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6" r:id="rId5"/>
    <p:sldMasterId id="2147483693" r:id="rId6"/>
  </p:sldMasterIdLst>
  <p:notesMasterIdLst>
    <p:notesMasterId r:id="rId22"/>
  </p:notesMasterIdLst>
  <p:sldIdLst>
    <p:sldId id="397" r:id="rId7"/>
    <p:sldId id="396" r:id="rId8"/>
    <p:sldId id="398" r:id="rId9"/>
    <p:sldId id="399" r:id="rId10"/>
    <p:sldId id="407" r:id="rId11"/>
    <p:sldId id="408" r:id="rId12"/>
    <p:sldId id="391" r:id="rId13"/>
    <p:sldId id="400" r:id="rId14"/>
    <p:sldId id="409" r:id="rId15"/>
    <p:sldId id="406" r:id="rId16"/>
    <p:sldId id="401" r:id="rId17"/>
    <p:sldId id="402" r:id="rId18"/>
    <p:sldId id="405" r:id="rId19"/>
    <p:sldId id="403" r:id="rId20"/>
    <p:sldId id="394" r:id="rId21"/>
  </p:sldIdLst>
  <p:sldSz cx="9144000" cy="5143500" type="screen16x9"/>
  <p:notesSz cx="7102475" cy="1023143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9E3F1"/>
    <a:srgbClr val="CCBEDC"/>
    <a:srgbClr val="987BB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46" autoAdjust="0"/>
    <p:restoredTop sz="94660"/>
  </p:normalViewPr>
  <p:slideViewPr>
    <p:cSldViewPr>
      <p:cViewPr varScale="1">
        <p:scale>
          <a:sx n="161" d="100"/>
          <a:sy n="161" d="100"/>
        </p:scale>
        <p:origin x="-96" y="-270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tableStyles" Target="tableStyles.xml"/><Relationship Id="rId3" Type="http://schemas.openxmlformats.org/officeDocument/2006/relationships/customXml" Target="../customXml/item3.xml"/><Relationship Id="rId21" Type="http://schemas.openxmlformats.org/officeDocument/2006/relationships/slide" Target="slides/slide15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1" Type="http://schemas.openxmlformats.org/officeDocument/2006/relationships/slide" Target="slides/slide5.xml"/><Relationship Id="rId24" Type="http://schemas.openxmlformats.org/officeDocument/2006/relationships/viewProps" Target="viewProp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9.xml"/><Relationship Id="rId23" Type="http://schemas.openxmlformats.org/officeDocument/2006/relationships/presProps" Target="presProp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77739" cy="511572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4023093" y="1"/>
            <a:ext cx="3077739" cy="511572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6441B2C3-27CD-4229-9D47-0273EB00C9BA}" type="datetimeFigureOut">
              <a:rPr lang="en-US" smtClean="0"/>
              <a:t>10/19/2018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41288" y="768350"/>
            <a:ext cx="6819900" cy="3835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en-US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710248" y="4859933"/>
            <a:ext cx="5681980" cy="4604147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718091"/>
            <a:ext cx="3077739" cy="511572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4023093" y="9718091"/>
            <a:ext cx="3077739" cy="511572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5A5E59BF-E71E-4EBE-8C29-6683CEC0E2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7475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dirty="0" smtClean="0">
                <a:ea typeface="ＭＳ Ｐゴシック" pitchFamily="-112" charset="-128"/>
              </a:rPr>
              <a:t>Presentation Title</a:t>
            </a: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60400" y="463550"/>
            <a:ext cx="5538788" cy="3116263"/>
          </a:xfrm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60D13-6827-4DE5-BBDB-189D9C1C94B1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Your Initials, Presentation Title, Month Yea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5097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3.xml"/><Relationship Id="rId1" Type="http://schemas.openxmlformats.org/officeDocument/2006/relationships/tags" Target="../tags/tag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8.png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2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2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2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2.xml"/></Relationships>
</file>

<file path=ppt/slideLayouts/_rels/slideLayout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2.xml"/></Relationships>
</file>

<file path=ppt/slideLayouts/_rels/slideLayout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2.xml"/></Relationships>
</file>

<file path=ppt/slideLayouts/_rels/slideLayout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2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2.xml"/></Relationships>
</file>

<file path=ppt/slideLayouts/_rels/slideLayout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2.xml"/></Relationships>
</file>

<file path=ppt/slideLayouts/_rels/slideLayout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0"/>
            <a:ext cx="9144000" cy="1885680"/>
          </a:xfrm>
          <a:prstGeom prst="rect">
            <a:avLst/>
          </a:prstGeom>
          <a:solidFill>
            <a:srgbClr val="2E5790"/>
          </a:solidFill>
          <a:ln w="9525" cap="flat" cmpd="sng" algn="ctr">
            <a:noFill/>
            <a:prstDash val="solid"/>
          </a:ln>
          <a:effectLst/>
        </p:spPr>
        <p:txBody>
          <a:bodyPr lIns="68574" tIns="34288" rIns="68574" bIns="34288" rtlCol="0" anchor="ctr"/>
          <a:lstStyle/>
          <a:p>
            <a:pPr marL="0" marR="0" indent="0" algn="ctr" defTabSz="68574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425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7012195" y="4035291"/>
            <a:ext cx="2131805" cy="1108213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</a:ln>
          <a:effectLst/>
        </p:spPr>
        <p:txBody>
          <a:bodyPr lIns="68574" tIns="34288" rIns="68574" bIns="34288" rtlCol="0" anchor="ctr"/>
          <a:lstStyle/>
          <a:p>
            <a:pPr marL="0" marR="0" lvl="0" indent="0" algn="ctr" defTabSz="68574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25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28023" name="Rectangle 2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3457580" y="1962154"/>
            <a:ext cx="5313363" cy="406003"/>
          </a:xfrm>
        </p:spPr>
        <p:txBody>
          <a:bodyPr lIns="0" rIns="0"/>
          <a:lstStyle>
            <a:lvl1pPr marL="0" indent="0">
              <a:buFont typeface="Wingdings" pitchFamily="-112" charset="2"/>
              <a:buNone/>
              <a:tabLst>
                <a:tab pos="3885034" algn="l"/>
              </a:tabLst>
              <a:defRPr sz="2325"/>
            </a:lvl1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12800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57575" y="209550"/>
            <a:ext cx="5303838" cy="1619250"/>
          </a:xfrm>
        </p:spPr>
        <p:txBody>
          <a:bodyPr lIns="0" rIns="0"/>
          <a:lstStyle>
            <a:lvl1pPr>
              <a:defRPr sz="3225">
                <a:solidFill>
                  <a:schemeClr val="bg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pic>
        <p:nvPicPr>
          <p:cNvPr id="10" name="Picture 9" descr="Mentor-ASB-Logo-Color-Hires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3901" y="4364831"/>
            <a:ext cx="1573039" cy="447675"/>
          </a:xfrm>
          <a:prstGeom prst="rect">
            <a:avLst/>
          </a:prstGeom>
        </p:spPr>
      </p:pic>
      <p:pic>
        <p:nvPicPr>
          <p:cNvPr id="12" name="Picture 11" descr="Tech-Montage-2017-PPT-1.jpg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64" r="4022"/>
          <a:stretch/>
        </p:blipFill>
        <p:spPr>
          <a:xfrm>
            <a:off x="281905" y="800100"/>
            <a:ext cx="2912393" cy="381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130123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Corporate Marketing, Mentor A Siemens Business, April 2017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8EE6C0D-8D49-4EF2-B5AB-91C9339EB8B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sz="half" idx="1"/>
          </p:nvPr>
        </p:nvSpPr>
        <p:spPr>
          <a:xfrm>
            <a:off x="0" y="895350"/>
            <a:ext cx="4495800" cy="3776472"/>
          </a:xfrm>
        </p:spPr>
        <p:txBody>
          <a:bodyPr/>
          <a:lstStyle>
            <a:lvl1pPr>
              <a:buClr>
                <a:srgbClr val="3769AC"/>
              </a:buCl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425"/>
            </a:lvl4pPr>
            <a:lvl5pPr>
              <a:defRPr sz="1425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half" idx="12"/>
          </p:nvPr>
        </p:nvSpPr>
        <p:spPr>
          <a:xfrm>
            <a:off x="4648200" y="895350"/>
            <a:ext cx="4495800" cy="3776472"/>
          </a:xfrm>
        </p:spPr>
        <p:txBody>
          <a:bodyPr/>
          <a:lstStyle>
            <a:lvl1pPr>
              <a:buClr>
                <a:srgbClr val="3769AC"/>
              </a:buCl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425"/>
            </a:lvl4pPr>
            <a:lvl5pPr>
              <a:defRPr sz="1425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05289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Corporate Marketing, Mentor A Siemens Business, April 2017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8EE6C0D-8D49-4EF2-B5AB-91C9339EB8B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"/>
          </p:nvPr>
        </p:nvSpPr>
        <p:spPr>
          <a:xfrm>
            <a:off x="457200" y="971551"/>
            <a:ext cx="4040188" cy="659606"/>
          </a:xfrm>
        </p:spPr>
        <p:txBody>
          <a:bodyPr lIns="158448" rIns="158448" anchor="b"/>
          <a:lstStyle>
            <a:lvl1pPr marL="0" indent="0">
              <a:buNone/>
              <a:defRPr sz="2025" b="1"/>
            </a:lvl1pPr>
            <a:lvl2pPr marL="457063" indent="0">
              <a:buNone/>
              <a:defRPr sz="2025" b="1"/>
            </a:lvl2pPr>
            <a:lvl3pPr marL="914126" indent="0">
              <a:buNone/>
              <a:defRPr sz="1800" b="1"/>
            </a:lvl3pPr>
            <a:lvl4pPr marL="1371189" indent="0">
              <a:buNone/>
              <a:defRPr sz="1575" b="1"/>
            </a:lvl4pPr>
            <a:lvl5pPr marL="1828252" indent="0">
              <a:buNone/>
              <a:defRPr sz="1575" b="1"/>
            </a:lvl5pPr>
            <a:lvl6pPr marL="2285314" indent="0">
              <a:buNone/>
              <a:defRPr sz="1575" b="1"/>
            </a:lvl6pPr>
            <a:lvl7pPr marL="2742378" indent="0">
              <a:buNone/>
              <a:defRPr sz="1575" b="1"/>
            </a:lvl7pPr>
            <a:lvl8pPr marL="3199439" indent="0">
              <a:buNone/>
              <a:defRPr sz="1575" b="1"/>
            </a:lvl8pPr>
            <a:lvl9pPr marL="3656503" indent="0">
              <a:buNone/>
              <a:defRPr sz="1575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9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 lIns="158448" rIns="158448"/>
          <a:lstStyle>
            <a:lvl1pPr>
              <a:buClr>
                <a:srgbClr val="3769AC"/>
              </a:buClr>
              <a:defRPr sz="2025"/>
            </a:lvl1pPr>
            <a:lvl2pPr>
              <a:defRPr sz="1800"/>
            </a:lvl2pPr>
            <a:lvl3pPr>
              <a:defRPr sz="1500"/>
            </a:lvl3pPr>
            <a:lvl4pPr>
              <a:defRPr sz="1425"/>
            </a:lvl4pPr>
            <a:lvl5pPr>
              <a:defRPr sz="1425"/>
            </a:lvl5pPr>
            <a:lvl6pPr>
              <a:defRPr sz="1575"/>
            </a:lvl6pPr>
            <a:lvl7pPr>
              <a:defRPr sz="1575"/>
            </a:lvl7pPr>
            <a:lvl8pPr>
              <a:defRPr sz="1575"/>
            </a:lvl8pPr>
            <a:lvl9pPr>
              <a:defRPr sz="1575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10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971551"/>
            <a:ext cx="4041775" cy="659606"/>
          </a:xfrm>
        </p:spPr>
        <p:txBody>
          <a:bodyPr lIns="158448" rIns="158448" anchor="b"/>
          <a:lstStyle>
            <a:lvl1pPr marL="0" indent="0">
              <a:buNone/>
              <a:defRPr sz="2025" b="1"/>
            </a:lvl1pPr>
            <a:lvl2pPr marL="457063" indent="0">
              <a:buNone/>
              <a:defRPr sz="2025" b="1"/>
            </a:lvl2pPr>
            <a:lvl3pPr marL="914126" indent="0">
              <a:buNone/>
              <a:defRPr sz="1800" b="1"/>
            </a:lvl3pPr>
            <a:lvl4pPr marL="1371189" indent="0">
              <a:buNone/>
              <a:defRPr sz="1575" b="1"/>
            </a:lvl4pPr>
            <a:lvl5pPr marL="1828252" indent="0">
              <a:buNone/>
              <a:defRPr sz="1575" b="1"/>
            </a:lvl5pPr>
            <a:lvl6pPr marL="2285314" indent="0">
              <a:buNone/>
              <a:defRPr sz="1575" b="1"/>
            </a:lvl6pPr>
            <a:lvl7pPr marL="2742378" indent="0">
              <a:buNone/>
              <a:defRPr sz="1575" b="1"/>
            </a:lvl7pPr>
            <a:lvl8pPr marL="3199439" indent="0">
              <a:buNone/>
              <a:defRPr sz="1575" b="1"/>
            </a:lvl8pPr>
            <a:lvl9pPr marL="3656503" indent="0">
              <a:buNone/>
              <a:defRPr sz="1575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1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1631156"/>
            <a:ext cx="4041775" cy="2963466"/>
          </a:xfrm>
        </p:spPr>
        <p:txBody>
          <a:bodyPr lIns="158448" rIns="158448"/>
          <a:lstStyle>
            <a:lvl1pPr marL="260582" marR="0" indent="-260582" algn="l" defTabSz="685742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3769AC"/>
              </a:buClr>
              <a:buSzPct val="80000"/>
              <a:buFont typeface="Wingdings" pitchFamily="-112" charset="2"/>
              <a:buChar char="n"/>
              <a:tabLst/>
              <a:defRPr sz="2025"/>
            </a:lvl1pPr>
            <a:lvl2pPr marL="600025" marR="0" indent="-315490" algn="l" defTabSz="685742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5F5F5F"/>
              </a:buClr>
              <a:buSzTx/>
              <a:buFont typeface="Tahoma" pitchFamily="-112" charset="0"/>
              <a:buChar char="—"/>
              <a:tabLst/>
              <a:defRPr sz="1800"/>
            </a:lvl2pPr>
            <a:lvl3pPr marL="816701" marR="0" indent="-172627" algn="l" defTabSz="685742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5F5F5F"/>
              </a:buClr>
              <a:buSzTx/>
              <a:buFont typeface="Tahoma" pitchFamily="-112" charset="0"/>
              <a:buChar char="–"/>
              <a:tabLst/>
              <a:defRPr sz="1575"/>
            </a:lvl3pPr>
            <a:lvl4pPr marL="1029805" marR="0" indent="-159530" algn="l" defTabSz="685742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5F5F5F"/>
              </a:buClr>
              <a:buSzTx/>
              <a:buFont typeface="Tahoma" pitchFamily="-112" charset="0"/>
              <a:buChar char="–"/>
              <a:tabLst/>
              <a:defRPr sz="1425"/>
            </a:lvl4pPr>
            <a:lvl5pPr marL="1198860" marR="0" indent="-115481" algn="l" defTabSz="685742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5F5F5F"/>
              </a:buClr>
              <a:buSzTx/>
              <a:buFont typeface="Arial" pitchFamily="34" charset="0"/>
              <a:buChar char="•"/>
              <a:tabLst/>
              <a:defRPr sz="1425"/>
            </a:lvl5pPr>
            <a:lvl6pPr>
              <a:defRPr sz="1575"/>
            </a:lvl6pPr>
            <a:lvl7pPr>
              <a:defRPr sz="1575"/>
            </a:lvl7pPr>
            <a:lvl8pPr>
              <a:defRPr sz="1575"/>
            </a:lvl8pPr>
            <a:lvl9pPr>
              <a:defRPr sz="1575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2047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Free Content" type="titleOnly">
  <p:cSld name="F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dtTitle 1 Id2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0" y="0"/>
            <a:ext cx="9144000" cy="1080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626348" tIns="431964" rIns="2123823" bIns="233980" numCol="1" anchor="t" anchorCtr="0" compatLnSpc="1">
            <a:prstTxWarp prst="textNoShape">
              <a:avLst/>
            </a:prstTxWarp>
          </a:bodyPr>
          <a:lstStyle>
            <a:lvl1pPr marL="0" marR="0" indent="0" algn="l" defTabSz="68519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lang="de-DE"/>
            </a:lvl1pPr>
          </a:lstStyle>
          <a:p>
            <a:pPr marL="0" marR="0" lvl="0" indent="0" algn="l" defTabSz="68519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de-DE" smtClean="0"/>
              <a:t>Titelmasterformat durch Klicken bearbeiten</a:t>
            </a:r>
            <a:endParaRPr kumimoji="0" lang="en-US" sz="15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grpSp>
        <p:nvGrpSpPr>
          <p:cNvPr id="5" name="Group 33"/>
          <p:cNvGrpSpPr>
            <a:grpSpLocks noChangeAspect="1"/>
          </p:cNvGrpSpPr>
          <p:nvPr/>
        </p:nvGrpSpPr>
        <p:grpSpPr bwMode="auto">
          <a:xfrm>
            <a:off x="7162643" y="242888"/>
            <a:ext cx="1618407" cy="685800"/>
            <a:chOff x="6019" y="204"/>
            <a:chExt cx="1360" cy="576"/>
          </a:xfrm>
        </p:grpSpPr>
        <p:sp>
          <p:nvSpPr>
            <p:cNvPr id="6" name="AutoShape 32"/>
            <p:cNvSpPr>
              <a:spLocks noChangeAspect="1" noChangeArrowheads="1" noTextEdit="1"/>
            </p:cNvSpPr>
            <p:nvPr/>
          </p:nvSpPr>
          <p:spPr bwMode="auto">
            <a:xfrm>
              <a:off x="6019" y="204"/>
              <a:ext cx="136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7" name="Rectangle 34"/>
            <p:cNvSpPr>
              <a:spLocks noChangeArrowheads="1"/>
            </p:cNvSpPr>
            <p:nvPr/>
          </p:nvSpPr>
          <p:spPr bwMode="auto">
            <a:xfrm>
              <a:off x="6019" y="204"/>
              <a:ext cx="1360" cy="57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8" name="Freeform 35"/>
            <p:cNvSpPr>
              <a:spLocks/>
            </p:cNvSpPr>
            <p:nvPr/>
          </p:nvSpPr>
          <p:spPr bwMode="auto">
            <a:xfrm>
              <a:off x="6765" y="562"/>
              <a:ext cx="98" cy="156"/>
            </a:xfrm>
            <a:custGeom>
              <a:avLst/>
              <a:gdLst>
                <a:gd name="T0" fmla="*/ 705 w 1179"/>
                <a:gd name="T1" fmla="*/ 998 h 1866"/>
                <a:gd name="T2" fmla="*/ 588 w 1179"/>
                <a:gd name="T3" fmla="*/ 1280 h 1866"/>
                <a:gd name="T4" fmla="*/ 458 w 1179"/>
                <a:gd name="T5" fmla="*/ 1547 h 1866"/>
                <a:gd name="T6" fmla="*/ 277 w 1179"/>
                <a:gd name="T7" fmla="*/ 1824 h 1866"/>
                <a:gd name="T8" fmla="*/ 270 w 1179"/>
                <a:gd name="T9" fmla="*/ 1854 h 1866"/>
                <a:gd name="T10" fmla="*/ 295 w 1179"/>
                <a:gd name="T11" fmla="*/ 1866 h 1866"/>
                <a:gd name="T12" fmla="*/ 363 w 1179"/>
                <a:gd name="T13" fmla="*/ 1834 h 1866"/>
                <a:gd name="T14" fmla="*/ 442 w 1179"/>
                <a:gd name="T15" fmla="*/ 1757 h 1866"/>
                <a:gd name="T16" fmla="*/ 627 w 1179"/>
                <a:gd name="T17" fmla="*/ 1494 h 1866"/>
                <a:gd name="T18" fmla="*/ 832 w 1179"/>
                <a:gd name="T19" fmla="*/ 1110 h 1866"/>
                <a:gd name="T20" fmla="*/ 972 w 1179"/>
                <a:gd name="T21" fmla="*/ 852 h 1866"/>
                <a:gd name="T22" fmla="*/ 1080 w 1179"/>
                <a:gd name="T23" fmla="*/ 704 h 1866"/>
                <a:gd name="T24" fmla="*/ 1172 w 1179"/>
                <a:gd name="T25" fmla="*/ 601 h 1866"/>
                <a:gd name="T26" fmla="*/ 1178 w 1179"/>
                <a:gd name="T27" fmla="*/ 575 h 1866"/>
                <a:gd name="T28" fmla="*/ 1137 w 1179"/>
                <a:gd name="T29" fmla="*/ 537 h 1866"/>
                <a:gd name="T30" fmla="*/ 1056 w 1179"/>
                <a:gd name="T31" fmla="*/ 517 h 1866"/>
                <a:gd name="T32" fmla="*/ 1012 w 1179"/>
                <a:gd name="T33" fmla="*/ 528 h 1866"/>
                <a:gd name="T34" fmla="*/ 948 w 1179"/>
                <a:gd name="T35" fmla="*/ 593 h 1866"/>
                <a:gd name="T36" fmla="*/ 778 w 1179"/>
                <a:gd name="T37" fmla="*/ 756 h 1866"/>
                <a:gd name="T38" fmla="*/ 713 w 1179"/>
                <a:gd name="T39" fmla="*/ 790 h 1866"/>
                <a:gd name="T40" fmla="*/ 676 w 1179"/>
                <a:gd name="T41" fmla="*/ 779 h 1866"/>
                <a:gd name="T42" fmla="*/ 653 w 1179"/>
                <a:gd name="T43" fmla="*/ 730 h 1866"/>
                <a:gd name="T44" fmla="*/ 655 w 1179"/>
                <a:gd name="T45" fmla="*/ 622 h 1866"/>
                <a:gd name="T46" fmla="*/ 650 w 1179"/>
                <a:gd name="T47" fmla="*/ 579 h 1866"/>
                <a:gd name="T48" fmla="*/ 622 w 1179"/>
                <a:gd name="T49" fmla="*/ 552 h 1866"/>
                <a:gd name="T50" fmla="*/ 493 w 1179"/>
                <a:gd name="T51" fmla="*/ 530 h 1866"/>
                <a:gd name="T52" fmla="*/ 272 w 1179"/>
                <a:gd name="T53" fmla="*/ 517 h 1866"/>
                <a:gd name="T54" fmla="*/ 340 w 1179"/>
                <a:gd name="T55" fmla="*/ 248 h 1866"/>
                <a:gd name="T56" fmla="*/ 393 w 1179"/>
                <a:gd name="T57" fmla="*/ 122 h 1866"/>
                <a:gd name="T58" fmla="*/ 426 w 1179"/>
                <a:gd name="T59" fmla="*/ 45 h 1866"/>
                <a:gd name="T60" fmla="*/ 397 w 1179"/>
                <a:gd name="T61" fmla="*/ 16 h 1866"/>
                <a:gd name="T62" fmla="*/ 333 w 1179"/>
                <a:gd name="T63" fmla="*/ 0 h 1866"/>
                <a:gd name="T64" fmla="*/ 279 w 1179"/>
                <a:gd name="T65" fmla="*/ 11 h 1866"/>
                <a:gd name="T66" fmla="*/ 240 w 1179"/>
                <a:gd name="T67" fmla="*/ 61 h 1866"/>
                <a:gd name="T68" fmla="*/ 150 w 1179"/>
                <a:gd name="T69" fmla="*/ 340 h 1866"/>
                <a:gd name="T70" fmla="*/ 89 w 1179"/>
                <a:gd name="T71" fmla="*/ 509 h 1866"/>
                <a:gd name="T72" fmla="*/ 11 w 1179"/>
                <a:gd name="T73" fmla="*/ 514 h 1866"/>
                <a:gd name="T74" fmla="*/ 0 w 1179"/>
                <a:gd name="T75" fmla="*/ 531 h 1866"/>
                <a:gd name="T76" fmla="*/ 25 w 1179"/>
                <a:gd name="T77" fmla="*/ 588 h 1866"/>
                <a:gd name="T78" fmla="*/ 69 w 1179"/>
                <a:gd name="T79" fmla="*/ 627 h 1866"/>
                <a:gd name="T80" fmla="*/ 100 w 1179"/>
                <a:gd name="T81" fmla="*/ 669 h 1866"/>
                <a:gd name="T82" fmla="*/ 102 w 1179"/>
                <a:gd name="T83" fmla="*/ 825 h 1866"/>
                <a:gd name="T84" fmla="*/ 141 w 1179"/>
                <a:gd name="T85" fmla="*/ 948 h 1866"/>
                <a:gd name="T86" fmla="*/ 220 w 1179"/>
                <a:gd name="T87" fmla="*/ 1011 h 1866"/>
                <a:gd name="T88" fmla="*/ 273 w 1179"/>
                <a:gd name="T89" fmla="*/ 1012 h 1866"/>
                <a:gd name="T90" fmla="*/ 282 w 1179"/>
                <a:gd name="T91" fmla="*/ 989 h 1866"/>
                <a:gd name="T92" fmla="*/ 251 w 1179"/>
                <a:gd name="T93" fmla="*/ 888 h 1866"/>
                <a:gd name="T94" fmla="*/ 244 w 1179"/>
                <a:gd name="T95" fmla="*/ 748 h 1866"/>
                <a:gd name="T96" fmla="*/ 282 w 1179"/>
                <a:gd name="T97" fmla="*/ 625 h 1866"/>
                <a:gd name="T98" fmla="*/ 428 w 1179"/>
                <a:gd name="T99" fmla="*/ 608 h 1866"/>
                <a:gd name="T100" fmla="*/ 477 w 1179"/>
                <a:gd name="T101" fmla="*/ 617 h 1866"/>
                <a:gd name="T102" fmla="*/ 483 w 1179"/>
                <a:gd name="T103" fmla="*/ 645 h 1866"/>
                <a:gd name="T104" fmla="*/ 495 w 1179"/>
                <a:gd name="T105" fmla="*/ 741 h 1866"/>
                <a:gd name="T106" fmla="*/ 539 w 1179"/>
                <a:gd name="T107" fmla="*/ 816 h 1866"/>
                <a:gd name="T108" fmla="*/ 600 w 1179"/>
                <a:gd name="T109" fmla="*/ 858 h 1866"/>
                <a:gd name="T110" fmla="*/ 682 w 1179"/>
                <a:gd name="T111" fmla="*/ 882 h 18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179" h="1866">
                  <a:moveTo>
                    <a:pt x="756" y="885"/>
                  </a:moveTo>
                  <a:lnTo>
                    <a:pt x="752" y="893"/>
                  </a:lnTo>
                  <a:lnTo>
                    <a:pt x="741" y="919"/>
                  </a:lnTo>
                  <a:lnTo>
                    <a:pt x="729" y="944"/>
                  </a:lnTo>
                  <a:lnTo>
                    <a:pt x="718" y="971"/>
                  </a:lnTo>
                  <a:lnTo>
                    <a:pt x="705" y="998"/>
                  </a:lnTo>
                  <a:lnTo>
                    <a:pt x="694" y="1026"/>
                  </a:lnTo>
                  <a:lnTo>
                    <a:pt x="682" y="1054"/>
                  </a:lnTo>
                  <a:lnTo>
                    <a:pt x="671" y="1083"/>
                  </a:lnTo>
                  <a:lnTo>
                    <a:pt x="659" y="1112"/>
                  </a:lnTo>
                  <a:lnTo>
                    <a:pt x="624" y="1194"/>
                  </a:lnTo>
                  <a:lnTo>
                    <a:pt x="588" y="1280"/>
                  </a:lnTo>
                  <a:lnTo>
                    <a:pt x="569" y="1324"/>
                  </a:lnTo>
                  <a:lnTo>
                    <a:pt x="548" y="1368"/>
                  </a:lnTo>
                  <a:lnTo>
                    <a:pt x="527" y="1412"/>
                  </a:lnTo>
                  <a:lnTo>
                    <a:pt x="506" y="1457"/>
                  </a:lnTo>
                  <a:lnTo>
                    <a:pt x="482" y="1501"/>
                  </a:lnTo>
                  <a:lnTo>
                    <a:pt x="458" y="1547"/>
                  </a:lnTo>
                  <a:lnTo>
                    <a:pt x="432" y="1593"/>
                  </a:lnTo>
                  <a:lnTo>
                    <a:pt x="405" y="1639"/>
                  </a:lnTo>
                  <a:lnTo>
                    <a:pt x="375" y="1685"/>
                  </a:lnTo>
                  <a:lnTo>
                    <a:pt x="344" y="1731"/>
                  </a:lnTo>
                  <a:lnTo>
                    <a:pt x="312" y="1778"/>
                  </a:lnTo>
                  <a:lnTo>
                    <a:pt x="277" y="1824"/>
                  </a:lnTo>
                  <a:lnTo>
                    <a:pt x="272" y="1832"/>
                  </a:lnTo>
                  <a:lnTo>
                    <a:pt x="269" y="1840"/>
                  </a:lnTo>
                  <a:lnTo>
                    <a:pt x="269" y="1844"/>
                  </a:lnTo>
                  <a:lnTo>
                    <a:pt x="268" y="1847"/>
                  </a:lnTo>
                  <a:lnTo>
                    <a:pt x="269" y="1851"/>
                  </a:lnTo>
                  <a:lnTo>
                    <a:pt x="270" y="1854"/>
                  </a:lnTo>
                  <a:lnTo>
                    <a:pt x="272" y="1857"/>
                  </a:lnTo>
                  <a:lnTo>
                    <a:pt x="274" y="1859"/>
                  </a:lnTo>
                  <a:lnTo>
                    <a:pt x="276" y="1861"/>
                  </a:lnTo>
                  <a:lnTo>
                    <a:pt x="279" y="1863"/>
                  </a:lnTo>
                  <a:lnTo>
                    <a:pt x="287" y="1865"/>
                  </a:lnTo>
                  <a:lnTo>
                    <a:pt x="295" y="1866"/>
                  </a:lnTo>
                  <a:lnTo>
                    <a:pt x="306" y="1865"/>
                  </a:lnTo>
                  <a:lnTo>
                    <a:pt x="317" y="1862"/>
                  </a:lnTo>
                  <a:lnTo>
                    <a:pt x="327" y="1858"/>
                  </a:lnTo>
                  <a:lnTo>
                    <a:pt x="338" y="1852"/>
                  </a:lnTo>
                  <a:lnTo>
                    <a:pt x="350" y="1843"/>
                  </a:lnTo>
                  <a:lnTo>
                    <a:pt x="363" y="1834"/>
                  </a:lnTo>
                  <a:lnTo>
                    <a:pt x="375" y="1824"/>
                  </a:lnTo>
                  <a:lnTo>
                    <a:pt x="388" y="1813"/>
                  </a:lnTo>
                  <a:lnTo>
                    <a:pt x="401" y="1801"/>
                  </a:lnTo>
                  <a:lnTo>
                    <a:pt x="415" y="1786"/>
                  </a:lnTo>
                  <a:lnTo>
                    <a:pt x="429" y="1772"/>
                  </a:lnTo>
                  <a:lnTo>
                    <a:pt x="442" y="1757"/>
                  </a:lnTo>
                  <a:lnTo>
                    <a:pt x="471" y="1722"/>
                  </a:lnTo>
                  <a:lnTo>
                    <a:pt x="500" y="1684"/>
                  </a:lnTo>
                  <a:lnTo>
                    <a:pt x="531" y="1642"/>
                  </a:lnTo>
                  <a:lnTo>
                    <a:pt x="563" y="1596"/>
                  </a:lnTo>
                  <a:lnTo>
                    <a:pt x="594" y="1547"/>
                  </a:lnTo>
                  <a:lnTo>
                    <a:pt x="627" y="1494"/>
                  </a:lnTo>
                  <a:lnTo>
                    <a:pt x="661" y="1438"/>
                  </a:lnTo>
                  <a:lnTo>
                    <a:pt x="694" y="1379"/>
                  </a:lnTo>
                  <a:lnTo>
                    <a:pt x="728" y="1317"/>
                  </a:lnTo>
                  <a:lnTo>
                    <a:pt x="763" y="1250"/>
                  </a:lnTo>
                  <a:lnTo>
                    <a:pt x="797" y="1181"/>
                  </a:lnTo>
                  <a:lnTo>
                    <a:pt x="832" y="1110"/>
                  </a:lnTo>
                  <a:lnTo>
                    <a:pt x="858" y="1056"/>
                  </a:lnTo>
                  <a:lnTo>
                    <a:pt x="883" y="1008"/>
                  </a:lnTo>
                  <a:lnTo>
                    <a:pt x="906" y="964"/>
                  </a:lnTo>
                  <a:lnTo>
                    <a:pt x="930" y="923"/>
                  </a:lnTo>
                  <a:lnTo>
                    <a:pt x="951" y="886"/>
                  </a:lnTo>
                  <a:lnTo>
                    <a:pt x="972" y="852"/>
                  </a:lnTo>
                  <a:lnTo>
                    <a:pt x="992" y="822"/>
                  </a:lnTo>
                  <a:lnTo>
                    <a:pt x="1010" y="793"/>
                  </a:lnTo>
                  <a:lnTo>
                    <a:pt x="1029" y="768"/>
                  </a:lnTo>
                  <a:lnTo>
                    <a:pt x="1047" y="745"/>
                  </a:lnTo>
                  <a:lnTo>
                    <a:pt x="1063" y="724"/>
                  </a:lnTo>
                  <a:lnTo>
                    <a:pt x="1080" y="704"/>
                  </a:lnTo>
                  <a:lnTo>
                    <a:pt x="1110" y="670"/>
                  </a:lnTo>
                  <a:lnTo>
                    <a:pt x="1139" y="639"/>
                  </a:lnTo>
                  <a:lnTo>
                    <a:pt x="1152" y="625"/>
                  </a:lnTo>
                  <a:lnTo>
                    <a:pt x="1164" y="610"/>
                  </a:lnTo>
                  <a:lnTo>
                    <a:pt x="1169" y="606"/>
                  </a:lnTo>
                  <a:lnTo>
                    <a:pt x="1172" y="601"/>
                  </a:lnTo>
                  <a:lnTo>
                    <a:pt x="1175" y="597"/>
                  </a:lnTo>
                  <a:lnTo>
                    <a:pt x="1177" y="592"/>
                  </a:lnTo>
                  <a:lnTo>
                    <a:pt x="1178" y="588"/>
                  </a:lnTo>
                  <a:lnTo>
                    <a:pt x="1179" y="584"/>
                  </a:lnTo>
                  <a:lnTo>
                    <a:pt x="1179" y="580"/>
                  </a:lnTo>
                  <a:lnTo>
                    <a:pt x="1178" y="575"/>
                  </a:lnTo>
                  <a:lnTo>
                    <a:pt x="1175" y="569"/>
                  </a:lnTo>
                  <a:lnTo>
                    <a:pt x="1171" y="561"/>
                  </a:lnTo>
                  <a:lnTo>
                    <a:pt x="1164" y="555"/>
                  </a:lnTo>
                  <a:lnTo>
                    <a:pt x="1157" y="549"/>
                  </a:lnTo>
                  <a:lnTo>
                    <a:pt x="1148" y="543"/>
                  </a:lnTo>
                  <a:lnTo>
                    <a:pt x="1137" y="537"/>
                  </a:lnTo>
                  <a:lnTo>
                    <a:pt x="1125" y="532"/>
                  </a:lnTo>
                  <a:lnTo>
                    <a:pt x="1111" y="527"/>
                  </a:lnTo>
                  <a:lnTo>
                    <a:pt x="1092" y="521"/>
                  </a:lnTo>
                  <a:lnTo>
                    <a:pt x="1074" y="518"/>
                  </a:lnTo>
                  <a:lnTo>
                    <a:pt x="1065" y="517"/>
                  </a:lnTo>
                  <a:lnTo>
                    <a:pt x="1056" y="517"/>
                  </a:lnTo>
                  <a:lnTo>
                    <a:pt x="1049" y="517"/>
                  </a:lnTo>
                  <a:lnTo>
                    <a:pt x="1041" y="518"/>
                  </a:lnTo>
                  <a:lnTo>
                    <a:pt x="1034" y="520"/>
                  </a:lnTo>
                  <a:lnTo>
                    <a:pt x="1027" y="522"/>
                  </a:lnTo>
                  <a:lnTo>
                    <a:pt x="1020" y="525"/>
                  </a:lnTo>
                  <a:lnTo>
                    <a:pt x="1012" y="528"/>
                  </a:lnTo>
                  <a:lnTo>
                    <a:pt x="1006" y="532"/>
                  </a:lnTo>
                  <a:lnTo>
                    <a:pt x="1000" y="537"/>
                  </a:lnTo>
                  <a:lnTo>
                    <a:pt x="994" y="542"/>
                  </a:lnTo>
                  <a:lnTo>
                    <a:pt x="989" y="548"/>
                  </a:lnTo>
                  <a:lnTo>
                    <a:pt x="985" y="551"/>
                  </a:lnTo>
                  <a:lnTo>
                    <a:pt x="948" y="593"/>
                  </a:lnTo>
                  <a:lnTo>
                    <a:pt x="909" y="635"/>
                  </a:lnTo>
                  <a:lnTo>
                    <a:pt x="870" y="675"/>
                  </a:lnTo>
                  <a:lnTo>
                    <a:pt x="832" y="711"/>
                  </a:lnTo>
                  <a:lnTo>
                    <a:pt x="813" y="728"/>
                  </a:lnTo>
                  <a:lnTo>
                    <a:pt x="795" y="743"/>
                  </a:lnTo>
                  <a:lnTo>
                    <a:pt x="778" y="756"/>
                  </a:lnTo>
                  <a:lnTo>
                    <a:pt x="762" y="769"/>
                  </a:lnTo>
                  <a:lnTo>
                    <a:pt x="746" y="778"/>
                  </a:lnTo>
                  <a:lnTo>
                    <a:pt x="732" y="784"/>
                  </a:lnTo>
                  <a:lnTo>
                    <a:pt x="725" y="787"/>
                  </a:lnTo>
                  <a:lnTo>
                    <a:pt x="719" y="789"/>
                  </a:lnTo>
                  <a:lnTo>
                    <a:pt x="713" y="790"/>
                  </a:lnTo>
                  <a:lnTo>
                    <a:pt x="707" y="790"/>
                  </a:lnTo>
                  <a:lnTo>
                    <a:pt x="697" y="789"/>
                  </a:lnTo>
                  <a:lnTo>
                    <a:pt x="688" y="786"/>
                  </a:lnTo>
                  <a:lnTo>
                    <a:pt x="684" y="784"/>
                  </a:lnTo>
                  <a:lnTo>
                    <a:pt x="680" y="782"/>
                  </a:lnTo>
                  <a:lnTo>
                    <a:pt x="676" y="779"/>
                  </a:lnTo>
                  <a:lnTo>
                    <a:pt x="673" y="776"/>
                  </a:lnTo>
                  <a:lnTo>
                    <a:pt x="668" y="770"/>
                  </a:lnTo>
                  <a:lnTo>
                    <a:pt x="664" y="762"/>
                  </a:lnTo>
                  <a:lnTo>
                    <a:pt x="661" y="755"/>
                  </a:lnTo>
                  <a:lnTo>
                    <a:pt x="657" y="747"/>
                  </a:lnTo>
                  <a:lnTo>
                    <a:pt x="653" y="730"/>
                  </a:lnTo>
                  <a:lnTo>
                    <a:pt x="651" y="711"/>
                  </a:lnTo>
                  <a:lnTo>
                    <a:pt x="651" y="692"/>
                  </a:lnTo>
                  <a:lnTo>
                    <a:pt x="651" y="672"/>
                  </a:lnTo>
                  <a:lnTo>
                    <a:pt x="653" y="652"/>
                  </a:lnTo>
                  <a:lnTo>
                    <a:pt x="654" y="634"/>
                  </a:lnTo>
                  <a:lnTo>
                    <a:pt x="655" y="622"/>
                  </a:lnTo>
                  <a:lnTo>
                    <a:pt x="656" y="611"/>
                  </a:lnTo>
                  <a:lnTo>
                    <a:pt x="656" y="604"/>
                  </a:lnTo>
                  <a:lnTo>
                    <a:pt x="655" y="597"/>
                  </a:lnTo>
                  <a:lnTo>
                    <a:pt x="654" y="591"/>
                  </a:lnTo>
                  <a:lnTo>
                    <a:pt x="652" y="585"/>
                  </a:lnTo>
                  <a:lnTo>
                    <a:pt x="650" y="579"/>
                  </a:lnTo>
                  <a:lnTo>
                    <a:pt x="647" y="574"/>
                  </a:lnTo>
                  <a:lnTo>
                    <a:pt x="644" y="569"/>
                  </a:lnTo>
                  <a:lnTo>
                    <a:pt x="639" y="564"/>
                  </a:lnTo>
                  <a:lnTo>
                    <a:pt x="634" y="560"/>
                  </a:lnTo>
                  <a:lnTo>
                    <a:pt x="629" y="556"/>
                  </a:lnTo>
                  <a:lnTo>
                    <a:pt x="622" y="552"/>
                  </a:lnTo>
                  <a:lnTo>
                    <a:pt x="615" y="549"/>
                  </a:lnTo>
                  <a:lnTo>
                    <a:pt x="598" y="544"/>
                  </a:lnTo>
                  <a:lnTo>
                    <a:pt x="578" y="539"/>
                  </a:lnTo>
                  <a:lnTo>
                    <a:pt x="558" y="537"/>
                  </a:lnTo>
                  <a:lnTo>
                    <a:pt x="529" y="533"/>
                  </a:lnTo>
                  <a:lnTo>
                    <a:pt x="493" y="530"/>
                  </a:lnTo>
                  <a:lnTo>
                    <a:pt x="453" y="527"/>
                  </a:lnTo>
                  <a:lnTo>
                    <a:pt x="411" y="525"/>
                  </a:lnTo>
                  <a:lnTo>
                    <a:pt x="366" y="522"/>
                  </a:lnTo>
                  <a:lnTo>
                    <a:pt x="322" y="520"/>
                  </a:lnTo>
                  <a:lnTo>
                    <a:pt x="279" y="517"/>
                  </a:lnTo>
                  <a:lnTo>
                    <a:pt x="272" y="517"/>
                  </a:lnTo>
                  <a:lnTo>
                    <a:pt x="273" y="510"/>
                  </a:lnTo>
                  <a:lnTo>
                    <a:pt x="286" y="448"/>
                  </a:lnTo>
                  <a:lnTo>
                    <a:pt x="300" y="387"/>
                  </a:lnTo>
                  <a:lnTo>
                    <a:pt x="316" y="329"/>
                  </a:lnTo>
                  <a:lnTo>
                    <a:pt x="332" y="274"/>
                  </a:lnTo>
                  <a:lnTo>
                    <a:pt x="340" y="248"/>
                  </a:lnTo>
                  <a:lnTo>
                    <a:pt x="349" y="223"/>
                  </a:lnTo>
                  <a:lnTo>
                    <a:pt x="358" y="199"/>
                  </a:lnTo>
                  <a:lnTo>
                    <a:pt x="367" y="178"/>
                  </a:lnTo>
                  <a:lnTo>
                    <a:pt x="376" y="157"/>
                  </a:lnTo>
                  <a:lnTo>
                    <a:pt x="384" y="138"/>
                  </a:lnTo>
                  <a:lnTo>
                    <a:pt x="393" y="122"/>
                  </a:lnTo>
                  <a:lnTo>
                    <a:pt x="401" y="106"/>
                  </a:lnTo>
                  <a:lnTo>
                    <a:pt x="413" y="86"/>
                  </a:lnTo>
                  <a:lnTo>
                    <a:pt x="422" y="67"/>
                  </a:lnTo>
                  <a:lnTo>
                    <a:pt x="425" y="59"/>
                  </a:lnTo>
                  <a:lnTo>
                    <a:pt x="426" y="52"/>
                  </a:lnTo>
                  <a:lnTo>
                    <a:pt x="426" y="45"/>
                  </a:lnTo>
                  <a:lnTo>
                    <a:pt x="424" y="39"/>
                  </a:lnTo>
                  <a:lnTo>
                    <a:pt x="422" y="34"/>
                  </a:lnTo>
                  <a:lnTo>
                    <a:pt x="418" y="30"/>
                  </a:lnTo>
                  <a:lnTo>
                    <a:pt x="413" y="25"/>
                  </a:lnTo>
                  <a:lnTo>
                    <a:pt x="406" y="20"/>
                  </a:lnTo>
                  <a:lnTo>
                    <a:pt x="397" y="16"/>
                  </a:lnTo>
                  <a:lnTo>
                    <a:pt x="387" y="13"/>
                  </a:lnTo>
                  <a:lnTo>
                    <a:pt x="376" y="9"/>
                  </a:lnTo>
                  <a:lnTo>
                    <a:pt x="364" y="6"/>
                  </a:lnTo>
                  <a:lnTo>
                    <a:pt x="353" y="3"/>
                  </a:lnTo>
                  <a:lnTo>
                    <a:pt x="342" y="1"/>
                  </a:lnTo>
                  <a:lnTo>
                    <a:pt x="333" y="0"/>
                  </a:lnTo>
                  <a:lnTo>
                    <a:pt x="323" y="0"/>
                  </a:lnTo>
                  <a:lnTo>
                    <a:pt x="313" y="1"/>
                  </a:lnTo>
                  <a:lnTo>
                    <a:pt x="304" y="2"/>
                  </a:lnTo>
                  <a:lnTo>
                    <a:pt x="294" y="4"/>
                  </a:lnTo>
                  <a:lnTo>
                    <a:pt x="286" y="7"/>
                  </a:lnTo>
                  <a:lnTo>
                    <a:pt x="279" y="11"/>
                  </a:lnTo>
                  <a:lnTo>
                    <a:pt x="273" y="15"/>
                  </a:lnTo>
                  <a:lnTo>
                    <a:pt x="267" y="20"/>
                  </a:lnTo>
                  <a:lnTo>
                    <a:pt x="262" y="26"/>
                  </a:lnTo>
                  <a:lnTo>
                    <a:pt x="253" y="37"/>
                  </a:lnTo>
                  <a:lnTo>
                    <a:pt x="245" y="49"/>
                  </a:lnTo>
                  <a:lnTo>
                    <a:pt x="240" y="61"/>
                  </a:lnTo>
                  <a:lnTo>
                    <a:pt x="235" y="73"/>
                  </a:lnTo>
                  <a:lnTo>
                    <a:pt x="216" y="124"/>
                  </a:lnTo>
                  <a:lnTo>
                    <a:pt x="197" y="177"/>
                  </a:lnTo>
                  <a:lnTo>
                    <a:pt x="180" y="230"/>
                  </a:lnTo>
                  <a:lnTo>
                    <a:pt x="164" y="285"/>
                  </a:lnTo>
                  <a:lnTo>
                    <a:pt x="150" y="340"/>
                  </a:lnTo>
                  <a:lnTo>
                    <a:pt x="137" y="395"/>
                  </a:lnTo>
                  <a:lnTo>
                    <a:pt x="126" y="450"/>
                  </a:lnTo>
                  <a:lnTo>
                    <a:pt x="117" y="505"/>
                  </a:lnTo>
                  <a:lnTo>
                    <a:pt x="116" y="510"/>
                  </a:lnTo>
                  <a:lnTo>
                    <a:pt x="111" y="510"/>
                  </a:lnTo>
                  <a:lnTo>
                    <a:pt x="89" y="509"/>
                  </a:lnTo>
                  <a:lnTo>
                    <a:pt x="71" y="509"/>
                  </a:lnTo>
                  <a:lnTo>
                    <a:pt x="54" y="509"/>
                  </a:lnTo>
                  <a:lnTo>
                    <a:pt x="39" y="509"/>
                  </a:lnTo>
                  <a:lnTo>
                    <a:pt x="26" y="510"/>
                  </a:lnTo>
                  <a:lnTo>
                    <a:pt x="16" y="512"/>
                  </a:lnTo>
                  <a:lnTo>
                    <a:pt x="11" y="514"/>
                  </a:lnTo>
                  <a:lnTo>
                    <a:pt x="8" y="517"/>
                  </a:lnTo>
                  <a:lnTo>
                    <a:pt x="5" y="519"/>
                  </a:lnTo>
                  <a:lnTo>
                    <a:pt x="3" y="522"/>
                  </a:lnTo>
                  <a:lnTo>
                    <a:pt x="2" y="524"/>
                  </a:lnTo>
                  <a:lnTo>
                    <a:pt x="1" y="528"/>
                  </a:lnTo>
                  <a:lnTo>
                    <a:pt x="0" y="531"/>
                  </a:lnTo>
                  <a:lnTo>
                    <a:pt x="0" y="535"/>
                  </a:lnTo>
                  <a:lnTo>
                    <a:pt x="2" y="545"/>
                  </a:lnTo>
                  <a:lnTo>
                    <a:pt x="6" y="555"/>
                  </a:lnTo>
                  <a:lnTo>
                    <a:pt x="11" y="566"/>
                  </a:lnTo>
                  <a:lnTo>
                    <a:pt x="17" y="577"/>
                  </a:lnTo>
                  <a:lnTo>
                    <a:pt x="25" y="588"/>
                  </a:lnTo>
                  <a:lnTo>
                    <a:pt x="34" y="600"/>
                  </a:lnTo>
                  <a:lnTo>
                    <a:pt x="40" y="606"/>
                  </a:lnTo>
                  <a:lnTo>
                    <a:pt x="47" y="611"/>
                  </a:lnTo>
                  <a:lnTo>
                    <a:pt x="54" y="618"/>
                  </a:lnTo>
                  <a:lnTo>
                    <a:pt x="61" y="623"/>
                  </a:lnTo>
                  <a:lnTo>
                    <a:pt x="69" y="627"/>
                  </a:lnTo>
                  <a:lnTo>
                    <a:pt x="77" y="631"/>
                  </a:lnTo>
                  <a:lnTo>
                    <a:pt x="86" y="635"/>
                  </a:lnTo>
                  <a:lnTo>
                    <a:pt x="96" y="638"/>
                  </a:lnTo>
                  <a:lnTo>
                    <a:pt x="102" y="640"/>
                  </a:lnTo>
                  <a:lnTo>
                    <a:pt x="101" y="644"/>
                  </a:lnTo>
                  <a:lnTo>
                    <a:pt x="100" y="669"/>
                  </a:lnTo>
                  <a:lnTo>
                    <a:pt x="99" y="693"/>
                  </a:lnTo>
                  <a:lnTo>
                    <a:pt x="98" y="718"/>
                  </a:lnTo>
                  <a:lnTo>
                    <a:pt x="98" y="741"/>
                  </a:lnTo>
                  <a:lnTo>
                    <a:pt x="98" y="771"/>
                  </a:lnTo>
                  <a:lnTo>
                    <a:pt x="99" y="798"/>
                  </a:lnTo>
                  <a:lnTo>
                    <a:pt x="102" y="825"/>
                  </a:lnTo>
                  <a:lnTo>
                    <a:pt x="106" y="849"/>
                  </a:lnTo>
                  <a:lnTo>
                    <a:pt x="110" y="873"/>
                  </a:lnTo>
                  <a:lnTo>
                    <a:pt x="116" y="894"/>
                  </a:lnTo>
                  <a:lnTo>
                    <a:pt x="123" y="914"/>
                  </a:lnTo>
                  <a:lnTo>
                    <a:pt x="131" y="932"/>
                  </a:lnTo>
                  <a:lnTo>
                    <a:pt x="141" y="948"/>
                  </a:lnTo>
                  <a:lnTo>
                    <a:pt x="152" y="963"/>
                  </a:lnTo>
                  <a:lnTo>
                    <a:pt x="163" y="976"/>
                  </a:lnTo>
                  <a:lnTo>
                    <a:pt x="176" y="987"/>
                  </a:lnTo>
                  <a:lnTo>
                    <a:pt x="189" y="997"/>
                  </a:lnTo>
                  <a:lnTo>
                    <a:pt x="204" y="1004"/>
                  </a:lnTo>
                  <a:lnTo>
                    <a:pt x="220" y="1011"/>
                  </a:lnTo>
                  <a:lnTo>
                    <a:pt x="236" y="1016"/>
                  </a:lnTo>
                  <a:lnTo>
                    <a:pt x="242" y="1017"/>
                  </a:lnTo>
                  <a:lnTo>
                    <a:pt x="248" y="1017"/>
                  </a:lnTo>
                  <a:lnTo>
                    <a:pt x="259" y="1016"/>
                  </a:lnTo>
                  <a:lnTo>
                    <a:pt x="268" y="1014"/>
                  </a:lnTo>
                  <a:lnTo>
                    <a:pt x="273" y="1012"/>
                  </a:lnTo>
                  <a:lnTo>
                    <a:pt x="277" y="1010"/>
                  </a:lnTo>
                  <a:lnTo>
                    <a:pt x="280" y="1007"/>
                  </a:lnTo>
                  <a:lnTo>
                    <a:pt x="282" y="1004"/>
                  </a:lnTo>
                  <a:lnTo>
                    <a:pt x="284" y="999"/>
                  </a:lnTo>
                  <a:lnTo>
                    <a:pt x="284" y="994"/>
                  </a:lnTo>
                  <a:lnTo>
                    <a:pt x="282" y="989"/>
                  </a:lnTo>
                  <a:lnTo>
                    <a:pt x="279" y="982"/>
                  </a:lnTo>
                  <a:lnTo>
                    <a:pt x="271" y="966"/>
                  </a:lnTo>
                  <a:lnTo>
                    <a:pt x="265" y="948"/>
                  </a:lnTo>
                  <a:lnTo>
                    <a:pt x="259" y="929"/>
                  </a:lnTo>
                  <a:lnTo>
                    <a:pt x="254" y="909"/>
                  </a:lnTo>
                  <a:lnTo>
                    <a:pt x="251" y="888"/>
                  </a:lnTo>
                  <a:lnTo>
                    <a:pt x="247" y="866"/>
                  </a:lnTo>
                  <a:lnTo>
                    <a:pt x="245" y="843"/>
                  </a:lnTo>
                  <a:lnTo>
                    <a:pt x="244" y="820"/>
                  </a:lnTo>
                  <a:lnTo>
                    <a:pt x="243" y="796"/>
                  </a:lnTo>
                  <a:lnTo>
                    <a:pt x="243" y="773"/>
                  </a:lnTo>
                  <a:lnTo>
                    <a:pt x="244" y="748"/>
                  </a:lnTo>
                  <a:lnTo>
                    <a:pt x="245" y="725"/>
                  </a:lnTo>
                  <a:lnTo>
                    <a:pt x="249" y="678"/>
                  </a:lnTo>
                  <a:lnTo>
                    <a:pt x="254" y="633"/>
                  </a:lnTo>
                  <a:lnTo>
                    <a:pt x="255" y="629"/>
                  </a:lnTo>
                  <a:lnTo>
                    <a:pt x="259" y="628"/>
                  </a:lnTo>
                  <a:lnTo>
                    <a:pt x="282" y="625"/>
                  </a:lnTo>
                  <a:lnTo>
                    <a:pt x="307" y="622"/>
                  </a:lnTo>
                  <a:lnTo>
                    <a:pt x="332" y="618"/>
                  </a:lnTo>
                  <a:lnTo>
                    <a:pt x="357" y="615"/>
                  </a:lnTo>
                  <a:lnTo>
                    <a:pt x="381" y="612"/>
                  </a:lnTo>
                  <a:lnTo>
                    <a:pt x="406" y="610"/>
                  </a:lnTo>
                  <a:lnTo>
                    <a:pt x="428" y="608"/>
                  </a:lnTo>
                  <a:lnTo>
                    <a:pt x="448" y="607"/>
                  </a:lnTo>
                  <a:lnTo>
                    <a:pt x="450" y="607"/>
                  </a:lnTo>
                  <a:lnTo>
                    <a:pt x="459" y="608"/>
                  </a:lnTo>
                  <a:lnTo>
                    <a:pt x="466" y="610"/>
                  </a:lnTo>
                  <a:lnTo>
                    <a:pt x="472" y="612"/>
                  </a:lnTo>
                  <a:lnTo>
                    <a:pt x="477" y="617"/>
                  </a:lnTo>
                  <a:lnTo>
                    <a:pt x="479" y="620"/>
                  </a:lnTo>
                  <a:lnTo>
                    <a:pt x="481" y="623"/>
                  </a:lnTo>
                  <a:lnTo>
                    <a:pt x="482" y="626"/>
                  </a:lnTo>
                  <a:lnTo>
                    <a:pt x="483" y="630"/>
                  </a:lnTo>
                  <a:lnTo>
                    <a:pt x="483" y="637"/>
                  </a:lnTo>
                  <a:lnTo>
                    <a:pt x="483" y="645"/>
                  </a:lnTo>
                  <a:lnTo>
                    <a:pt x="483" y="657"/>
                  </a:lnTo>
                  <a:lnTo>
                    <a:pt x="483" y="674"/>
                  </a:lnTo>
                  <a:lnTo>
                    <a:pt x="485" y="693"/>
                  </a:lnTo>
                  <a:lnTo>
                    <a:pt x="489" y="717"/>
                  </a:lnTo>
                  <a:lnTo>
                    <a:pt x="492" y="728"/>
                  </a:lnTo>
                  <a:lnTo>
                    <a:pt x="495" y="741"/>
                  </a:lnTo>
                  <a:lnTo>
                    <a:pt x="500" y="753"/>
                  </a:lnTo>
                  <a:lnTo>
                    <a:pt x="506" y="766"/>
                  </a:lnTo>
                  <a:lnTo>
                    <a:pt x="513" y="779"/>
                  </a:lnTo>
                  <a:lnTo>
                    <a:pt x="520" y="791"/>
                  </a:lnTo>
                  <a:lnTo>
                    <a:pt x="529" y="803"/>
                  </a:lnTo>
                  <a:lnTo>
                    <a:pt x="539" y="816"/>
                  </a:lnTo>
                  <a:lnTo>
                    <a:pt x="548" y="824"/>
                  </a:lnTo>
                  <a:lnTo>
                    <a:pt x="558" y="832"/>
                  </a:lnTo>
                  <a:lnTo>
                    <a:pt x="568" y="840"/>
                  </a:lnTo>
                  <a:lnTo>
                    <a:pt x="578" y="846"/>
                  </a:lnTo>
                  <a:lnTo>
                    <a:pt x="589" y="853"/>
                  </a:lnTo>
                  <a:lnTo>
                    <a:pt x="600" y="858"/>
                  </a:lnTo>
                  <a:lnTo>
                    <a:pt x="613" y="865"/>
                  </a:lnTo>
                  <a:lnTo>
                    <a:pt x="626" y="869"/>
                  </a:lnTo>
                  <a:lnTo>
                    <a:pt x="639" y="873"/>
                  </a:lnTo>
                  <a:lnTo>
                    <a:pt x="652" y="877"/>
                  </a:lnTo>
                  <a:lnTo>
                    <a:pt x="668" y="879"/>
                  </a:lnTo>
                  <a:lnTo>
                    <a:pt x="682" y="882"/>
                  </a:lnTo>
                  <a:lnTo>
                    <a:pt x="697" y="883"/>
                  </a:lnTo>
                  <a:lnTo>
                    <a:pt x="714" y="884"/>
                  </a:lnTo>
                  <a:lnTo>
                    <a:pt x="730" y="885"/>
                  </a:lnTo>
                  <a:lnTo>
                    <a:pt x="747" y="885"/>
                  </a:lnTo>
                  <a:lnTo>
                    <a:pt x="756" y="8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9" name="Freeform 36"/>
            <p:cNvSpPr>
              <a:spLocks/>
            </p:cNvSpPr>
            <p:nvPr/>
          </p:nvSpPr>
          <p:spPr bwMode="auto">
            <a:xfrm>
              <a:off x="6460" y="648"/>
              <a:ext cx="42" cy="70"/>
            </a:xfrm>
            <a:custGeom>
              <a:avLst/>
              <a:gdLst>
                <a:gd name="T0" fmla="*/ 395 w 504"/>
                <a:gd name="T1" fmla="*/ 126 h 840"/>
                <a:gd name="T2" fmla="*/ 353 w 504"/>
                <a:gd name="T3" fmla="*/ 165 h 840"/>
                <a:gd name="T4" fmla="*/ 314 w 504"/>
                <a:gd name="T5" fmla="*/ 203 h 840"/>
                <a:gd name="T6" fmla="*/ 279 w 504"/>
                <a:gd name="T7" fmla="*/ 243 h 840"/>
                <a:gd name="T8" fmla="*/ 248 w 504"/>
                <a:gd name="T9" fmla="*/ 283 h 840"/>
                <a:gd name="T10" fmla="*/ 219 w 504"/>
                <a:gd name="T11" fmla="*/ 323 h 840"/>
                <a:gd name="T12" fmla="*/ 195 w 504"/>
                <a:gd name="T13" fmla="*/ 365 h 840"/>
                <a:gd name="T14" fmla="*/ 174 w 504"/>
                <a:gd name="T15" fmla="*/ 407 h 840"/>
                <a:gd name="T16" fmla="*/ 156 w 504"/>
                <a:gd name="T17" fmla="*/ 451 h 840"/>
                <a:gd name="T18" fmla="*/ 135 w 504"/>
                <a:gd name="T19" fmla="*/ 514 h 840"/>
                <a:gd name="T20" fmla="*/ 122 w 504"/>
                <a:gd name="T21" fmla="*/ 567 h 840"/>
                <a:gd name="T22" fmla="*/ 115 w 504"/>
                <a:gd name="T23" fmla="*/ 613 h 840"/>
                <a:gd name="T24" fmla="*/ 114 w 504"/>
                <a:gd name="T25" fmla="*/ 650 h 840"/>
                <a:gd name="T26" fmla="*/ 116 w 504"/>
                <a:gd name="T27" fmla="*/ 681 h 840"/>
                <a:gd name="T28" fmla="*/ 121 w 504"/>
                <a:gd name="T29" fmla="*/ 704 h 840"/>
                <a:gd name="T30" fmla="*/ 127 w 504"/>
                <a:gd name="T31" fmla="*/ 723 h 840"/>
                <a:gd name="T32" fmla="*/ 135 w 504"/>
                <a:gd name="T33" fmla="*/ 736 h 840"/>
                <a:gd name="T34" fmla="*/ 146 w 504"/>
                <a:gd name="T35" fmla="*/ 748 h 840"/>
                <a:gd name="T36" fmla="*/ 159 w 504"/>
                <a:gd name="T37" fmla="*/ 757 h 840"/>
                <a:gd name="T38" fmla="*/ 173 w 504"/>
                <a:gd name="T39" fmla="*/ 762 h 840"/>
                <a:gd name="T40" fmla="*/ 188 w 504"/>
                <a:gd name="T41" fmla="*/ 764 h 840"/>
                <a:gd name="T42" fmla="*/ 208 w 504"/>
                <a:gd name="T43" fmla="*/ 840 h 840"/>
                <a:gd name="T44" fmla="*/ 182 w 504"/>
                <a:gd name="T45" fmla="*/ 839 h 840"/>
                <a:gd name="T46" fmla="*/ 159 w 504"/>
                <a:gd name="T47" fmla="*/ 835 h 840"/>
                <a:gd name="T48" fmla="*/ 136 w 504"/>
                <a:gd name="T49" fmla="*/ 829 h 840"/>
                <a:gd name="T50" fmla="*/ 115 w 504"/>
                <a:gd name="T51" fmla="*/ 821 h 840"/>
                <a:gd name="T52" fmla="*/ 96 w 504"/>
                <a:gd name="T53" fmla="*/ 809 h 840"/>
                <a:gd name="T54" fmla="*/ 77 w 504"/>
                <a:gd name="T55" fmla="*/ 795 h 840"/>
                <a:gd name="T56" fmla="*/ 61 w 504"/>
                <a:gd name="T57" fmla="*/ 780 h 840"/>
                <a:gd name="T58" fmla="*/ 47 w 504"/>
                <a:gd name="T59" fmla="*/ 761 h 840"/>
                <a:gd name="T60" fmla="*/ 28 w 504"/>
                <a:gd name="T61" fmla="*/ 731 h 840"/>
                <a:gd name="T62" fmla="*/ 14 w 504"/>
                <a:gd name="T63" fmla="*/ 696 h 840"/>
                <a:gd name="T64" fmla="*/ 5 w 504"/>
                <a:gd name="T65" fmla="*/ 658 h 840"/>
                <a:gd name="T66" fmla="*/ 1 w 504"/>
                <a:gd name="T67" fmla="*/ 618 h 840"/>
                <a:gd name="T68" fmla="*/ 1 w 504"/>
                <a:gd name="T69" fmla="*/ 576 h 840"/>
                <a:gd name="T70" fmla="*/ 5 w 504"/>
                <a:gd name="T71" fmla="*/ 532 h 840"/>
                <a:gd name="T72" fmla="*/ 14 w 504"/>
                <a:gd name="T73" fmla="*/ 486 h 840"/>
                <a:gd name="T74" fmla="*/ 27 w 504"/>
                <a:gd name="T75" fmla="*/ 439 h 840"/>
                <a:gd name="T76" fmla="*/ 51 w 504"/>
                <a:gd name="T77" fmla="*/ 380 h 840"/>
                <a:gd name="T78" fmla="*/ 81 w 504"/>
                <a:gd name="T79" fmla="*/ 321 h 840"/>
                <a:gd name="T80" fmla="*/ 118 w 504"/>
                <a:gd name="T81" fmla="*/ 264 h 840"/>
                <a:gd name="T82" fmla="*/ 162 w 504"/>
                <a:gd name="T83" fmla="*/ 209 h 840"/>
                <a:gd name="T84" fmla="*/ 212 w 504"/>
                <a:gd name="T85" fmla="*/ 156 h 840"/>
                <a:gd name="T86" fmla="*/ 269 w 504"/>
                <a:gd name="T87" fmla="*/ 103 h 840"/>
                <a:gd name="T88" fmla="*/ 332 w 504"/>
                <a:gd name="T89" fmla="*/ 52 h 840"/>
                <a:gd name="T90" fmla="*/ 403 w 504"/>
                <a:gd name="T91" fmla="*/ 2 h 840"/>
                <a:gd name="T92" fmla="*/ 504 w 504"/>
                <a:gd name="T93" fmla="*/ 26 h 8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504" h="840">
                  <a:moveTo>
                    <a:pt x="406" y="118"/>
                  </a:moveTo>
                  <a:lnTo>
                    <a:pt x="395" y="126"/>
                  </a:lnTo>
                  <a:lnTo>
                    <a:pt x="374" y="146"/>
                  </a:lnTo>
                  <a:lnTo>
                    <a:pt x="353" y="165"/>
                  </a:lnTo>
                  <a:lnTo>
                    <a:pt x="333" y="184"/>
                  </a:lnTo>
                  <a:lnTo>
                    <a:pt x="314" y="203"/>
                  </a:lnTo>
                  <a:lnTo>
                    <a:pt x="295" y="223"/>
                  </a:lnTo>
                  <a:lnTo>
                    <a:pt x="279" y="243"/>
                  </a:lnTo>
                  <a:lnTo>
                    <a:pt x="263" y="262"/>
                  </a:lnTo>
                  <a:lnTo>
                    <a:pt x="248" y="283"/>
                  </a:lnTo>
                  <a:lnTo>
                    <a:pt x="233" y="303"/>
                  </a:lnTo>
                  <a:lnTo>
                    <a:pt x="219" y="323"/>
                  </a:lnTo>
                  <a:lnTo>
                    <a:pt x="207" y="344"/>
                  </a:lnTo>
                  <a:lnTo>
                    <a:pt x="195" y="365"/>
                  </a:lnTo>
                  <a:lnTo>
                    <a:pt x="184" y="386"/>
                  </a:lnTo>
                  <a:lnTo>
                    <a:pt x="174" y="407"/>
                  </a:lnTo>
                  <a:lnTo>
                    <a:pt x="165" y="430"/>
                  </a:lnTo>
                  <a:lnTo>
                    <a:pt x="156" y="451"/>
                  </a:lnTo>
                  <a:lnTo>
                    <a:pt x="145" y="484"/>
                  </a:lnTo>
                  <a:lnTo>
                    <a:pt x="135" y="514"/>
                  </a:lnTo>
                  <a:lnTo>
                    <a:pt x="128" y="542"/>
                  </a:lnTo>
                  <a:lnTo>
                    <a:pt x="122" y="567"/>
                  </a:lnTo>
                  <a:lnTo>
                    <a:pt x="118" y="591"/>
                  </a:lnTo>
                  <a:lnTo>
                    <a:pt x="115" y="613"/>
                  </a:lnTo>
                  <a:lnTo>
                    <a:pt x="114" y="633"/>
                  </a:lnTo>
                  <a:lnTo>
                    <a:pt x="114" y="650"/>
                  </a:lnTo>
                  <a:lnTo>
                    <a:pt x="114" y="666"/>
                  </a:lnTo>
                  <a:lnTo>
                    <a:pt x="116" y="681"/>
                  </a:lnTo>
                  <a:lnTo>
                    <a:pt x="118" y="693"/>
                  </a:lnTo>
                  <a:lnTo>
                    <a:pt x="121" y="704"/>
                  </a:lnTo>
                  <a:lnTo>
                    <a:pt x="124" y="714"/>
                  </a:lnTo>
                  <a:lnTo>
                    <a:pt x="127" y="723"/>
                  </a:lnTo>
                  <a:lnTo>
                    <a:pt x="131" y="730"/>
                  </a:lnTo>
                  <a:lnTo>
                    <a:pt x="135" y="736"/>
                  </a:lnTo>
                  <a:lnTo>
                    <a:pt x="140" y="742"/>
                  </a:lnTo>
                  <a:lnTo>
                    <a:pt x="146" y="748"/>
                  </a:lnTo>
                  <a:lnTo>
                    <a:pt x="152" y="753"/>
                  </a:lnTo>
                  <a:lnTo>
                    <a:pt x="159" y="757"/>
                  </a:lnTo>
                  <a:lnTo>
                    <a:pt x="166" y="760"/>
                  </a:lnTo>
                  <a:lnTo>
                    <a:pt x="173" y="762"/>
                  </a:lnTo>
                  <a:lnTo>
                    <a:pt x="180" y="763"/>
                  </a:lnTo>
                  <a:lnTo>
                    <a:pt x="188" y="764"/>
                  </a:lnTo>
                  <a:lnTo>
                    <a:pt x="230" y="801"/>
                  </a:lnTo>
                  <a:lnTo>
                    <a:pt x="208" y="840"/>
                  </a:lnTo>
                  <a:lnTo>
                    <a:pt x="195" y="840"/>
                  </a:lnTo>
                  <a:lnTo>
                    <a:pt x="182" y="839"/>
                  </a:lnTo>
                  <a:lnTo>
                    <a:pt x="170" y="838"/>
                  </a:lnTo>
                  <a:lnTo>
                    <a:pt x="159" y="835"/>
                  </a:lnTo>
                  <a:lnTo>
                    <a:pt x="148" y="833"/>
                  </a:lnTo>
                  <a:lnTo>
                    <a:pt x="136" y="829"/>
                  </a:lnTo>
                  <a:lnTo>
                    <a:pt x="125" y="825"/>
                  </a:lnTo>
                  <a:lnTo>
                    <a:pt x="115" y="821"/>
                  </a:lnTo>
                  <a:lnTo>
                    <a:pt x="105" y="814"/>
                  </a:lnTo>
                  <a:lnTo>
                    <a:pt x="96" y="809"/>
                  </a:lnTo>
                  <a:lnTo>
                    <a:pt x="86" y="802"/>
                  </a:lnTo>
                  <a:lnTo>
                    <a:pt x="77" y="795"/>
                  </a:lnTo>
                  <a:lnTo>
                    <a:pt x="69" y="788"/>
                  </a:lnTo>
                  <a:lnTo>
                    <a:pt x="61" y="780"/>
                  </a:lnTo>
                  <a:lnTo>
                    <a:pt x="54" y="771"/>
                  </a:lnTo>
                  <a:lnTo>
                    <a:pt x="47" y="761"/>
                  </a:lnTo>
                  <a:lnTo>
                    <a:pt x="36" y="746"/>
                  </a:lnTo>
                  <a:lnTo>
                    <a:pt x="28" y="731"/>
                  </a:lnTo>
                  <a:lnTo>
                    <a:pt x="21" y="713"/>
                  </a:lnTo>
                  <a:lnTo>
                    <a:pt x="14" y="696"/>
                  </a:lnTo>
                  <a:lnTo>
                    <a:pt x="9" y="678"/>
                  </a:lnTo>
                  <a:lnTo>
                    <a:pt x="5" y="658"/>
                  </a:lnTo>
                  <a:lnTo>
                    <a:pt x="2" y="639"/>
                  </a:lnTo>
                  <a:lnTo>
                    <a:pt x="1" y="618"/>
                  </a:lnTo>
                  <a:lnTo>
                    <a:pt x="0" y="597"/>
                  </a:lnTo>
                  <a:lnTo>
                    <a:pt x="1" y="576"/>
                  </a:lnTo>
                  <a:lnTo>
                    <a:pt x="2" y="554"/>
                  </a:lnTo>
                  <a:lnTo>
                    <a:pt x="5" y="532"/>
                  </a:lnTo>
                  <a:lnTo>
                    <a:pt x="9" y="509"/>
                  </a:lnTo>
                  <a:lnTo>
                    <a:pt x="14" y="486"/>
                  </a:lnTo>
                  <a:lnTo>
                    <a:pt x="20" y="462"/>
                  </a:lnTo>
                  <a:lnTo>
                    <a:pt x="27" y="439"/>
                  </a:lnTo>
                  <a:lnTo>
                    <a:pt x="38" y="409"/>
                  </a:lnTo>
                  <a:lnTo>
                    <a:pt x="51" y="380"/>
                  </a:lnTo>
                  <a:lnTo>
                    <a:pt x="66" y="350"/>
                  </a:lnTo>
                  <a:lnTo>
                    <a:pt x="81" y="321"/>
                  </a:lnTo>
                  <a:lnTo>
                    <a:pt x="99" y="293"/>
                  </a:lnTo>
                  <a:lnTo>
                    <a:pt x="118" y="264"/>
                  </a:lnTo>
                  <a:lnTo>
                    <a:pt x="139" y="237"/>
                  </a:lnTo>
                  <a:lnTo>
                    <a:pt x="162" y="209"/>
                  </a:lnTo>
                  <a:lnTo>
                    <a:pt x="185" y="183"/>
                  </a:lnTo>
                  <a:lnTo>
                    <a:pt x="212" y="156"/>
                  </a:lnTo>
                  <a:lnTo>
                    <a:pt x="239" y="130"/>
                  </a:lnTo>
                  <a:lnTo>
                    <a:pt x="269" y="103"/>
                  </a:lnTo>
                  <a:lnTo>
                    <a:pt x="300" y="77"/>
                  </a:lnTo>
                  <a:lnTo>
                    <a:pt x="332" y="52"/>
                  </a:lnTo>
                  <a:lnTo>
                    <a:pt x="367" y="26"/>
                  </a:lnTo>
                  <a:lnTo>
                    <a:pt x="403" y="2"/>
                  </a:lnTo>
                  <a:lnTo>
                    <a:pt x="406" y="0"/>
                  </a:lnTo>
                  <a:lnTo>
                    <a:pt x="504" y="26"/>
                  </a:lnTo>
                  <a:lnTo>
                    <a:pt x="406" y="1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0" name="Freeform 37"/>
            <p:cNvSpPr>
              <a:spLocks/>
            </p:cNvSpPr>
            <p:nvPr/>
          </p:nvSpPr>
          <p:spPr bwMode="auto">
            <a:xfrm>
              <a:off x="7081" y="570"/>
              <a:ext cx="66" cy="83"/>
            </a:xfrm>
            <a:custGeom>
              <a:avLst/>
              <a:gdLst>
                <a:gd name="T0" fmla="*/ 575 w 783"/>
                <a:gd name="T1" fmla="*/ 794 h 1004"/>
                <a:gd name="T2" fmla="*/ 584 w 783"/>
                <a:gd name="T3" fmla="*/ 863 h 1004"/>
                <a:gd name="T4" fmla="*/ 607 w 783"/>
                <a:gd name="T5" fmla="*/ 922 h 1004"/>
                <a:gd name="T6" fmla="*/ 643 w 783"/>
                <a:gd name="T7" fmla="*/ 967 h 1004"/>
                <a:gd name="T8" fmla="*/ 692 w 783"/>
                <a:gd name="T9" fmla="*/ 1000 h 1004"/>
                <a:gd name="T10" fmla="*/ 718 w 783"/>
                <a:gd name="T11" fmla="*/ 1004 h 1004"/>
                <a:gd name="T12" fmla="*/ 738 w 783"/>
                <a:gd name="T13" fmla="*/ 997 h 1004"/>
                <a:gd name="T14" fmla="*/ 741 w 783"/>
                <a:gd name="T15" fmla="*/ 978 h 1004"/>
                <a:gd name="T16" fmla="*/ 727 w 783"/>
                <a:gd name="T17" fmla="*/ 902 h 1004"/>
                <a:gd name="T18" fmla="*/ 728 w 783"/>
                <a:gd name="T19" fmla="*/ 819 h 1004"/>
                <a:gd name="T20" fmla="*/ 742 w 783"/>
                <a:gd name="T21" fmla="*/ 732 h 1004"/>
                <a:gd name="T22" fmla="*/ 767 w 783"/>
                <a:gd name="T23" fmla="*/ 642 h 1004"/>
                <a:gd name="T24" fmla="*/ 783 w 783"/>
                <a:gd name="T25" fmla="*/ 583 h 1004"/>
                <a:gd name="T26" fmla="*/ 779 w 783"/>
                <a:gd name="T27" fmla="*/ 550 h 1004"/>
                <a:gd name="T28" fmla="*/ 756 w 783"/>
                <a:gd name="T29" fmla="*/ 522 h 1004"/>
                <a:gd name="T30" fmla="*/ 702 w 783"/>
                <a:gd name="T31" fmla="*/ 494 h 1004"/>
                <a:gd name="T32" fmla="*/ 674 w 783"/>
                <a:gd name="T33" fmla="*/ 489 h 1004"/>
                <a:gd name="T34" fmla="*/ 651 w 783"/>
                <a:gd name="T35" fmla="*/ 493 h 1004"/>
                <a:gd name="T36" fmla="*/ 633 w 783"/>
                <a:gd name="T37" fmla="*/ 508 h 1004"/>
                <a:gd name="T38" fmla="*/ 603 w 783"/>
                <a:gd name="T39" fmla="*/ 553 h 1004"/>
                <a:gd name="T40" fmla="*/ 506 w 783"/>
                <a:gd name="T41" fmla="*/ 676 h 1004"/>
                <a:gd name="T42" fmla="*/ 401 w 783"/>
                <a:gd name="T43" fmla="*/ 783 h 1004"/>
                <a:gd name="T44" fmla="*/ 336 w 783"/>
                <a:gd name="T45" fmla="*/ 834 h 1004"/>
                <a:gd name="T46" fmla="*/ 286 w 783"/>
                <a:gd name="T47" fmla="*/ 860 h 1004"/>
                <a:gd name="T48" fmla="*/ 240 w 783"/>
                <a:gd name="T49" fmla="*/ 873 h 1004"/>
                <a:gd name="T50" fmla="*/ 209 w 783"/>
                <a:gd name="T51" fmla="*/ 871 h 1004"/>
                <a:gd name="T52" fmla="*/ 188 w 783"/>
                <a:gd name="T53" fmla="*/ 858 h 1004"/>
                <a:gd name="T54" fmla="*/ 170 w 783"/>
                <a:gd name="T55" fmla="*/ 836 h 1004"/>
                <a:gd name="T56" fmla="*/ 155 w 783"/>
                <a:gd name="T57" fmla="*/ 776 h 1004"/>
                <a:gd name="T58" fmla="*/ 159 w 783"/>
                <a:gd name="T59" fmla="*/ 665 h 1004"/>
                <a:gd name="T60" fmla="*/ 188 w 783"/>
                <a:gd name="T61" fmla="*/ 507 h 1004"/>
                <a:gd name="T62" fmla="*/ 234 w 783"/>
                <a:gd name="T63" fmla="*/ 341 h 1004"/>
                <a:gd name="T64" fmla="*/ 291 w 783"/>
                <a:gd name="T65" fmla="*/ 188 h 1004"/>
                <a:gd name="T66" fmla="*/ 345 w 783"/>
                <a:gd name="T67" fmla="*/ 81 h 1004"/>
                <a:gd name="T68" fmla="*/ 360 w 783"/>
                <a:gd name="T69" fmla="*/ 40 h 1004"/>
                <a:gd name="T70" fmla="*/ 354 w 783"/>
                <a:gd name="T71" fmla="*/ 15 h 1004"/>
                <a:gd name="T72" fmla="*/ 327 w 783"/>
                <a:gd name="T73" fmla="*/ 3 h 1004"/>
                <a:gd name="T74" fmla="*/ 291 w 783"/>
                <a:gd name="T75" fmla="*/ 0 h 1004"/>
                <a:gd name="T76" fmla="*/ 240 w 783"/>
                <a:gd name="T77" fmla="*/ 7 h 1004"/>
                <a:gd name="T78" fmla="*/ 203 w 783"/>
                <a:gd name="T79" fmla="*/ 25 h 1004"/>
                <a:gd name="T80" fmla="*/ 178 w 783"/>
                <a:gd name="T81" fmla="*/ 52 h 1004"/>
                <a:gd name="T82" fmla="*/ 135 w 783"/>
                <a:gd name="T83" fmla="*/ 146 h 1004"/>
                <a:gd name="T84" fmla="*/ 81 w 783"/>
                <a:gd name="T85" fmla="*/ 292 h 1004"/>
                <a:gd name="T86" fmla="*/ 34 w 783"/>
                <a:gd name="T87" fmla="*/ 458 h 1004"/>
                <a:gd name="T88" fmla="*/ 5 w 783"/>
                <a:gd name="T89" fmla="*/ 639 h 1004"/>
                <a:gd name="T90" fmla="*/ 1 w 783"/>
                <a:gd name="T91" fmla="*/ 756 h 1004"/>
                <a:gd name="T92" fmla="*/ 8 w 783"/>
                <a:gd name="T93" fmla="*/ 802 h 1004"/>
                <a:gd name="T94" fmla="*/ 25 w 783"/>
                <a:gd name="T95" fmla="*/ 845 h 1004"/>
                <a:gd name="T96" fmla="*/ 51 w 783"/>
                <a:gd name="T97" fmla="*/ 884 h 1004"/>
                <a:gd name="T98" fmla="*/ 91 w 783"/>
                <a:gd name="T99" fmla="*/ 923 h 1004"/>
                <a:gd name="T100" fmla="*/ 141 w 783"/>
                <a:gd name="T101" fmla="*/ 955 h 1004"/>
                <a:gd name="T102" fmla="*/ 189 w 783"/>
                <a:gd name="T103" fmla="*/ 975 h 1004"/>
                <a:gd name="T104" fmla="*/ 248 w 783"/>
                <a:gd name="T105" fmla="*/ 986 h 1004"/>
                <a:gd name="T106" fmla="*/ 294 w 783"/>
                <a:gd name="T107" fmla="*/ 979 h 1004"/>
                <a:gd name="T108" fmla="*/ 339 w 783"/>
                <a:gd name="T109" fmla="*/ 961 h 1004"/>
                <a:gd name="T110" fmla="*/ 426 w 783"/>
                <a:gd name="T111" fmla="*/ 901 h 1004"/>
                <a:gd name="T112" fmla="*/ 504 w 783"/>
                <a:gd name="T113" fmla="*/ 825 h 10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783" h="1004">
                  <a:moveTo>
                    <a:pt x="576" y="737"/>
                  </a:moveTo>
                  <a:lnTo>
                    <a:pt x="575" y="755"/>
                  </a:lnTo>
                  <a:lnTo>
                    <a:pt x="575" y="775"/>
                  </a:lnTo>
                  <a:lnTo>
                    <a:pt x="575" y="794"/>
                  </a:lnTo>
                  <a:lnTo>
                    <a:pt x="576" y="812"/>
                  </a:lnTo>
                  <a:lnTo>
                    <a:pt x="578" y="831"/>
                  </a:lnTo>
                  <a:lnTo>
                    <a:pt x="581" y="847"/>
                  </a:lnTo>
                  <a:lnTo>
                    <a:pt x="584" y="863"/>
                  </a:lnTo>
                  <a:lnTo>
                    <a:pt x="590" y="879"/>
                  </a:lnTo>
                  <a:lnTo>
                    <a:pt x="595" y="894"/>
                  </a:lnTo>
                  <a:lnTo>
                    <a:pt x="601" y="908"/>
                  </a:lnTo>
                  <a:lnTo>
                    <a:pt x="607" y="922"/>
                  </a:lnTo>
                  <a:lnTo>
                    <a:pt x="615" y="934"/>
                  </a:lnTo>
                  <a:lnTo>
                    <a:pt x="623" y="946"/>
                  </a:lnTo>
                  <a:lnTo>
                    <a:pt x="632" y="956"/>
                  </a:lnTo>
                  <a:lnTo>
                    <a:pt x="643" y="967"/>
                  </a:lnTo>
                  <a:lnTo>
                    <a:pt x="654" y="977"/>
                  </a:lnTo>
                  <a:lnTo>
                    <a:pt x="666" y="986"/>
                  </a:lnTo>
                  <a:lnTo>
                    <a:pt x="678" y="994"/>
                  </a:lnTo>
                  <a:lnTo>
                    <a:pt x="692" y="1000"/>
                  </a:lnTo>
                  <a:lnTo>
                    <a:pt x="699" y="1002"/>
                  </a:lnTo>
                  <a:lnTo>
                    <a:pt x="705" y="1003"/>
                  </a:lnTo>
                  <a:lnTo>
                    <a:pt x="712" y="1004"/>
                  </a:lnTo>
                  <a:lnTo>
                    <a:pt x="718" y="1004"/>
                  </a:lnTo>
                  <a:lnTo>
                    <a:pt x="724" y="1004"/>
                  </a:lnTo>
                  <a:lnTo>
                    <a:pt x="730" y="1003"/>
                  </a:lnTo>
                  <a:lnTo>
                    <a:pt x="735" y="1000"/>
                  </a:lnTo>
                  <a:lnTo>
                    <a:pt x="738" y="997"/>
                  </a:lnTo>
                  <a:lnTo>
                    <a:pt x="741" y="993"/>
                  </a:lnTo>
                  <a:lnTo>
                    <a:pt x="742" y="989"/>
                  </a:lnTo>
                  <a:lnTo>
                    <a:pt x="742" y="984"/>
                  </a:lnTo>
                  <a:lnTo>
                    <a:pt x="741" y="978"/>
                  </a:lnTo>
                  <a:lnTo>
                    <a:pt x="735" y="959"/>
                  </a:lnTo>
                  <a:lnTo>
                    <a:pt x="732" y="941"/>
                  </a:lnTo>
                  <a:lnTo>
                    <a:pt x="729" y="922"/>
                  </a:lnTo>
                  <a:lnTo>
                    <a:pt x="727" y="902"/>
                  </a:lnTo>
                  <a:lnTo>
                    <a:pt x="726" y="883"/>
                  </a:lnTo>
                  <a:lnTo>
                    <a:pt x="726" y="861"/>
                  </a:lnTo>
                  <a:lnTo>
                    <a:pt x="726" y="841"/>
                  </a:lnTo>
                  <a:lnTo>
                    <a:pt x="728" y="819"/>
                  </a:lnTo>
                  <a:lnTo>
                    <a:pt x="730" y="798"/>
                  </a:lnTo>
                  <a:lnTo>
                    <a:pt x="733" y="776"/>
                  </a:lnTo>
                  <a:lnTo>
                    <a:pt x="736" y="754"/>
                  </a:lnTo>
                  <a:lnTo>
                    <a:pt x="742" y="732"/>
                  </a:lnTo>
                  <a:lnTo>
                    <a:pt x="747" y="709"/>
                  </a:lnTo>
                  <a:lnTo>
                    <a:pt x="753" y="687"/>
                  </a:lnTo>
                  <a:lnTo>
                    <a:pt x="760" y="664"/>
                  </a:lnTo>
                  <a:lnTo>
                    <a:pt x="767" y="642"/>
                  </a:lnTo>
                  <a:lnTo>
                    <a:pt x="775" y="620"/>
                  </a:lnTo>
                  <a:lnTo>
                    <a:pt x="780" y="600"/>
                  </a:lnTo>
                  <a:lnTo>
                    <a:pt x="782" y="591"/>
                  </a:lnTo>
                  <a:lnTo>
                    <a:pt x="783" y="583"/>
                  </a:lnTo>
                  <a:lnTo>
                    <a:pt x="783" y="573"/>
                  </a:lnTo>
                  <a:lnTo>
                    <a:pt x="783" y="565"/>
                  </a:lnTo>
                  <a:lnTo>
                    <a:pt x="781" y="558"/>
                  </a:lnTo>
                  <a:lnTo>
                    <a:pt x="779" y="550"/>
                  </a:lnTo>
                  <a:lnTo>
                    <a:pt x="775" y="543"/>
                  </a:lnTo>
                  <a:lnTo>
                    <a:pt x="770" y="536"/>
                  </a:lnTo>
                  <a:lnTo>
                    <a:pt x="764" y="530"/>
                  </a:lnTo>
                  <a:lnTo>
                    <a:pt x="756" y="522"/>
                  </a:lnTo>
                  <a:lnTo>
                    <a:pt x="747" y="515"/>
                  </a:lnTo>
                  <a:lnTo>
                    <a:pt x="735" y="509"/>
                  </a:lnTo>
                  <a:lnTo>
                    <a:pt x="718" y="500"/>
                  </a:lnTo>
                  <a:lnTo>
                    <a:pt x="702" y="494"/>
                  </a:lnTo>
                  <a:lnTo>
                    <a:pt x="695" y="492"/>
                  </a:lnTo>
                  <a:lnTo>
                    <a:pt x="687" y="490"/>
                  </a:lnTo>
                  <a:lnTo>
                    <a:pt x="680" y="489"/>
                  </a:lnTo>
                  <a:lnTo>
                    <a:pt x="674" y="489"/>
                  </a:lnTo>
                  <a:lnTo>
                    <a:pt x="667" y="489"/>
                  </a:lnTo>
                  <a:lnTo>
                    <a:pt x="662" y="490"/>
                  </a:lnTo>
                  <a:lnTo>
                    <a:pt x="656" y="491"/>
                  </a:lnTo>
                  <a:lnTo>
                    <a:pt x="651" y="493"/>
                  </a:lnTo>
                  <a:lnTo>
                    <a:pt x="646" y="496"/>
                  </a:lnTo>
                  <a:lnTo>
                    <a:pt x="642" y="499"/>
                  </a:lnTo>
                  <a:lnTo>
                    <a:pt x="637" y="503"/>
                  </a:lnTo>
                  <a:lnTo>
                    <a:pt x="633" y="508"/>
                  </a:lnTo>
                  <a:lnTo>
                    <a:pt x="630" y="512"/>
                  </a:lnTo>
                  <a:lnTo>
                    <a:pt x="627" y="516"/>
                  </a:lnTo>
                  <a:lnTo>
                    <a:pt x="624" y="522"/>
                  </a:lnTo>
                  <a:lnTo>
                    <a:pt x="603" y="553"/>
                  </a:lnTo>
                  <a:lnTo>
                    <a:pt x="579" y="584"/>
                  </a:lnTo>
                  <a:lnTo>
                    <a:pt x="556" y="615"/>
                  </a:lnTo>
                  <a:lnTo>
                    <a:pt x="531" y="646"/>
                  </a:lnTo>
                  <a:lnTo>
                    <a:pt x="506" y="676"/>
                  </a:lnTo>
                  <a:lnTo>
                    <a:pt x="480" y="704"/>
                  </a:lnTo>
                  <a:lnTo>
                    <a:pt x="454" y="733"/>
                  </a:lnTo>
                  <a:lnTo>
                    <a:pt x="427" y="758"/>
                  </a:lnTo>
                  <a:lnTo>
                    <a:pt x="401" y="783"/>
                  </a:lnTo>
                  <a:lnTo>
                    <a:pt x="374" y="805"/>
                  </a:lnTo>
                  <a:lnTo>
                    <a:pt x="362" y="815"/>
                  </a:lnTo>
                  <a:lnTo>
                    <a:pt x="349" y="825"/>
                  </a:lnTo>
                  <a:lnTo>
                    <a:pt x="336" y="834"/>
                  </a:lnTo>
                  <a:lnTo>
                    <a:pt x="323" y="841"/>
                  </a:lnTo>
                  <a:lnTo>
                    <a:pt x="310" y="848"/>
                  </a:lnTo>
                  <a:lnTo>
                    <a:pt x="298" y="855"/>
                  </a:lnTo>
                  <a:lnTo>
                    <a:pt x="286" y="860"/>
                  </a:lnTo>
                  <a:lnTo>
                    <a:pt x="273" y="865"/>
                  </a:lnTo>
                  <a:lnTo>
                    <a:pt x="262" y="868"/>
                  </a:lnTo>
                  <a:lnTo>
                    <a:pt x="251" y="872"/>
                  </a:lnTo>
                  <a:lnTo>
                    <a:pt x="240" y="873"/>
                  </a:lnTo>
                  <a:lnTo>
                    <a:pt x="228" y="874"/>
                  </a:lnTo>
                  <a:lnTo>
                    <a:pt x="221" y="874"/>
                  </a:lnTo>
                  <a:lnTo>
                    <a:pt x="215" y="873"/>
                  </a:lnTo>
                  <a:lnTo>
                    <a:pt x="209" y="871"/>
                  </a:lnTo>
                  <a:lnTo>
                    <a:pt x="203" y="868"/>
                  </a:lnTo>
                  <a:lnTo>
                    <a:pt x="198" y="865"/>
                  </a:lnTo>
                  <a:lnTo>
                    <a:pt x="193" y="862"/>
                  </a:lnTo>
                  <a:lnTo>
                    <a:pt x="188" y="858"/>
                  </a:lnTo>
                  <a:lnTo>
                    <a:pt x="183" y="853"/>
                  </a:lnTo>
                  <a:lnTo>
                    <a:pt x="178" y="848"/>
                  </a:lnTo>
                  <a:lnTo>
                    <a:pt x="174" y="843"/>
                  </a:lnTo>
                  <a:lnTo>
                    <a:pt x="170" y="836"/>
                  </a:lnTo>
                  <a:lnTo>
                    <a:pt x="167" y="830"/>
                  </a:lnTo>
                  <a:lnTo>
                    <a:pt x="162" y="813"/>
                  </a:lnTo>
                  <a:lnTo>
                    <a:pt x="158" y="796"/>
                  </a:lnTo>
                  <a:lnTo>
                    <a:pt x="155" y="776"/>
                  </a:lnTo>
                  <a:lnTo>
                    <a:pt x="154" y="753"/>
                  </a:lnTo>
                  <a:lnTo>
                    <a:pt x="154" y="729"/>
                  </a:lnTo>
                  <a:lnTo>
                    <a:pt x="155" y="702"/>
                  </a:lnTo>
                  <a:lnTo>
                    <a:pt x="159" y="665"/>
                  </a:lnTo>
                  <a:lnTo>
                    <a:pt x="164" y="628"/>
                  </a:lnTo>
                  <a:lnTo>
                    <a:pt x="170" y="589"/>
                  </a:lnTo>
                  <a:lnTo>
                    <a:pt x="178" y="548"/>
                  </a:lnTo>
                  <a:lnTo>
                    <a:pt x="188" y="507"/>
                  </a:lnTo>
                  <a:lnTo>
                    <a:pt x="197" y="465"/>
                  </a:lnTo>
                  <a:lnTo>
                    <a:pt x="208" y="423"/>
                  </a:lnTo>
                  <a:lnTo>
                    <a:pt x="220" y="382"/>
                  </a:lnTo>
                  <a:lnTo>
                    <a:pt x="234" y="341"/>
                  </a:lnTo>
                  <a:lnTo>
                    <a:pt x="247" y="301"/>
                  </a:lnTo>
                  <a:lnTo>
                    <a:pt x="261" y="261"/>
                  </a:lnTo>
                  <a:lnTo>
                    <a:pt x="275" y="223"/>
                  </a:lnTo>
                  <a:lnTo>
                    <a:pt x="291" y="188"/>
                  </a:lnTo>
                  <a:lnTo>
                    <a:pt x="306" y="154"/>
                  </a:lnTo>
                  <a:lnTo>
                    <a:pt x="322" y="122"/>
                  </a:lnTo>
                  <a:lnTo>
                    <a:pt x="338" y="94"/>
                  </a:lnTo>
                  <a:lnTo>
                    <a:pt x="345" y="81"/>
                  </a:lnTo>
                  <a:lnTo>
                    <a:pt x="351" y="68"/>
                  </a:lnTo>
                  <a:lnTo>
                    <a:pt x="356" y="58"/>
                  </a:lnTo>
                  <a:lnTo>
                    <a:pt x="359" y="48"/>
                  </a:lnTo>
                  <a:lnTo>
                    <a:pt x="360" y="40"/>
                  </a:lnTo>
                  <a:lnTo>
                    <a:pt x="361" y="33"/>
                  </a:lnTo>
                  <a:lnTo>
                    <a:pt x="360" y="25"/>
                  </a:lnTo>
                  <a:lnTo>
                    <a:pt x="357" y="20"/>
                  </a:lnTo>
                  <a:lnTo>
                    <a:pt x="354" y="15"/>
                  </a:lnTo>
                  <a:lnTo>
                    <a:pt x="350" y="11"/>
                  </a:lnTo>
                  <a:lnTo>
                    <a:pt x="344" y="8"/>
                  </a:lnTo>
                  <a:lnTo>
                    <a:pt x="337" y="5"/>
                  </a:lnTo>
                  <a:lnTo>
                    <a:pt x="327" y="3"/>
                  </a:lnTo>
                  <a:lnTo>
                    <a:pt x="318" y="1"/>
                  </a:lnTo>
                  <a:lnTo>
                    <a:pt x="307" y="0"/>
                  </a:lnTo>
                  <a:lnTo>
                    <a:pt x="295" y="0"/>
                  </a:lnTo>
                  <a:lnTo>
                    <a:pt x="291" y="0"/>
                  </a:lnTo>
                  <a:lnTo>
                    <a:pt x="276" y="0"/>
                  </a:lnTo>
                  <a:lnTo>
                    <a:pt x="263" y="2"/>
                  </a:lnTo>
                  <a:lnTo>
                    <a:pt x="251" y="4"/>
                  </a:lnTo>
                  <a:lnTo>
                    <a:pt x="240" y="7"/>
                  </a:lnTo>
                  <a:lnTo>
                    <a:pt x="229" y="11"/>
                  </a:lnTo>
                  <a:lnTo>
                    <a:pt x="219" y="15"/>
                  </a:lnTo>
                  <a:lnTo>
                    <a:pt x="211" y="20"/>
                  </a:lnTo>
                  <a:lnTo>
                    <a:pt x="203" y="25"/>
                  </a:lnTo>
                  <a:lnTo>
                    <a:pt x="196" y="32"/>
                  </a:lnTo>
                  <a:lnTo>
                    <a:pt x="190" y="39"/>
                  </a:lnTo>
                  <a:lnTo>
                    <a:pt x="184" y="45"/>
                  </a:lnTo>
                  <a:lnTo>
                    <a:pt x="178" y="52"/>
                  </a:lnTo>
                  <a:lnTo>
                    <a:pt x="169" y="67"/>
                  </a:lnTo>
                  <a:lnTo>
                    <a:pt x="162" y="83"/>
                  </a:lnTo>
                  <a:lnTo>
                    <a:pt x="148" y="113"/>
                  </a:lnTo>
                  <a:lnTo>
                    <a:pt x="135" y="146"/>
                  </a:lnTo>
                  <a:lnTo>
                    <a:pt x="120" y="180"/>
                  </a:lnTo>
                  <a:lnTo>
                    <a:pt x="107" y="215"/>
                  </a:lnTo>
                  <a:lnTo>
                    <a:pt x="94" y="253"/>
                  </a:lnTo>
                  <a:lnTo>
                    <a:pt x="81" y="292"/>
                  </a:lnTo>
                  <a:lnTo>
                    <a:pt x="67" y="332"/>
                  </a:lnTo>
                  <a:lnTo>
                    <a:pt x="56" y="372"/>
                  </a:lnTo>
                  <a:lnTo>
                    <a:pt x="45" y="414"/>
                  </a:lnTo>
                  <a:lnTo>
                    <a:pt x="34" y="458"/>
                  </a:lnTo>
                  <a:lnTo>
                    <a:pt x="24" y="502"/>
                  </a:lnTo>
                  <a:lnTo>
                    <a:pt x="17" y="547"/>
                  </a:lnTo>
                  <a:lnTo>
                    <a:pt x="10" y="593"/>
                  </a:lnTo>
                  <a:lnTo>
                    <a:pt x="5" y="639"/>
                  </a:lnTo>
                  <a:lnTo>
                    <a:pt x="2" y="685"/>
                  </a:lnTo>
                  <a:lnTo>
                    <a:pt x="0" y="732"/>
                  </a:lnTo>
                  <a:lnTo>
                    <a:pt x="0" y="744"/>
                  </a:lnTo>
                  <a:lnTo>
                    <a:pt x="1" y="756"/>
                  </a:lnTo>
                  <a:lnTo>
                    <a:pt x="2" y="768"/>
                  </a:lnTo>
                  <a:lnTo>
                    <a:pt x="3" y="780"/>
                  </a:lnTo>
                  <a:lnTo>
                    <a:pt x="6" y="791"/>
                  </a:lnTo>
                  <a:lnTo>
                    <a:pt x="8" y="802"/>
                  </a:lnTo>
                  <a:lnTo>
                    <a:pt x="12" y="813"/>
                  </a:lnTo>
                  <a:lnTo>
                    <a:pt x="16" y="825"/>
                  </a:lnTo>
                  <a:lnTo>
                    <a:pt x="20" y="835"/>
                  </a:lnTo>
                  <a:lnTo>
                    <a:pt x="25" y="845"/>
                  </a:lnTo>
                  <a:lnTo>
                    <a:pt x="31" y="855"/>
                  </a:lnTo>
                  <a:lnTo>
                    <a:pt x="37" y="864"/>
                  </a:lnTo>
                  <a:lnTo>
                    <a:pt x="44" y="875"/>
                  </a:lnTo>
                  <a:lnTo>
                    <a:pt x="51" y="884"/>
                  </a:lnTo>
                  <a:lnTo>
                    <a:pt x="58" y="893"/>
                  </a:lnTo>
                  <a:lnTo>
                    <a:pt x="66" y="901"/>
                  </a:lnTo>
                  <a:lnTo>
                    <a:pt x="79" y="912"/>
                  </a:lnTo>
                  <a:lnTo>
                    <a:pt x="91" y="923"/>
                  </a:lnTo>
                  <a:lnTo>
                    <a:pt x="103" y="932"/>
                  </a:lnTo>
                  <a:lnTo>
                    <a:pt x="115" y="941"/>
                  </a:lnTo>
                  <a:lnTo>
                    <a:pt x="127" y="948"/>
                  </a:lnTo>
                  <a:lnTo>
                    <a:pt x="141" y="955"/>
                  </a:lnTo>
                  <a:lnTo>
                    <a:pt x="153" y="961"/>
                  </a:lnTo>
                  <a:lnTo>
                    <a:pt x="165" y="966"/>
                  </a:lnTo>
                  <a:lnTo>
                    <a:pt x="177" y="972"/>
                  </a:lnTo>
                  <a:lnTo>
                    <a:pt x="189" y="975"/>
                  </a:lnTo>
                  <a:lnTo>
                    <a:pt x="201" y="979"/>
                  </a:lnTo>
                  <a:lnTo>
                    <a:pt x="211" y="981"/>
                  </a:lnTo>
                  <a:lnTo>
                    <a:pt x="232" y="985"/>
                  </a:lnTo>
                  <a:lnTo>
                    <a:pt x="248" y="986"/>
                  </a:lnTo>
                  <a:lnTo>
                    <a:pt x="259" y="985"/>
                  </a:lnTo>
                  <a:lnTo>
                    <a:pt x="270" y="984"/>
                  </a:lnTo>
                  <a:lnTo>
                    <a:pt x="282" y="982"/>
                  </a:lnTo>
                  <a:lnTo>
                    <a:pt x="294" y="979"/>
                  </a:lnTo>
                  <a:lnTo>
                    <a:pt x="305" y="976"/>
                  </a:lnTo>
                  <a:lnTo>
                    <a:pt x="316" y="972"/>
                  </a:lnTo>
                  <a:lnTo>
                    <a:pt x="327" y="966"/>
                  </a:lnTo>
                  <a:lnTo>
                    <a:pt x="339" y="961"/>
                  </a:lnTo>
                  <a:lnTo>
                    <a:pt x="361" y="949"/>
                  </a:lnTo>
                  <a:lnTo>
                    <a:pt x="384" y="935"/>
                  </a:lnTo>
                  <a:lnTo>
                    <a:pt x="405" y="918"/>
                  </a:lnTo>
                  <a:lnTo>
                    <a:pt x="426" y="901"/>
                  </a:lnTo>
                  <a:lnTo>
                    <a:pt x="448" y="883"/>
                  </a:lnTo>
                  <a:lnTo>
                    <a:pt x="467" y="863"/>
                  </a:lnTo>
                  <a:lnTo>
                    <a:pt x="487" y="844"/>
                  </a:lnTo>
                  <a:lnTo>
                    <a:pt x="504" y="825"/>
                  </a:lnTo>
                  <a:lnTo>
                    <a:pt x="538" y="786"/>
                  </a:lnTo>
                  <a:lnTo>
                    <a:pt x="565" y="751"/>
                  </a:lnTo>
                  <a:lnTo>
                    <a:pt x="576" y="73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1" name="Freeform 38"/>
            <p:cNvSpPr>
              <a:spLocks/>
            </p:cNvSpPr>
            <p:nvPr/>
          </p:nvSpPr>
          <p:spPr bwMode="auto">
            <a:xfrm>
              <a:off x="6357" y="558"/>
              <a:ext cx="28" cy="94"/>
            </a:xfrm>
            <a:custGeom>
              <a:avLst/>
              <a:gdLst>
                <a:gd name="T0" fmla="*/ 211 w 340"/>
                <a:gd name="T1" fmla="*/ 0 h 1127"/>
                <a:gd name="T2" fmla="*/ 198 w 340"/>
                <a:gd name="T3" fmla="*/ 2 h 1127"/>
                <a:gd name="T4" fmla="*/ 187 w 340"/>
                <a:gd name="T5" fmla="*/ 6 h 1127"/>
                <a:gd name="T6" fmla="*/ 178 w 340"/>
                <a:gd name="T7" fmla="*/ 12 h 1127"/>
                <a:gd name="T8" fmla="*/ 167 w 340"/>
                <a:gd name="T9" fmla="*/ 24 h 1127"/>
                <a:gd name="T10" fmla="*/ 158 w 340"/>
                <a:gd name="T11" fmla="*/ 41 h 1127"/>
                <a:gd name="T12" fmla="*/ 151 w 340"/>
                <a:gd name="T13" fmla="*/ 66 h 1127"/>
                <a:gd name="T14" fmla="*/ 144 w 340"/>
                <a:gd name="T15" fmla="*/ 103 h 1127"/>
                <a:gd name="T16" fmla="*/ 134 w 340"/>
                <a:gd name="T17" fmla="*/ 147 h 1127"/>
                <a:gd name="T18" fmla="*/ 123 w 340"/>
                <a:gd name="T19" fmla="*/ 195 h 1127"/>
                <a:gd name="T20" fmla="*/ 101 w 340"/>
                <a:gd name="T21" fmla="*/ 292 h 1127"/>
                <a:gd name="T22" fmla="*/ 67 w 340"/>
                <a:gd name="T23" fmla="*/ 447 h 1127"/>
                <a:gd name="T24" fmla="*/ 35 w 340"/>
                <a:gd name="T25" fmla="*/ 608 h 1127"/>
                <a:gd name="T26" fmla="*/ 16 w 340"/>
                <a:gd name="T27" fmla="*/ 725 h 1127"/>
                <a:gd name="T28" fmla="*/ 7 w 340"/>
                <a:gd name="T29" fmla="*/ 797 h 1127"/>
                <a:gd name="T30" fmla="*/ 1 w 340"/>
                <a:gd name="T31" fmla="*/ 872 h 1127"/>
                <a:gd name="T32" fmla="*/ 0 w 340"/>
                <a:gd name="T33" fmla="*/ 941 h 1127"/>
                <a:gd name="T34" fmla="*/ 5 w 340"/>
                <a:gd name="T35" fmla="*/ 996 h 1127"/>
                <a:gd name="T36" fmla="*/ 14 w 340"/>
                <a:gd name="T37" fmla="*/ 1039 h 1127"/>
                <a:gd name="T38" fmla="*/ 27 w 340"/>
                <a:gd name="T39" fmla="*/ 1071 h 1127"/>
                <a:gd name="T40" fmla="*/ 43 w 340"/>
                <a:gd name="T41" fmla="*/ 1094 h 1127"/>
                <a:gd name="T42" fmla="*/ 62 w 340"/>
                <a:gd name="T43" fmla="*/ 1111 h 1127"/>
                <a:gd name="T44" fmla="*/ 82 w 340"/>
                <a:gd name="T45" fmla="*/ 1121 h 1127"/>
                <a:gd name="T46" fmla="*/ 102 w 340"/>
                <a:gd name="T47" fmla="*/ 1127 h 1127"/>
                <a:gd name="T48" fmla="*/ 116 w 340"/>
                <a:gd name="T49" fmla="*/ 1127 h 1127"/>
                <a:gd name="T50" fmla="*/ 122 w 340"/>
                <a:gd name="T51" fmla="*/ 1124 h 1127"/>
                <a:gd name="T52" fmla="*/ 129 w 340"/>
                <a:gd name="T53" fmla="*/ 1116 h 1127"/>
                <a:gd name="T54" fmla="*/ 134 w 340"/>
                <a:gd name="T55" fmla="*/ 1099 h 1127"/>
                <a:gd name="T56" fmla="*/ 134 w 340"/>
                <a:gd name="T57" fmla="*/ 1070 h 1127"/>
                <a:gd name="T58" fmla="*/ 137 w 340"/>
                <a:gd name="T59" fmla="*/ 1026 h 1127"/>
                <a:gd name="T60" fmla="*/ 145 w 340"/>
                <a:gd name="T61" fmla="*/ 948 h 1127"/>
                <a:gd name="T62" fmla="*/ 165 w 340"/>
                <a:gd name="T63" fmla="*/ 829 h 1127"/>
                <a:gd name="T64" fmla="*/ 191 w 340"/>
                <a:gd name="T65" fmla="*/ 696 h 1127"/>
                <a:gd name="T66" fmla="*/ 222 w 340"/>
                <a:gd name="T67" fmla="*/ 559 h 1127"/>
                <a:gd name="T68" fmla="*/ 253 w 340"/>
                <a:gd name="T69" fmla="*/ 425 h 1127"/>
                <a:gd name="T70" fmla="*/ 286 w 340"/>
                <a:gd name="T71" fmla="*/ 301 h 1127"/>
                <a:gd name="T72" fmla="*/ 316 w 340"/>
                <a:gd name="T73" fmla="*/ 195 h 1127"/>
                <a:gd name="T74" fmla="*/ 333 w 340"/>
                <a:gd name="T75" fmla="*/ 136 h 1127"/>
                <a:gd name="T76" fmla="*/ 338 w 340"/>
                <a:gd name="T77" fmla="*/ 110 h 1127"/>
                <a:gd name="T78" fmla="*/ 340 w 340"/>
                <a:gd name="T79" fmla="*/ 88 h 1127"/>
                <a:gd name="T80" fmla="*/ 337 w 340"/>
                <a:gd name="T81" fmla="*/ 70 h 1127"/>
                <a:gd name="T82" fmla="*/ 331 w 340"/>
                <a:gd name="T83" fmla="*/ 55 h 1127"/>
                <a:gd name="T84" fmla="*/ 321 w 340"/>
                <a:gd name="T85" fmla="*/ 42 h 1127"/>
                <a:gd name="T86" fmla="*/ 307 w 340"/>
                <a:gd name="T87" fmla="*/ 31 h 1127"/>
                <a:gd name="T88" fmla="*/ 292 w 340"/>
                <a:gd name="T89" fmla="*/ 22 h 1127"/>
                <a:gd name="T90" fmla="*/ 266 w 340"/>
                <a:gd name="T91" fmla="*/ 9 h 1127"/>
                <a:gd name="T92" fmla="*/ 233 w 340"/>
                <a:gd name="T93" fmla="*/ 1 h 1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40" h="1127">
                  <a:moveTo>
                    <a:pt x="218" y="0"/>
                  </a:moveTo>
                  <a:lnTo>
                    <a:pt x="211" y="0"/>
                  </a:lnTo>
                  <a:lnTo>
                    <a:pt x="204" y="1"/>
                  </a:lnTo>
                  <a:lnTo>
                    <a:pt x="198" y="2"/>
                  </a:lnTo>
                  <a:lnTo>
                    <a:pt x="192" y="4"/>
                  </a:lnTo>
                  <a:lnTo>
                    <a:pt x="187" y="6"/>
                  </a:lnTo>
                  <a:lnTo>
                    <a:pt x="182" y="9"/>
                  </a:lnTo>
                  <a:lnTo>
                    <a:pt x="178" y="12"/>
                  </a:lnTo>
                  <a:lnTo>
                    <a:pt x="174" y="16"/>
                  </a:lnTo>
                  <a:lnTo>
                    <a:pt x="167" y="24"/>
                  </a:lnTo>
                  <a:lnTo>
                    <a:pt x="162" y="33"/>
                  </a:lnTo>
                  <a:lnTo>
                    <a:pt x="158" y="41"/>
                  </a:lnTo>
                  <a:lnTo>
                    <a:pt x="154" y="51"/>
                  </a:lnTo>
                  <a:lnTo>
                    <a:pt x="151" y="66"/>
                  </a:lnTo>
                  <a:lnTo>
                    <a:pt x="148" y="84"/>
                  </a:lnTo>
                  <a:lnTo>
                    <a:pt x="144" y="103"/>
                  </a:lnTo>
                  <a:lnTo>
                    <a:pt x="139" y="125"/>
                  </a:lnTo>
                  <a:lnTo>
                    <a:pt x="134" y="147"/>
                  </a:lnTo>
                  <a:lnTo>
                    <a:pt x="129" y="171"/>
                  </a:lnTo>
                  <a:lnTo>
                    <a:pt x="123" y="195"/>
                  </a:lnTo>
                  <a:lnTo>
                    <a:pt x="118" y="222"/>
                  </a:lnTo>
                  <a:lnTo>
                    <a:pt x="101" y="292"/>
                  </a:lnTo>
                  <a:lnTo>
                    <a:pt x="84" y="369"/>
                  </a:lnTo>
                  <a:lnTo>
                    <a:pt x="67" y="447"/>
                  </a:lnTo>
                  <a:lnTo>
                    <a:pt x="50" y="528"/>
                  </a:lnTo>
                  <a:lnTo>
                    <a:pt x="35" y="608"/>
                  </a:lnTo>
                  <a:lnTo>
                    <a:pt x="22" y="687"/>
                  </a:lnTo>
                  <a:lnTo>
                    <a:pt x="16" y="725"/>
                  </a:lnTo>
                  <a:lnTo>
                    <a:pt x="11" y="762"/>
                  </a:lnTo>
                  <a:lnTo>
                    <a:pt x="7" y="797"/>
                  </a:lnTo>
                  <a:lnTo>
                    <a:pt x="3" y="832"/>
                  </a:lnTo>
                  <a:lnTo>
                    <a:pt x="1" y="872"/>
                  </a:lnTo>
                  <a:lnTo>
                    <a:pt x="0" y="909"/>
                  </a:lnTo>
                  <a:lnTo>
                    <a:pt x="0" y="941"/>
                  </a:lnTo>
                  <a:lnTo>
                    <a:pt x="1" y="971"/>
                  </a:lnTo>
                  <a:lnTo>
                    <a:pt x="5" y="996"/>
                  </a:lnTo>
                  <a:lnTo>
                    <a:pt x="9" y="1019"/>
                  </a:lnTo>
                  <a:lnTo>
                    <a:pt x="14" y="1039"/>
                  </a:lnTo>
                  <a:lnTo>
                    <a:pt x="20" y="1057"/>
                  </a:lnTo>
                  <a:lnTo>
                    <a:pt x="27" y="1071"/>
                  </a:lnTo>
                  <a:lnTo>
                    <a:pt x="35" y="1084"/>
                  </a:lnTo>
                  <a:lnTo>
                    <a:pt x="43" y="1094"/>
                  </a:lnTo>
                  <a:lnTo>
                    <a:pt x="52" y="1103"/>
                  </a:lnTo>
                  <a:lnTo>
                    <a:pt x="62" y="1111"/>
                  </a:lnTo>
                  <a:lnTo>
                    <a:pt x="72" y="1117"/>
                  </a:lnTo>
                  <a:lnTo>
                    <a:pt x="82" y="1121"/>
                  </a:lnTo>
                  <a:lnTo>
                    <a:pt x="93" y="1125"/>
                  </a:lnTo>
                  <a:lnTo>
                    <a:pt x="102" y="1127"/>
                  </a:lnTo>
                  <a:lnTo>
                    <a:pt x="112" y="1127"/>
                  </a:lnTo>
                  <a:lnTo>
                    <a:pt x="116" y="1127"/>
                  </a:lnTo>
                  <a:lnTo>
                    <a:pt x="119" y="1125"/>
                  </a:lnTo>
                  <a:lnTo>
                    <a:pt x="122" y="1124"/>
                  </a:lnTo>
                  <a:lnTo>
                    <a:pt x="125" y="1121"/>
                  </a:lnTo>
                  <a:lnTo>
                    <a:pt x="129" y="1116"/>
                  </a:lnTo>
                  <a:lnTo>
                    <a:pt x="132" y="1109"/>
                  </a:lnTo>
                  <a:lnTo>
                    <a:pt x="134" y="1099"/>
                  </a:lnTo>
                  <a:lnTo>
                    <a:pt x="134" y="1089"/>
                  </a:lnTo>
                  <a:lnTo>
                    <a:pt x="134" y="1070"/>
                  </a:lnTo>
                  <a:lnTo>
                    <a:pt x="135" y="1048"/>
                  </a:lnTo>
                  <a:lnTo>
                    <a:pt x="137" y="1026"/>
                  </a:lnTo>
                  <a:lnTo>
                    <a:pt x="139" y="1001"/>
                  </a:lnTo>
                  <a:lnTo>
                    <a:pt x="145" y="948"/>
                  </a:lnTo>
                  <a:lnTo>
                    <a:pt x="154" y="891"/>
                  </a:lnTo>
                  <a:lnTo>
                    <a:pt x="165" y="829"/>
                  </a:lnTo>
                  <a:lnTo>
                    <a:pt x="177" y="764"/>
                  </a:lnTo>
                  <a:lnTo>
                    <a:pt x="191" y="696"/>
                  </a:lnTo>
                  <a:lnTo>
                    <a:pt x="205" y="628"/>
                  </a:lnTo>
                  <a:lnTo>
                    <a:pt x="222" y="559"/>
                  </a:lnTo>
                  <a:lnTo>
                    <a:pt x="237" y="492"/>
                  </a:lnTo>
                  <a:lnTo>
                    <a:pt x="253" y="425"/>
                  </a:lnTo>
                  <a:lnTo>
                    <a:pt x="270" y="361"/>
                  </a:lnTo>
                  <a:lnTo>
                    <a:pt x="286" y="301"/>
                  </a:lnTo>
                  <a:lnTo>
                    <a:pt x="301" y="245"/>
                  </a:lnTo>
                  <a:lnTo>
                    <a:pt x="316" y="195"/>
                  </a:lnTo>
                  <a:lnTo>
                    <a:pt x="329" y="150"/>
                  </a:lnTo>
                  <a:lnTo>
                    <a:pt x="333" y="136"/>
                  </a:lnTo>
                  <a:lnTo>
                    <a:pt x="336" y="123"/>
                  </a:lnTo>
                  <a:lnTo>
                    <a:pt x="338" y="110"/>
                  </a:lnTo>
                  <a:lnTo>
                    <a:pt x="339" y="98"/>
                  </a:lnTo>
                  <a:lnTo>
                    <a:pt x="340" y="88"/>
                  </a:lnTo>
                  <a:lnTo>
                    <a:pt x="339" y="79"/>
                  </a:lnTo>
                  <a:lnTo>
                    <a:pt x="337" y="70"/>
                  </a:lnTo>
                  <a:lnTo>
                    <a:pt x="334" y="62"/>
                  </a:lnTo>
                  <a:lnTo>
                    <a:pt x="331" y="55"/>
                  </a:lnTo>
                  <a:lnTo>
                    <a:pt x="326" y="48"/>
                  </a:lnTo>
                  <a:lnTo>
                    <a:pt x="321" y="42"/>
                  </a:lnTo>
                  <a:lnTo>
                    <a:pt x="315" y="37"/>
                  </a:lnTo>
                  <a:lnTo>
                    <a:pt x="307" y="31"/>
                  </a:lnTo>
                  <a:lnTo>
                    <a:pt x="300" y="27"/>
                  </a:lnTo>
                  <a:lnTo>
                    <a:pt x="292" y="22"/>
                  </a:lnTo>
                  <a:lnTo>
                    <a:pt x="283" y="17"/>
                  </a:lnTo>
                  <a:lnTo>
                    <a:pt x="266" y="9"/>
                  </a:lnTo>
                  <a:lnTo>
                    <a:pt x="248" y="4"/>
                  </a:lnTo>
                  <a:lnTo>
                    <a:pt x="233" y="1"/>
                  </a:lnTo>
                  <a:lnTo>
                    <a:pt x="21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2" name="Freeform 39"/>
            <p:cNvSpPr>
              <a:spLocks/>
            </p:cNvSpPr>
            <p:nvPr/>
          </p:nvSpPr>
          <p:spPr bwMode="auto">
            <a:xfrm>
              <a:off x="7003" y="607"/>
              <a:ext cx="58" cy="42"/>
            </a:xfrm>
            <a:custGeom>
              <a:avLst/>
              <a:gdLst>
                <a:gd name="T0" fmla="*/ 50 w 695"/>
                <a:gd name="T1" fmla="*/ 38 h 503"/>
                <a:gd name="T2" fmla="*/ 37 w 695"/>
                <a:gd name="T3" fmla="*/ 44 h 503"/>
                <a:gd name="T4" fmla="*/ 31 w 695"/>
                <a:gd name="T5" fmla="*/ 54 h 503"/>
                <a:gd name="T6" fmla="*/ 30 w 695"/>
                <a:gd name="T7" fmla="*/ 70 h 503"/>
                <a:gd name="T8" fmla="*/ 37 w 695"/>
                <a:gd name="T9" fmla="*/ 108 h 503"/>
                <a:gd name="T10" fmla="*/ 39 w 695"/>
                <a:gd name="T11" fmla="*/ 159 h 503"/>
                <a:gd name="T12" fmla="*/ 35 w 695"/>
                <a:gd name="T13" fmla="*/ 214 h 503"/>
                <a:gd name="T14" fmla="*/ 17 w 695"/>
                <a:gd name="T15" fmla="*/ 323 h 503"/>
                <a:gd name="T16" fmla="*/ 4 w 695"/>
                <a:gd name="T17" fmla="*/ 384 h 503"/>
                <a:gd name="T18" fmla="*/ 0 w 695"/>
                <a:gd name="T19" fmla="*/ 414 h 503"/>
                <a:gd name="T20" fmla="*/ 6 w 695"/>
                <a:gd name="T21" fmla="*/ 438 h 503"/>
                <a:gd name="T22" fmla="*/ 17 w 695"/>
                <a:gd name="T23" fmla="*/ 455 h 503"/>
                <a:gd name="T24" fmla="*/ 32 w 695"/>
                <a:gd name="T25" fmla="*/ 470 h 503"/>
                <a:gd name="T26" fmla="*/ 74 w 695"/>
                <a:gd name="T27" fmla="*/ 494 h 503"/>
                <a:gd name="T28" fmla="*/ 114 w 695"/>
                <a:gd name="T29" fmla="*/ 503 h 503"/>
                <a:gd name="T30" fmla="*/ 134 w 695"/>
                <a:gd name="T31" fmla="*/ 500 h 503"/>
                <a:gd name="T32" fmla="*/ 152 w 695"/>
                <a:gd name="T33" fmla="*/ 486 h 503"/>
                <a:gd name="T34" fmla="*/ 171 w 695"/>
                <a:gd name="T35" fmla="*/ 441 h 503"/>
                <a:gd name="T36" fmla="*/ 212 w 695"/>
                <a:gd name="T37" fmla="*/ 349 h 503"/>
                <a:gd name="T38" fmla="*/ 241 w 695"/>
                <a:gd name="T39" fmla="*/ 301 h 503"/>
                <a:gd name="T40" fmla="*/ 278 w 695"/>
                <a:gd name="T41" fmla="*/ 253 h 503"/>
                <a:gd name="T42" fmla="*/ 322 w 695"/>
                <a:gd name="T43" fmla="*/ 208 h 503"/>
                <a:gd name="T44" fmla="*/ 374 w 695"/>
                <a:gd name="T45" fmla="*/ 167 h 503"/>
                <a:gd name="T46" fmla="*/ 435 w 695"/>
                <a:gd name="T47" fmla="*/ 131 h 503"/>
                <a:gd name="T48" fmla="*/ 505 w 695"/>
                <a:gd name="T49" fmla="*/ 102 h 503"/>
                <a:gd name="T50" fmla="*/ 585 w 695"/>
                <a:gd name="T51" fmla="*/ 82 h 503"/>
                <a:gd name="T52" fmla="*/ 677 w 695"/>
                <a:gd name="T53" fmla="*/ 72 h 503"/>
                <a:gd name="T54" fmla="*/ 686 w 695"/>
                <a:gd name="T55" fmla="*/ 69 h 503"/>
                <a:gd name="T56" fmla="*/ 692 w 695"/>
                <a:gd name="T57" fmla="*/ 62 h 503"/>
                <a:gd name="T58" fmla="*/ 695 w 695"/>
                <a:gd name="T59" fmla="*/ 51 h 503"/>
                <a:gd name="T60" fmla="*/ 690 w 695"/>
                <a:gd name="T61" fmla="*/ 34 h 503"/>
                <a:gd name="T62" fmla="*/ 674 w 695"/>
                <a:gd name="T63" fmla="*/ 18 h 503"/>
                <a:gd name="T64" fmla="*/ 648 w 695"/>
                <a:gd name="T65" fmla="*/ 8 h 503"/>
                <a:gd name="T66" fmla="*/ 604 w 695"/>
                <a:gd name="T67" fmla="*/ 1 h 503"/>
                <a:gd name="T68" fmla="*/ 536 w 695"/>
                <a:gd name="T69" fmla="*/ 2 h 503"/>
                <a:gd name="T70" fmla="*/ 469 w 695"/>
                <a:gd name="T71" fmla="*/ 13 h 503"/>
                <a:gd name="T72" fmla="*/ 397 w 695"/>
                <a:gd name="T73" fmla="*/ 33 h 503"/>
                <a:gd name="T74" fmla="*/ 328 w 695"/>
                <a:gd name="T75" fmla="*/ 60 h 503"/>
                <a:gd name="T76" fmla="*/ 262 w 695"/>
                <a:gd name="T77" fmla="*/ 94 h 503"/>
                <a:gd name="T78" fmla="*/ 214 w 695"/>
                <a:gd name="T79" fmla="*/ 124 h 503"/>
                <a:gd name="T80" fmla="*/ 200 w 695"/>
                <a:gd name="T81" fmla="*/ 101 h 503"/>
                <a:gd name="T82" fmla="*/ 160 w 695"/>
                <a:gd name="T83" fmla="*/ 66 h 503"/>
                <a:gd name="T84" fmla="*/ 124 w 695"/>
                <a:gd name="T85" fmla="*/ 46 h 503"/>
                <a:gd name="T86" fmla="*/ 96 w 695"/>
                <a:gd name="T87" fmla="*/ 38 h 503"/>
                <a:gd name="T88" fmla="*/ 71 w 695"/>
                <a:gd name="T89" fmla="*/ 35 h 5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695" h="503">
                  <a:moveTo>
                    <a:pt x="71" y="35"/>
                  </a:moveTo>
                  <a:lnTo>
                    <a:pt x="61" y="36"/>
                  </a:lnTo>
                  <a:lnTo>
                    <a:pt x="50" y="38"/>
                  </a:lnTo>
                  <a:lnTo>
                    <a:pt x="45" y="39"/>
                  </a:lnTo>
                  <a:lnTo>
                    <a:pt x="41" y="42"/>
                  </a:lnTo>
                  <a:lnTo>
                    <a:pt x="37" y="44"/>
                  </a:lnTo>
                  <a:lnTo>
                    <a:pt x="34" y="48"/>
                  </a:lnTo>
                  <a:lnTo>
                    <a:pt x="32" y="51"/>
                  </a:lnTo>
                  <a:lnTo>
                    <a:pt x="31" y="54"/>
                  </a:lnTo>
                  <a:lnTo>
                    <a:pt x="30" y="58"/>
                  </a:lnTo>
                  <a:lnTo>
                    <a:pt x="29" y="61"/>
                  </a:lnTo>
                  <a:lnTo>
                    <a:pt x="30" y="70"/>
                  </a:lnTo>
                  <a:lnTo>
                    <a:pt x="32" y="81"/>
                  </a:lnTo>
                  <a:lnTo>
                    <a:pt x="35" y="94"/>
                  </a:lnTo>
                  <a:lnTo>
                    <a:pt x="37" y="108"/>
                  </a:lnTo>
                  <a:lnTo>
                    <a:pt x="39" y="125"/>
                  </a:lnTo>
                  <a:lnTo>
                    <a:pt x="39" y="141"/>
                  </a:lnTo>
                  <a:lnTo>
                    <a:pt x="39" y="159"/>
                  </a:lnTo>
                  <a:lnTo>
                    <a:pt x="38" y="177"/>
                  </a:lnTo>
                  <a:lnTo>
                    <a:pt x="37" y="195"/>
                  </a:lnTo>
                  <a:lnTo>
                    <a:pt x="35" y="214"/>
                  </a:lnTo>
                  <a:lnTo>
                    <a:pt x="29" y="252"/>
                  </a:lnTo>
                  <a:lnTo>
                    <a:pt x="23" y="288"/>
                  </a:lnTo>
                  <a:lnTo>
                    <a:pt x="17" y="323"/>
                  </a:lnTo>
                  <a:lnTo>
                    <a:pt x="10" y="353"/>
                  </a:lnTo>
                  <a:lnTo>
                    <a:pt x="7" y="370"/>
                  </a:lnTo>
                  <a:lnTo>
                    <a:pt x="4" y="384"/>
                  </a:lnTo>
                  <a:lnTo>
                    <a:pt x="1" y="395"/>
                  </a:lnTo>
                  <a:lnTo>
                    <a:pt x="0" y="405"/>
                  </a:lnTo>
                  <a:lnTo>
                    <a:pt x="0" y="414"/>
                  </a:lnTo>
                  <a:lnTo>
                    <a:pt x="1" y="424"/>
                  </a:lnTo>
                  <a:lnTo>
                    <a:pt x="4" y="431"/>
                  </a:lnTo>
                  <a:lnTo>
                    <a:pt x="6" y="438"/>
                  </a:lnTo>
                  <a:lnTo>
                    <a:pt x="9" y="444"/>
                  </a:lnTo>
                  <a:lnTo>
                    <a:pt x="13" y="450"/>
                  </a:lnTo>
                  <a:lnTo>
                    <a:pt x="17" y="455"/>
                  </a:lnTo>
                  <a:lnTo>
                    <a:pt x="22" y="460"/>
                  </a:lnTo>
                  <a:lnTo>
                    <a:pt x="27" y="464"/>
                  </a:lnTo>
                  <a:lnTo>
                    <a:pt x="32" y="470"/>
                  </a:lnTo>
                  <a:lnTo>
                    <a:pt x="45" y="478"/>
                  </a:lnTo>
                  <a:lnTo>
                    <a:pt x="60" y="486"/>
                  </a:lnTo>
                  <a:lnTo>
                    <a:pt x="74" y="494"/>
                  </a:lnTo>
                  <a:lnTo>
                    <a:pt x="87" y="499"/>
                  </a:lnTo>
                  <a:lnTo>
                    <a:pt x="101" y="502"/>
                  </a:lnTo>
                  <a:lnTo>
                    <a:pt x="114" y="503"/>
                  </a:lnTo>
                  <a:lnTo>
                    <a:pt x="121" y="503"/>
                  </a:lnTo>
                  <a:lnTo>
                    <a:pt x="127" y="502"/>
                  </a:lnTo>
                  <a:lnTo>
                    <a:pt x="134" y="500"/>
                  </a:lnTo>
                  <a:lnTo>
                    <a:pt x="140" y="496"/>
                  </a:lnTo>
                  <a:lnTo>
                    <a:pt x="146" y="492"/>
                  </a:lnTo>
                  <a:lnTo>
                    <a:pt x="152" y="486"/>
                  </a:lnTo>
                  <a:lnTo>
                    <a:pt x="158" y="478"/>
                  </a:lnTo>
                  <a:lnTo>
                    <a:pt x="161" y="469"/>
                  </a:lnTo>
                  <a:lnTo>
                    <a:pt x="171" y="441"/>
                  </a:lnTo>
                  <a:lnTo>
                    <a:pt x="182" y="411"/>
                  </a:lnTo>
                  <a:lnTo>
                    <a:pt x="195" y="381"/>
                  </a:lnTo>
                  <a:lnTo>
                    <a:pt x="212" y="349"/>
                  </a:lnTo>
                  <a:lnTo>
                    <a:pt x="221" y="333"/>
                  </a:lnTo>
                  <a:lnTo>
                    <a:pt x="231" y="316"/>
                  </a:lnTo>
                  <a:lnTo>
                    <a:pt x="241" y="301"/>
                  </a:lnTo>
                  <a:lnTo>
                    <a:pt x="253" y="285"/>
                  </a:lnTo>
                  <a:lnTo>
                    <a:pt x="265" y="270"/>
                  </a:lnTo>
                  <a:lnTo>
                    <a:pt x="278" y="253"/>
                  </a:lnTo>
                  <a:lnTo>
                    <a:pt x="292" y="238"/>
                  </a:lnTo>
                  <a:lnTo>
                    <a:pt x="306" y="223"/>
                  </a:lnTo>
                  <a:lnTo>
                    <a:pt x="322" y="208"/>
                  </a:lnTo>
                  <a:lnTo>
                    <a:pt x="338" y="194"/>
                  </a:lnTo>
                  <a:lnTo>
                    <a:pt x="355" y="181"/>
                  </a:lnTo>
                  <a:lnTo>
                    <a:pt x="374" y="167"/>
                  </a:lnTo>
                  <a:lnTo>
                    <a:pt x="393" y="154"/>
                  </a:lnTo>
                  <a:lnTo>
                    <a:pt x="414" y="142"/>
                  </a:lnTo>
                  <a:lnTo>
                    <a:pt x="435" y="131"/>
                  </a:lnTo>
                  <a:lnTo>
                    <a:pt x="457" y="120"/>
                  </a:lnTo>
                  <a:lnTo>
                    <a:pt x="480" y="111"/>
                  </a:lnTo>
                  <a:lnTo>
                    <a:pt x="505" y="102"/>
                  </a:lnTo>
                  <a:lnTo>
                    <a:pt x="531" y="94"/>
                  </a:lnTo>
                  <a:lnTo>
                    <a:pt x="557" y="88"/>
                  </a:lnTo>
                  <a:lnTo>
                    <a:pt x="585" y="82"/>
                  </a:lnTo>
                  <a:lnTo>
                    <a:pt x="614" y="78"/>
                  </a:lnTo>
                  <a:lnTo>
                    <a:pt x="645" y="75"/>
                  </a:lnTo>
                  <a:lnTo>
                    <a:pt x="677" y="72"/>
                  </a:lnTo>
                  <a:lnTo>
                    <a:pt x="680" y="72"/>
                  </a:lnTo>
                  <a:lnTo>
                    <a:pt x="683" y="70"/>
                  </a:lnTo>
                  <a:lnTo>
                    <a:pt x="686" y="69"/>
                  </a:lnTo>
                  <a:lnTo>
                    <a:pt x="688" y="67"/>
                  </a:lnTo>
                  <a:lnTo>
                    <a:pt x="691" y="65"/>
                  </a:lnTo>
                  <a:lnTo>
                    <a:pt x="692" y="62"/>
                  </a:lnTo>
                  <a:lnTo>
                    <a:pt x="694" y="59"/>
                  </a:lnTo>
                  <a:lnTo>
                    <a:pt x="694" y="56"/>
                  </a:lnTo>
                  <a:lnTo>
                    <a:pt x="695" y="51"/>
                  </a:lnTo>
                  <a:lnTo>
                    <a:pt x="694" y="45"/>
                  </a:lnTo>
                  <a:lnTo>
                    <a:pt x="693" y="40"/>
                  </a:lnTo>
                  <a:lnTo>
                    <a:pt x="690" y="34"/>
                  </a:lnTo>
                  <a:lnTo>
                    <a:pt x="686" y="29"/>
                  </a:lnTo>
                  <a:lnTo>
                    <a:pt x="681" y="24"/>
                  </a:lnTo>
                  <a:lnTo>
                    <a:pt x="674" y="18"/>
                  </a:lnTo>
                  <a:lnTo>
                    <a:pt x="667" y="14"/>
                  </a:lnTo>
                  <a:lnTo>
                    <a:pt x="657" y="11"/>
                  </a:lnTo>
                  <a:lnTo>
                    <a:pt x="648" y="8"/>
                  </a:lnTo>
                  <a:lnTo>
                    <a:pt x="638" y="6"/>
                  </a:lnTo>
                  <a:lnTo>
                    <a:pt x="628" y="4"/>
                  </a:lnTo>
                  <a:lnTo>
                    <a:pt x="604" y="1"/>
                  </a:lnTo>
                  <a:lnTo>
                    <a:pt x="579" y="0"/>
                  </a:lnTo>
                  <a:lnTo>
                    <a:pt x="558" y="0"/>
                  </a:lnTo>
                  <a:lnTo>
                    <a:pt x="536" y="2"/>
                  </a:lnTo>
                  <a:lnTo>
                    <a:pt x="515" y="5"/>
                  </a:lnTo>
                  <a:lnTo>
                    <a:pt x="491" y="8"/>
                  </a:lnTo>
                  <a:lnTo>
                    <a:pt x="469" y="13"/>
                  </a:lnTo>
                  <a:lnTo>
                    <a:pt x="445" y="19"/>
                  </a:lnTo>
                  <a:lnTo>
                    <a:pt x="422" y="26"/>
                  </a:lnTo>
                  <a:lnTo>
                    <a:pt x="397" y="33"/>
                  </a:lnTo>
                  <a:lnTo>
                    <a:pt x="374" y="41"/>
                  </a:lnTo>
                  <a:lnTo>
                    <a:pt x="350" y="50"/>
                  </a:lnTo>
                  <a:lnTo>
                    <a:pt x="328" y="60"/>
                  </a:lnTo>
                  <a:lnTo>
                    <a:pt x="305" y="70"/>
                  </a:lnTo>
                  <a:lnTo>
                    <a:pt x="283" y="82"/>
                  </a:lnTo>
                  <a:lnTo>
                    <a:pt x="262" y="94"/>
                  </a:lnTo>
                  <a:lnTo>
                    <a:pt x="240" y="106"/>
                  </a:lnTo>
                  <a:lnTo>
                    <a:pt x="221" y="119"/>
                  </a:lnTo>
                  <a:lnTo>
                    <a:pt x="214" y="124"/>
                  </a:lnTo>
                  <a:lnTo>
                    <a:pt x="212" y="116"/>
                  </a:lnTo>
                  <a:lnTo>
                    <a:pt x="209" y="110"/>
                  </a:lnTo>
                  <a:lnTo>
                    <a:pt x="200" y="101"/>
                  </a:lnTo>
                  <a:lnTo>
                    <a:pt x="190" y="91"/>
                  </a:lnTo>
                  <a:lnTo>
                    <a:pt x="176" y="79"/>
                  </a:lnTo>
                  <a:lnTo>
                    <a:pt x="160" y="66"/>
                  </a:lnTo>
                  <a:lnTo>
                    <a:pt x="142" y="55"/>
                  </a:lnTo>
                  <a:lnTo>
                    <a:pt x="133" y="50"/>
                  </a:lnTo>
                  <a:lnTo>
                    <a:pt x="124" y="46"/>
                  </a:lnTo>
                  <a:lnTo>
                    <a:pt x="114" y="42"/>
                  </a:lnTo>
                  <a:lnTo>
                    <a:pt x="104" y="40"/>
                  </a:lnTo>
                  <a:lnTo>
                    <a:pt x="96" y="38"/>
                  </a:lnTo>
                  <a:lnTo>
                    <a:pt x="87" y="36"/>
                  </a:lnTo>
                  <a:lnTo>
                    <a:pt x="79" y="36"/>
                  </a:lnTo>
                  <a:lnTo>
                    <a:pt x="71" y="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3" name="Freeform 40"/>
            <p:cNvSpPr>
              <a:spLocks/>
            </p:cNvSpPr>
            <p:nvPr/>
          </p:nvSpPr>
          <p:spPr bwMode="auto">
            <a:xfrm>
              <a:off x="6388" y="599"/>
              <a:ext cx="74" cy="49"/>
            </a:xfrm>
            <a:custGeom>
              <a:avLst/>
              <a:gdLst>
                <a:gd name="T0" fmla="*/ 144 w 883"/>
                <a:gd name="T1" fmla="*/ 3 h 595"/>
                <a:gd name="T2" fmla="*/ 125 w 883"/>
                <a:gd name="T3" fmla="*/ 13 h 595"/>
                <a:gd name="T4" fmla="*/ 100 w 883"/>
                <a:gd name="T5" fmla="*/ 49 h 595"/>
                <a:gd name="T6" fmla="*/ 55 w 883"/>
                <a:gd name="T7" fmla="*/ 183 h 595"/>
                <a:gd name="T8" fmla="*/ 10 w 883"/>
                <a:gd name="T9" fmla="*/ 382 h 595"/>
                <a:gd name="T10" fmla="*/ 0 w 883"/>
                <a:gd name="T11" fmla="*/ 465 h 595"/>
                <a:gd name="T12" fmla="*/ 7 w 883"/>
                <a:gd name="T13" fmla="*/ 503 h 595"/>
                <a:gd name="T14" fmla="*/ 25 w 883"/>
                <a:gd name="T15" fmla="*/ 532 h 595"/>
                <a:gd name="T16" fmla="*/ 77 w 883"/>
                <a:gd name="T17" fmla="*/ 571 h 595"/>
                <a:gd name="T18" fmla="*/ 122 w 883"/>
                <a:gd name="T19" fmla="*/ 590 h 595"/>
                <a:gd name="T20" fmla="*/ 164 w 883"/>
                <a:gd name="T21" fmla="*/ 595 h 595"/>
                <a:gd name="T22" fmla="*/ 201 w 883"/>
                <a:gd name="T23" fmla="*/ 585 h 595"/>
                <a:gd name="T24" fmla="*/ 234 w 883"/>
                <a:gd name="T25" fmla="*/ 555 h 595"/>
                <a:gd name="T26" fmla="*/ 295 w 883"/>
                <a:gd name="T27" fmla="*/ 487 h 595"/>
                <a:gd name="T28" fmla="*/ 404 w 883"/>
                <a:gd name="T29" fmla="*/ 369 h 595"/>
                <a:gd name="T30" fmla="*/ 491 w 883"/>
                <a:gd name="T31" fmla="*/ 296 h 595"/>
                <a:gd name="T32" fmla="*/ 514 w 883"/>
                <a:gd name="T33" fmla="*/ 299 h 595"/>
                <a:gd name="T34" fmla="*/ 534 w 883"/>
                <a:gd name="T35" fmla="*/ 336 h 595"/>
                <a:gd name="T36" fmla="*/ 568 w 883"/>
                <a:gd name="T37" fmla="*/ 405 h 595"/>
                <a:gd name="T38" fmla="*/ 605 w 883"/>
                <a:gd name="T39" fmla="*/ 459 h 595"/>
                <a:gd name="T40" fmla="*/ 644 w 883"/>
                <a:gd name="T41" fmla="*/ 500 h 595"/>
                <a:gd name="T42" fmla="*/ 693 w 883"/>
                <a:gd name="T43" fmla="*/ 535 h 595"/>
                <a:gd name="T44" fmla="*/ 767 w 883"/>
                <a:gd name="T45" fmla="*/ 561 h 595"/>
                <a:gd name="T46" fmla="*/ 828 w 883"/>
                <a:gd name="T47" fmla="*/ 565 h 595"/>
                <a:gd name="T48" fmla="*/ 868 w 883"/>
                <a:gd name="T49" fmla="*/ 555 h 595"/>
                <a:gd name="T50" fmla="*/ 883 w 883"/>
                <a:gd name="T51" fmla="*/ 533 h 595"/>
                <a:gd name="T52" fmla="*/ 880 w 883"/>
                <a:gd name="T53" fmla="*/ 518 h 595"/>
                <a:gd name="T54" fmla="*/ 868 w 883"/>
                <a:gd name="T55" fmla="*/ 512 h 595"/>
                <a:gd name="T56" fmla="*/ 840 w 883"/>
                <a:gd name="T57" fmla="*/ 510 h 595"/>
                <a:gd name="T58" fmla="*/ 808 w 883"/>
                <a:gd name="T59" fmla="*/ 501 h 595"/>
                <a:gd name="T60" fmla="*/ 781 w 883"/>
                <a:gd name="T61" fmla="*/ 483 h 595"/>
                <a:gd name="T62" fmla="*/ 751 w 883"/>
                <a:gd name="T63" fmla="*/ 440 h 595"/>
                <a:gd name="T64" fmla="*/ 722 w 883"/>
                <a:gd name="T65" fmla="*/ 358 h 595"/>
                <a:gd name="T66" fmla="*/ 694 w 883"/>
                <a:gd name="T67" fmla="*/ 231 h 595"/>
                <a:gd name="T68" fmla="*/ 679 w 883"/>
                <a:gd name="T69" fmla="*/ 197 h 595"/>
                <a:gd name="T70" fmla="*/ 655 w 883"/>
                <a:gd name="T71" fmla="*/ 168 h 595"/>
                <a:gd name="T72" fmla="*/ 622 w 883"/>
                <a:gd name="T73" fmla="*/ 145 h 595"/>
                <a:gd name="T74" fmla="*/ 580 w 883"/>
                <a:gd name="T75" fmla="*/ 127 h 595"/>
                <a:gd name="T76" fmla="*/ 537 w 883"/>
                <a:gd name="T77" fmla="*/ 122 h 595"/>
                <a:gd name="T78" fmla="*/ 494 w 883"/>
                <a:gd name="T79" fmla="*/ 140 h 595"/>
                <a:gd name="T80" fmla="*/ 409 w 883"/>
                <a:gd name="T81" fmla="*/ 209 h 595"/>
                <a:gd name="T82" fmla="*/ 308 w 883"/>
                <a:gd name="T83" fmla="*/ 309 h 595"/>
                <a:gd name="T84" fmla="*/ 207 w 883"/>
                <a:gd name="T85" fmla="*/ 410 h 595"/>
                <a:gd name="T86" fmla="*/ 179 w 883"/>
                <a:gd name="T87" fmla="*/ 427 h 595"/>
                <a:gd name="T88" fmla="*/ 201 w 883"/>
                <a:gd name="T89" fmla="*/ 322 h 595"/>
                <a:gd name="T90" fmla="*/ 255 w 883"/>
                <a:gd name="T91" fmla="*/ 149 h 595"/>
                <a:gd name="T92" fmla="*/ 277 w 883"/>
                <a:gd name="T93" fmla="*/ 89 h 595"/>
                <a:gd name="T94" fmla="*/ 276 w 883"/>
                <a:gd name="T95" fmla="*/ 67 h 595"/>
                <a:gd name="T96" fmla="*/ 261 w 883"/>
                <a:gd name="T97" fmla="*/ 42 h 595"/>
                <a:gd name="T98" fmla="*/ 226 w 883"/>
                <a:gd name="T99" fmla="*/ 18 h 595"/>
                <a:gd name="T100" fmla="*/ 174 w 883"/>
                <a:gd name="T101" fmla="*/ 1 h 5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3" h="595">
                  <a:moveTo>
                    <a:pt x="162" y="0"/>
                  </a:moveTo>
                  <a:lnTo>
                    <a:pt x="156" y="0"/>
                  </a:lnTo>
                  <a:lnTo>
                    <a:pt x="150" y="1"/>
                  </a:lnTo>
                  <a:lnTo>
                    <a:pt x="144" y="3"/>
                  </a:lnTo>
                  <a:lnTo>
                    <a:pt x="139" y="4"/>
                  </a:lnTo>
                  <a:lnTo>
                    <a:pt x="134" y="7"/>
                  </a:lnTo>
                  <a:lnTo>
                    <a:pt x="129" y="10"/>
                  </a:lnTo>
                  <a:lnTo>
                    <a:pt x="125" y="13"/>
                  </a:lnTo>
                  <a:lnTo>
                    <a:pt x="121" y="17"/>
                  </a:lnTo>
                  <a:lnTo>
                    <a:pt x="113" y="26"/>
                  </a:lnTo>
                  <a:lnTo>
                    <a:pt x="106" y="37"/>
                  </a:lnTo>
                  <a:lnTo>
                    <a:pt x="100" y="49"/>
                  </a:lnTo>
                  <a:lnTo>
                    <a:pt x="94" y="63"/>
                  </a:lnTo>
                  <a:lnTo>
                    <a:pt x="82" y="97"/>
                  </a:lnTo>
                  <a:lnTo>
                    <a:pt x="68" y="137"/>
                  </a:lnTo>
                  <a:lnTo>
                    <a:pt x="55" y="183"/>
                  </a:lnTo>
                  <a:lnTo>
                    <a:pt x="43" y="232"/>
                  </a:lnTo>
                  <a:lnTo>
                    <a:pt x="31" y="282"/>
                  </a:lnTo>
                  <a:lnTo>
                    <a:pt x="19" y="333"/>
                  </a:lnTo>
                  <a:lnTo>
                    <a:pt x="10" y="382"/>
                  </a:lnTo>
                  <a:lnTo>
                    <a:pt x="3" y="429"/>
                  </a:lnTo>
                  <a:lnTo>
                    <a:pt x="1" y="442"/>
                  </a:lnTo>
                  <a:lnTo>
                    <a:pt x="0" y="454"/>
                  </a:lnTo>
                  <a:lnTo>
                    <a:pt x="0" y="465"/>
                  </a:lnTo>
                  <a:lnTo>
                    <a:pt x="1" y="477"/>
                  </a:lnTo>
                  <a:lnTo>
                    <a:pt x="2" y="486"/>
                  </a:lnTo>
                  <a:lnTo>
                    <a:pt x="4" y="495"/>
                  </a:lnTo>
                  <a:lnTo>
                    <a:pt x="7" y="503"/>
                  </a:lnTo>
                  <a:lnTo>
                    <a:pt x="10" y="511"/>
                  </a:lnTo>
                  <a:lnTo>
                    <a:pt x="14" y="518"/>
                  </a:lnTo>
                  <a:lnTo>
                    <a:pt x="19" y="526"/>
                  </a:lnTo>
                  <a:lnTo>
                    <a:pt x="25" y="532"/>
                  </a:lnTo>
                  <a:lnTo>
                    <a:pt x="32" y="539"/>
                  </a:lnTo>
                  <a:lnTo>
                    <a:pt x="47" y="551"/>
                  </a:lnTo>
                  <a:lnTo>
                    <a:pt x="65" y="564"/>
                  </a:lnTo>
                  <a:lnTo>
                    <a:pt x="77" y="571"/>
                  </a:lnTo>
                  <a:lnTo>
                    <a:pt x="89" y="577"/>
                  </a:lnTo>
                  <a:lnTo>
                    <a:pt x="100" y="582"/>
                  </a:lnTo>
                  <a:lnTo>
                    <a:pt x="111" y="587"/>
                  </a:lnTo>
                  <a:lnTo>
                    <a:pt x="122" y="590"/>
                  </a:lnTo>
                  <a:lnTo>
                    <a:pt x="133" y="592"/>
                  </a:lnTo>
                  <a:lnTo>
                    <a:pt x="144" y="594"/>
                  </a:lnTo>
                  <a:lnTo>
                    <a:pt x="154" y="595"/>
                  </a:lnTo>
                  <a:lnTo>
                    <a:pt x="164" y="595"/>
                  </a:lnTo>
                  <a:lnTo>
                    <a:pt x="174" y="593"/>
                  </a:lnTo>
                  <a:lnTo>
                    <a:pt x="184" y="591"/>
                  </a:lnTo>
                  <a:lnTo>
                    <a:pt x="192" y="589"/>
                  </a:lnTo>
                  <a:lnTo>
                    <a:pt x="201" y="585"/>
                  </a:lnTo>
                  <a:lnTo>
                    <a:pt x="208" y="580"/>
                  </a:lnTo>
                  <a:lnTo>
                    <a:pt x="216" y="575"/>
                  </a:lnTo>
                  <a:lnTo>
                    <a:pt x="222" y="567"/>
                  </a:lnTo>
                  <a:lnTo>
                    <a:pt x="234" y="555"/>
                  </a:lnTo>
                  <a:lnTo>
                    <a:pt x="245" y="542"/>
                  </a:lnTo>
                  <a:lnTo>
                    <a:pt x="257" y="530"/>
                  </a:lnTo>
                  <a:lnTo>
                    <a:pt x="268" y="516"/>
                  </a:lnTo>
                  <a:lnTo>
                    <a:pt x="295" y="487"/>
                  </a:lnTo>
                  <a:lnTo>
                    <a:pt x="321" y="456"/>
                  </a:lnTo>
                  <a:lnTo>
                    <a:pt x="349" y="427"/>
                  </a:lnTo>
                  <a:lnTo>
                    <a:pt x="376" y="397"/>
                  </a:lnTo>
                  <a:lnTo>
                    <a:pt x="404" y="369"/>
                  </a:lnTo>
                  <a:lnTo>
                    <a:pt x="431" y="343"/>
                  </a:lnTo>
                  <a:lnTo>
                    <a:pt x="458" y="320"/>
                  </a:lnTo>
                  <a:lnTo>
                    <a:pt x="484" y="300"/>
                  </a:lnTo>
                  <a:lnTo>
                    <a:pt x="491" y="296"/>
                  </a:lnTo>
                  <a:lnTo>
                    <a:pt x="497" y="295"/>
                  </a:lnTo>
                  <a:lnTo>
                    <a:pt x="503" y="295"/>
                  </a:lnTo>
                  <a:lnTo>
                    <a:pt x="509" y="296"/>
                  </a:lnTo>
                  <a:lnTo>
                    <a:pt x="514" y="299"/>
                  </a:lnTo>
                  <a:lnTo>
                    <a:pt x="519" y="303"/>
                  </a:lnTo>
                  <a:lnTo>
                    <a:pt x="523" y="309"/>
                  </a:lnTo>
                  <a:lnTo>
                    <a:pt x="527" y="316"/>
                  </a:lnTo>
                  <a:lnTo>
                    <a:pt x="534" y="336"/>
                  </a:lnTo>
                  <a:lnTo>
                    <a:pt x="543" y="355"/>
                  </a:lnTo>
                  <a:lnTo>
                    <a:pt x="551" y="372"/>
                  </a:lnTo>
                  <a:lnTo>
                    <a:pt x="560" y="390"/>
                  </a:lnTo>
                  <a:lnTo>
                    <a:pt x="568" y="405"/>
                  </a:lnTo>
                  <a:lnTo>
                    <a:pt x="577" y="420"/>
                  </a:lnTo>
                  <a:lnTo>
                    <a:pt x="586" y="434"/>
                  </a:lnTo>
                  <a:lnTo>
                    <a:pt x="596" y="447"/>
                  </a:lnTo>
                  <a:lnTo>
                    <a:pt x="605" y="459"/>
                  </a:lnTo>
                  <a:lnTo>
                    <a:pt x="615" y="470"/>
                  </a:lnTo>
                  <a:lnTo>
                    <a:pt x="624" y="481"/>
                  </a:lnTo>
                  <a:lnTo>
                    <a:pt x="634" y="491"/>
                  </a:lnTo>
                  <a:lnTo>
                    <a:pt x="644" y="500"/>
                  </a:lnTo>
                  <a:lnTo>
                    <a:pt x="654" y="508"/>
                  </a:lnTo>
                  <a:lnTo>
                    <a:pt x="663" y="515"/>
                  </a:lnTo>
                  <a:lnTo>
                    <a:pt x="673" y="523"/>
                  </a:lnTo>
                  <a:lnTo>
                    <a:pt x="693" y="535"/>
                  </a:lnTo>
                  <a:lnTo>
                    <a:pt x="712" y="545"/>
                  </a:lnTo>
                  <a:lnTo>
                    <a:pt x="731" y="552"/>
                  </a:lnTo>
                  <a:lnTo>
                    <a:pt x="749" y="558"/>
                  </a:lnTo>
                  <a:lnTo>
                    <a:pt x="767" y="561"/>
                  </a:lnTo>
                  <a:lnTo>
                    <a:pt x="783" y="564"/>
                  </a:lnTo>
                  <a:lnTo>
                    <a:pt x="799" y="565"/>
                  </a:lnTo>
                  <a:lnTo>
                    <a:pt x="813" y="566"/>
                  </a:lnTo>
                  <a:lnTo>
                    <a:pt x="828" y="565"/>
                  </a:lnTo>
                  <a:lnTo>
                    <a:pt x="843" y="564"/>
                  </a:lnTo>
                  <a:lnTo>
                    <a:pt x="853" y="562"/>
                  </a:lnTo>
                  <a:lnTo>
                    <a:pt x="861" y="559"/>
                  </a:lnTo>
                  <a:lnTo>
                    <a:pt x="868" y="555"/>
                  </a:lnTo>
                  <a:lnTo>
                    <a:pt x="874" y="550"/>
                  </a:lnTo>
                  <a:lnTo>
                    <a:pt x="878" y="545"/>
                  </a:lnTo>
                  <a:lnTo>
                    <a:pt x="881" y="539"/>
                  </a:lnTo>
                  <a:lnTo>
                    <a:pt x="883" y="533"/>
                  </a:lnTo>
                  <a:lnTo>
                    <a:pt x="883" y="528"/>
                  </a:lnTo>
                  <a:lnTo>
                    <a:pt x="883" y="524"/>
                  </a:lnTo>
                  <a:lnTo>
                    <a:pt x="882" y="520"/>
                  </a:lnTo>
                  <a:lnTo>
                    <a:pt x="880" y="518"/>
                  </a:lnTo>
                  <a:lnTo>
                    <a:pt x="878" y="515"/>
                  </a:lnTo>
                  <a:lnTo>
                    <a:pt x="875" y="514"/>
                  </a:lnTo>
                  <a:lnTo>
                    <a:pt x="872" y="512"/>
                  </a:lnTo>
                  <a:lnTo>
                    <a:pt x="868" y="512"/>
                  </a:lnTo>
                  <a:lnTo>
                    <a:pt x="864" y="511"/>
                  </a:lnTo>
                  <a:lnTo>
                    <a:pt x="860" y="511"/>
                  </a:lnTo>
                  <a:lnTo>
                    <a:pt x="851" y="511"/>
                  </a:lnTo>
                  <a:lnTo>
                    <a:pt x="840" y="510"/>
                  </a:lnTo>
                  <a:lnTo>
                    <a:pt x="832" y="509"/>
                  </a:lnTo>
                  <a:lnTo>
                    <a:pt x="823" y="507"/>
                  </a:lnTo>
                  <a:lnTo>
                    <a:pt x="815" y="504"/>
                  </a:lnTo>
                  <a:lnTo>
                    <a:pt x="808" y="501"/>
                  </a:lnTo>
                  <a:lnTo>
                    <a:pt x="801" y="497"/>
                  </a:lnTo>
                  <a:lnTo>
                    <a:pt x="794" y="493"/>
                  </a:lnTo>
                  <a:lnTo>
                    <a:pt x="787" y="488"/>
                  </a:lnTo>
                  <a:lnTo>
                    <a:pt x="781" y="483"/>
                  </a:lnTo>
                  <a:lnTo>
                    <a:pt x="775" y="477"/>
                  </a:lnTo>
                  <a:lnTo>
                    <a:pt x="770" y="469"/>
                  </a:lnTo>
                  <a:lnTo>
                    <a:pt x="760" y="455"/>
                  </a:lnTo>
                  <a:lnTo>
                    <a:pt x="751" y="440"/>
                  </a:lnTo>
                  <a:lnTo>
                    <a:pt x="743" y="421"/>
                  </a:lnTo>
                  <a:lnTo>
                    <a:pt x="735" y="402"/>
                  </a:lnTo>
                  <a:lnTo>
                    <a:pt x="728" y="381"/>
                  </a:lnTo>
                  <a:lnTo>
                    <a:pt x="722" y="358"/>
                  </a:lnTo>
                  <a:lnTo>
                    <a:pt x="711" y="309"/>
                  </a:lnTo>
                  <a:lnTo>
                    <a:pt x="700" y="255"/>
                  </a:lnTo>
                  <a:lnTo>
                    <a:pt x="697" y="240"/>
                  </a:lnTo>
                  <a:lnTo>
                    <a:pt x="694" y="231"/>
                  </a:lnTo>
                  <a:lnTo>
                    <a:pt x="692" y="222"/>
                  </a:lnTo>
                  <a:lnTo>
                    <a:pt x="687" y="213"/>
                  </a:lnTo>
                  <a:lnTo>
                    <a:pt x="683" y="205"/>
                  </a:lnTo>
                  <a:lnTo>
                    <a:pt x="679" y="197"/>
                  </a:lnTo>
                  <a:lnTo>
                    <a:pt x="674" y="189"/>
                  </a:lnTo>
                  <a:lnTo>
                    <a:pt x="668" y="182"/>
                  </a:lnTo>
                  <a:lnTo>
                    <a:pt x="662" y="174"/>
                  </a:lnTo>
                  <a:lnTo>
                    <a:pt x="655" y="168"/>
                  </a:lnTo>
                  <a:lnTo>
                    <a:pt x="648" y="161"/>
                  </a:lnTo>
                  <a:lnTo>
                    <a:pt x="639" y="155"/>
                  </a:lnTo>
                  <a:lnTo>
                    <a:pt x="631" y="150"/>
                  </a:lnTo>
                  <a:lnTo>
                    <a:pt x="622" y="145"/>
                  </a:lnTo>
                  <a:lnTo>
                    <a:pt x="613" y="140"/>
                  </a:lnTo>
                  <a:lnTo>
                    <a:pt x="603" y="135"/>
                  </a:lnTo>
                  <a:lnTo>
                    <a:pt x="592" y="131"/>
                  </a:lnTo>
                  <a:lnTo>
                    <a:pt x="580" y="127"/>
                  </a:lnTo>
                  <a:lnTo>
                    <a:pt x="569" y="124"/>
                  </a:lnTo>
                  <a:lnTo>
                    <a:pt x="559" y="122"/>
                  </a:lnTo>
                  <a:lnTo>
                    <a:pt x="549" y="121"/>
                  </a:lnTo>
                  <a:lnTo>
                    <a:pt x="537" y="122"/>
                  </a:lnTo>
                  <a:lnTo>
                    <a:pt x="527" y="124"/>
                  </a:lnTo>
                  <a:lnTo>
                    <a:pt x="518" y="128"/>
                  </a:lnTo>
                  <a:lnTo>
                    <a:pt x="510" y="131"/>
                  </a:lnTo>
                  <a:lnTo>
                    <a:pt x="494" y="140"/>
                  </a:lnTo>
                  <a:lnTo>
                    <a:pt x="478" y="150"/>
                  </a:lnTo>
                  <a:lnTo>
                    <a:pt x="457" y="167"/>
                  </a:lnTo>
                  <a:lnTo>
                    <a:pt x="433" y="187"/>
                  </a:lnTo>
                  <a:lnTo>
                    <a:pt x="409" y="209"/>
                  </a:lnTo>
                  <a:lnTo>
                    <a:pt x="383" y="233"/>
                  </a:lnTo>
                  <a:lnTo>
                    <a:pt x="358" y="258"/>
                  </a:lnTo>
                  <a:lnTo>
                    <a:pt x="332" y="284"/>
                  </a:lnTo>
                  <a:lnTo>
                    <a:pt x="308" y="309"/>
                  </a:lnTo>
                  <a:lnTo>
                    <a:pt x="284" y="334"/>
                  </a:lnTo>
                  <a:lnTo>
                    <a:pt x="246" y="372"/>
                  </a:lnTo>
                  <a:lnTo>
                    <a:pt x="218" y="400"/>
                  </a:lnTo>
                  <a:lnTo>
                    <a:pt x="207" y="410"/>
                  </a:lnTo>
                  <a:lnTo>
                    <a:pt x="199" y="417"/>
                  </a:lnTo>
                  <a:lnTo>
                    <a:pt x="192" y="423"/>
                  </a:lnTo>
                  <a:lnTo>
                    <a:pt x="188" y="425"/>
                  </a:lnTo>
                  <a:lnTo>
                    <a:pt x="179" y="427"/>
                  </a:lnTo>
                  <a:lnTo>
                    <a:pt x="180" y="417"/>
                  </a:lnTo>
                  <a:lnTo>
                    <a:pt x="185" y="392"/>
                  </a:lnTo>
                  <a:lnTo>
                    <a:pt x="192" y="360"/>
                  </a:lnTo>
                  <a:lnTo>
                    <a:pt x="201" y="322"/>
                  </a:lnTo>
                  <a:lnTo>
                    <a:pt x="211" y="283"/>
                  </a:lnTo>
                  <a:lnTo>
                    <a:pt x="224" y="239"/>
                  </a:lnTo>
                  <a:lnTo>
                    <a:pt x="239" y="194"/>
                  </a:lnTo>
                  <a:lnTo>
                    <a:pt x="255" y="149"/>
                  </a:lnTo>
                  <a:lnTo>
                    <a:pt x="272" y="105"/>
                  </a:lnTo>
                  <a:lnTo>
                    <a:pt x="275" y="100"/>
                  </a:lnTo>
                  <a:lnTo>
                    <a:pt x="276" y="94"/>
                  </a:lnTo>
                  <a:lnTo>
                    <a:pt x="277" y="89"/>
                  </a:lnTo>
                  <a:lnTo>
                    <a:pt x="278" y="84"/>
                  </a:lnTo>
                  <a:lnTo>
                    <a:pt x="278" y="78"/>
                  </a:lnTo>
                  <a:lnTo>
                    <a:pt x="277" y="72"/>
                  </a:lnTo>
                  <a:lnTo>
                    <a:pt x="276" y="67"/>
                  </a:lnTo>
                  <a:lnTo>
                    <a:pt x="274" y="62"/>
                  </a:lnTo>
                  <a:lnTo>
                    <a:pt x="271" y="55"/>
                  </a:lnTo>
                  <a:lnTo>
                    <a:pt x="266" y="48"/>
                  </a:lnTo>
                  <a:lnTo>
                    <a:pt x="261" y="42"/>
                  </a:lnTo>
                  <a:lnTo>
                    <a:pt x="254" y="36"/>
                  </a:lnTo>
                  <a:lnTo>
                    <a:pt x="246" y="30"/>
                  </a:lnTo>
                  <a:lnTo>
                    <a:pt x="237" y="23"/>
                  </a:lnTo>
                  <a:lnTo>
                    <a:pt x="226" y="18"/>
                  </a:lnTo>
                  <a:lnTo>
                    <a:pt x="215" y="13"/>
                  </a:lnTo>
                  <a:lnTo>
                    <a:pt x="201" y="7"/>
                  </a:lnTo>
                  <a:lnTo>
                    <a:pt x="187" y="3"/>
                  </a:lnTo>
                  <a:lnTo>
                    <a:pt x="174" y="1"/>
                  </a:lnTo>
                  <a:lnTo>
                    <a:pt x="16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4" name="Freeform 41"/>
            <p:cNvSpPr>
              <a:spLocks/>
            </p:cNvSpPr>
            <p:nvPr/>
          </p:nvSpPr>
          <p:spPr bwMode="auto">
            <a:xfrm>
              <a:off x="6666" y="603"/>
              <a:ext cx="60" cy="44"/>
            </a:xfrm>
            <a:custGeom>
              <a:avLst/>
              <a:gdLst>
                <a:gd name="T0" fmla="*/ 518 w 721"/>
                <a:gd name="T1" fmla="*/ 321 h 522"/>
                <a:gd name="T2" fmla="*/ 536 w 721"/>
                <a:gd name="T3" fmla="*/ 387 h 522"/>
                <a:gd name="T4" fmla="*/ 575 w 721"/>
                <a:gd name="T5" fmla="*/ 455 h 522"/>
                <a:gd name="T6" fmla="*/ 622 w 721"/>
                <a:gd name="T7" fmla="*/ 498 h 522"/>
                <a:gd name="T8" fmla="*/ 664 w 721"/>
                <a:gd name="T9" fmla="*/ 519 h 522"/>
                <a:gd name="T10" fmla="*/ 699 w 721"/>
                <a:gd name="T11" fmla="*/ 522 h 522"/>
                <a:gd name="T12" fmla="*/ 719 w 721"/>
                <a:gd name="T13" fmla="*/ 510 h 522"/>
                <a:gd name="T14" fmla="*/ 717 w 721"/>
                <a:gd name="T15" fmla="*/ 488 h 522"/>
                <a:gd name="T16" fmla="*/ 698 w 721"/>
                <a:gd name="T17" fmla="*/ 444 h 522"/>
                <a:gd name="T18" fmla="*/ 682 w 721"/>
                <a:gd name="T19" fmla="*/ 342 h 522"/>
                <a:gd name="T20" fmla="*/ 685 w 721"/>
                <a:gd name="T21" fmla="*/ 242 h 522"/>
                <a:gd name="T22" fmla="*/ 697 w 721"/>
                <a:gd name="T23" fmla="*/ 155 h 522"/>
                <a:gd name="T24" fmla="*/ 699 w 721"/>
                <a:gd name="T25" fmla="*/ 112 h 522"/>
                <a:gd name="T26" fmla="*/ 687 w 721"/>
                <a:gd name="T27" fmla="*/ 82 h 522"/>
                <a:gd name="T28" fmla="*/ 664 w 721"/>
                <a:gd name="T29" fmla="*/ 59 h 522"/>
                <a:gd name="T30" fmla="*/ 622 w 721"/>
                <a:gd name="T31" fmla="*/ 34 h 522"/>
                <a:gd name="T32" fmla="*/ 574 w 721"/>
                <a:gd name="T33" fmla="*/ 25 h 522"/>
                <a:gd name="T34" fmla="*/ 553 w 721"/>
                <a:gd name="T35" fmla="*/ 38 h 522"/>
                <a:gd name="T36" fmla="*/ 510 w 721"/>
                <a:gd name="T37" fmla="*/ 116 h 522"/>
                <a:gd name="T38" fmla="*/ 432 w 721"/>
                <a:gd name="T39" fmla="*/ 216 h 522"/>
                <a:gd name="T40" fmla="*/ 343 w 721"/>
                <a:gd name="T41" fmla="*/ 300 h 522"/>
                <a:gd name="T42" fmla="*/ 291 w 721"/>
                <a:gd name="T43" fmla="*/ 334 h 522"/>
                <a:gd name="T44" fmla="*/ 254 w 721"/>
                <a:gd name="T45" fmla="*/ 345 h 522"/>
                <a:gd name="T46" fmla="*/ 222 w 721"/>
                <a:gd name="T47" fmla="*/ 342 h 522"/>
                <a:gd name="T48" fmla="*/ 197 w 721"/>
                <a:gd name="T49" fmla="*/ 326 h 522"/>
                <a:gd name="T50" fmla="*/ 183 w 721"/>
                <a:gd name="T51" fmla="*/ 290 h 522"/>
                <a:gd name="T52" fmla="*/ 183 w 721"/>
                <a:gd name="T53" fmla="*/ 242 h 522"/>
                <a:gd name="T54" fmla="*/ 195 w 721"/>
                <a:gd name="T55" fmla="*/ 187 h 522"/>
                <a:gd name="T56" fmla="*/ 225 w 721"/>
                <a:gd name="T57" fmla="*/ 111 h 522"/>
                <a:gd name="T58" fmla="*/ 231 w 721"/>
                <a:gd name="T59" fmla="*/ 83 h 522"/>
                <a:gd name="T60" fmla="*/ 225 w 721"/>
                <a:gd name="T61" fmla="*/ 58 h 522"/>
                <a:gd name="T62" fmla="*/ 205 w 721"/>
                <a:gd name="T63" fmla="*/ 36 h 522"/>
                <a:gd name="T64" fmla="*/ 163 w 721"/>
                <a:gd name="T65" fmla="*/ 12 h 522"/>
                <a:gd name="T66" fmla="*/ 123 w 721"/>
                <a:gd name="T67" fmla="*/ 1 h 522"/>
                <a:gd name="T68" fmla="*/ 91 w 721"/>
                <a:gd name="T69" fmla="*/ 5 h 522"/>
                <a:gd name="T70" fmla="*/ 68 w 721"/>
                <a:gd name="T71" fmla="*/ 26 h 522"/>
                <a:gd name="T72" fmla="*/ 42 w 721"/>
                <a:gd name="T73" fmla="*/ 90 h 522"/>
                <a:gd name="T74" fmla="*/ 9 w 721"/>
                <a:gd name="T75" fmla="*/ 214 h 522"/>
                <a:gd name="T76" fmla="*/ 0 w 721"/>
                <a:gd name="T77" fmla="*/ 279 h 522"/>
                <a:gd name="T78" fmla="*/ 5 w 721"/>
                <a:gd name="T79" fmla="*/ 313 h 522"/>
                <a:gd name="T80" fmla="*/ 34 w 721"/>
                <a:gd name="T81" fmla="*/ 375 h 522"/>
                <a:gd name="T82" fmla="*/ 73 w 721"/>
                <a:gd name="T83" fmla="*/ 418 h 522"/>
                <a:gd name="T84" fmla="*/ 112 w 721"/>
                <a:gd name="T85" fmla="*/ 446 h 522"/>
                <a:gd name="T86" fmla="*/ 155 w 721"/>
                <a:gd name="T87" fmla="*/ 466 h 522"/>
                <a:gd name="T88" fmla="*/ 198 w 721"/>
                <a:gd name="T89" fmla="*/ 475 h 522"/>
                <a:gd name="T90" fmla="*/ 251 w 721"/>
                <a:gd name="T91" fmla="*/ 469 h 522"/>
                <a:gd name="T92" fmla="*/ 316 w 721"/>
                <a:gd name="T93" fmla="*/ 440 h 522"/>
                <a:gd name="T94" fmla="*/ 394 w 721"/>
                <a:gd name="T95" fmla="*/ 388 h 522"/>
                <a:gd name="T96" fmla="*/ 483 w 721"/>
                <a:gd name="T97" fmla="*/ 313 h 5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721" h="522">
                  <a:moveTo>
                    <a:pt x="515" y="282"/>
                  </a:moveTo>
                  <a:lnTo>
                    <a:pt x="516" y="294"/>
                  </a:lnTo>
                  <a:lnTo>
                    <a:pt x="516" y="307"/>
                  </a:lnTo>
                  <a:lnTo>
                    <a:pt x="518" y="321"/>
                  </a:lnTo>
                  <a:lnTo>
                    <a:pt x="520" y="332"/>
                  </a:lnTo>
                  <a:lnTo>
                    <a:pt x="522" y="344"/>
                  </a:lnTo>
                  <a:lnTo>
                    <a:pt x="528" y="367"/>
                  </a:lnTo>
                  <a:lnTo>
                    <a:pt x="536" y="387"/>
                  </a:lnTo>
                  <a:lnTo>
                    <a:pt x="544" y="406"/>
                  </a:lnTo>
                  <a:lnTo>
                    <a:pt x="553" y="424"/>
                  </a:lnTo>
                  <a:lnTo>
                    <a:pt x="564" y="440"/>
                  </a:lnTo>
                  <a:lnTo>
                    <a:pt x="575" y="455"/>
                  </a:lnTo>
                  <a:lnTo>
                    <a:pt x="587" y="468"/>
                  </a:lnTo>
                  <a:lnTo>
                    <a:pt x="599" y="480"/>
                  </a:lnTo>
                  <a:lnTo>
                    <a:pt x="610" y="490"/>
                  </a:lnTo>
                  <a:lnTo>
                    <a:pt x="622" y="498"/>
                  </a:lnTo>
                  <a:lnTo>
                    <a:pt x="634" y="505"/>
                  </a:lnTo>
                  <a:lnTo>
                    <a:pt x="645" y="511"/>
                  </a:lnTo>
                  <a:lnTo>
                    <a:pt x="655" y="516"/>
                  </a:lnTo>
                  <a:lnTo>
                    <a:pt x="664" y="519"/>
                  </a:lnTo>
                  <a:lnTo>
                    <a:pt x="673" y="521"/>
                  </a:lnTo>
                  <a:lnTo>
                    <a:pt x="683" y="522"/>
                  </a:lnTo>
                  <a:lnTo>
                    <a:pt x="692" y="522"/>
                  </a:lnTo>
                  <a:lnTo>
                    <a:pt x="699" y="522"/>
                  </a:lnTo>
                  <a:lnTo>
                    <a:pt x="706" y="520"/>
                  </a:lnTo>
                  <a:lnTo>
                    <a:pt x="712" y="518"/>
                  </a:lnTo>
                  <a:lnTo>
                    <a:pt x="716" y="515"/>
                  </a:lnTo>
                  <a:lnTo>
                    <a:pt x="719" y="510"/>
                  </a:lnTo>
                  <a:lnTo>
                    <a:pt x="721" y="505"/>
                  </a:lnTo>
                  <a:lnTo>
                    <a:pt x="721" y="500"/>
                  </a:lnTo>
                  <a:lnTo>
                    <a:pt x="720" y="494"/>
                  </a:lnTo>
                  <a:lnTo>
                    <a:pt x="717" y="488"/>
                  </a:lnTo>
                  <a:lnTo>
                    <a:pt x="711" y="478"/>
                  </a:lnTo>
                  <a:lnTo>
                    <a:pt x="706" y="467"/>
                  </a:lnTo>
                  <a:lnTo>
                    <a:pt x="702" y="455"/>
                  </a:lnTo>
                  <a:lnTo>
                    <a:pt x="698" y="444"/>
                  </a:lnTo>
                  <a:lnTo>
                    <a:pt x="692" y="420"/>
                  </a:lnTo>
                  <a:lnTo>
                    <a:pt x="687" y="394"/>
                  </a:lnTo>
                  <a:lnTo>
                    <a:pt x="684" y="368"/>
                  </a:lnTo>
                  <a:lnTo>
                    <a:pt x="682" y="342"/>
                  </a:lnTo>
                  <a:lnTo>
                    <a:pt x="682" y="315"/>
                  </a:lnTo>
                  <a:lnTo>
                    <a:pt x="682" y="290"/>
                  </a:lnTo>
                  <a:lnTo>
                    <a:pt x="683" y="265"/>
                  </a:lnTo>
                  <a:lnTo>
                    <a:pt x="685" y="242"/>
                  </a:lnTo>
                  <a:lnTo>
                    <a:pt x="687" y="221"/>
                  </a:lnTo>
                  <a:lnTo>
                    <a:pt x="690" y="202"/>
                  </a:lnTo>
                  <a:lnTo>
                    <a:pt x="694" y="172"/>
                  </a:lnTo>
                  <a:lnTo>
                    <a:pt x="697" y="155"/>
                  </a:lnTo>
                  <a:lnTo>
                    <a:pt x="699" y="143"/>
                  </a:lnTo>
                  <a:lnTo>
                    <a:pt x="700" y="132"/>
                  </a:lnTo>
                  <a:lnTo>
                    <a:pt x="700" y="122"/>
                  </a:lnTo>
                  <a:lnTo>
                    <a:pt x="699" y="112"/>
                  </a:lnTo>
                  <a:lnTo>
                    <a:pt x="697" y="103"/>
                  </a:lnTo>
                  <a:lnTo>
                    <a:pt x="695" y="96"/>
                  </a:lnTo>
                  <a:lnTo>
                    <a:pt x="691" y="89"/>
                  </a:lnTo>
                  <a:lnTo>
                    <a:pt x="687" y="82"/>
                  </a:lnTo>
                  <a:lnTo>
                    <a:pt x="682" y="76"/>
                  </a:lnTo>
                  <a:lnTo>
                    <a:pt x="676" y="69"/>
                  </a:lnTo>
                  <a:lnTo>
                    <a:pt x="671" y="64"/>
                  </a:lnTo>
                  <a:lnTo>
                    <a:pt x="664" y="59"/>
                  </a:lnTo>
                  <a:lnTo>
                    <a:pt x="651" y="50"/>
                  </a:lnTo>
                  <a:lnTo>
                    <a:pt x="638" y="42"/>
                  </a:lnTo>
                  <a:lnTo>
                    <a:pt x="636" y="41"/>
                  </a:lnTo>
                  <a:lnTo>
                    <a:pt x="622" y="34"/>
                  </a:lnTo>
                  <a:lnTo>
                    <a:pt x="609" y="29"/>
                  </a:lnTo>
                  <a:lnTo>
                    <a:pt x="596" y="26"/>
                  </a:lnTo>
                  <a:lnTo>
                    <a:pt x="584" y="24"/>
                  </a:lnTo>
                  <a:lnTo>
                    <a:pt x="574" y="25"/>
                  </a:lnTo>
                  <a:lnTo>
                    <a:pt x="565" y="28"/>
                  </a:lnTo>
                  <a:lnTo>
                    <a:pt x="561" y="30"/>
                  </a:lnTo>
                  <a:lnTo>
                    <a:pt x="557" y="34"/>
                  </a:lnTo>
                  <a:lnTo>
                    <a:pt x="553" y="38"/>
                  </a:lnTo>
                  <a:lnTo>
                    <a:pt x="551" y="43"/>
                  </a:lnTo>
                  <a:lnTo>
                    <a:pt x="540" y="66"/>
                  </a:lnTo>
                  <a:lnTo>
                    <a:pt x="526" y="91"/>
                  </a:lnTo>
                  <a:lnTo>
                    <a:pt x="510" y="116"/>
                  </a:lnTo>
                  <a:lnTo>
                    <a:pt x="493" y="142"/>
                  </a:lnTo>
                  <a:lnTo>
                    <a:pt x="473" y="167"/>
                  </a:lnTo>
                  <a:lnTo>
                    <a:pt x="453" y="192"/>
                  </a:lnTo>
                  <a:lnTo>
                    <a:pt x="432" y="216"/>
                  </a:lnTo>
                  <a:lnTo>
                    <a:pt x="409" y="240"/>
                  </a:lnTo>
                  <a:lnTo>
                    <a:pt x="388" y="262"/>
                  </a:lnTo>
                  <a:lnTo>
                    <a:pt x="365" y="282"/>
                  </a:lnTo>
                  <a:lnTo>
                    <a:pt x="343" y="300"/>
                  </a:lnTo>
                  <a:lnTo>
                    <a:pt x="322" y="315"/>
                  </a:lnTo>
                  <a:lnTo>
                    <a:pt x="310" y="323"/>
                  </a:lnTo>
                  <a:lnTo>
                    <a:pt x="300" y="329"/>
                  </a:lnTo>
                  <a:lnTo>
                    <a:pt x="291" y="334"/>
                  </a:lnTo>
                  <a:lnTo>
                    <a:pt x="281" y="338"/>
                  </a:lnTo>
                  <a:lnTo>
                    <a:pt x="272" y="341"/>
                  </a:lnTo>
                  <a:lnTo>
                    <a:pt x="262" y="344"/>
                  </a:lnTo>
                  <a:lnTo>
                    <a:pt x="254" y="345"/>
                  </a:lnTo>
                  <a:lnTo>
                    <a:pt x="246" y="346"/>
                  </a:lnTo>
                  <a:lnTo>
                    <a:pt x="238" y="345"/>
                  </a:lnTo>
                  <a:lnTo>
                    <a:pt x="230" y="344"/>
                  </a:lnTo>
                  <a:lnTo>
                    <a:pt x="222" y="342"/>
                  </a:lnTo>
                  <a:lnTo>
                    <a:pt x="214" y="339"/>
                  </a:lnTo>
                  <a:lnTo>
                    <a:pt x="208" y="336"/>
                  </a:lnTo>
                  <a:lnTo>
                    <a:pt x="202" y="331"/>
                  </a:lnTo>
                  <a:lnTo>
                    <a:pt x="197" y="326"/>
                  </a:lnTo>
                  <a:lnTo>
                    <a:pt x="193" y="320"/>
                  </a:lnTo>
                  <a:lnTo>
                    <a:pt x="188" y="310"/>
                  </a:lnTo>
                  <a:lnTo>
                    <a:pt x="185" y="301"/>
                  </a:lnTo>
                  <a:lnTo>
                    <a:pt x="183" y="290"/>
                  </a:lnTo>
                  <a:lnTo>
                    <a:pt x="181" y="279"/>
                  </a:lnTo>
                  <a:lnTo>
                    <a:pt x="181" y="267"/>
                  </a:lnTo>
                  <a:lnTo>
                    <a:pt x="181" y="255"/>
                  </a:lnTo>
                  <a:lnTo>
                    <a:pt x="183" y="242"/>
                  </a:lnTo>
                  <a:lnTo>
                    <a:pt x="185" y="229"/>
                  </a:lnTo>
                  <a:lnTo>
                    <a:pt x="187" y="214"/>
                  </a:lnTo>
                  <a:lnTo>
                    <a:pt x="191" y="201"/>
                  </a:lnTo>
                  <a:lnTo>
                    <a:pt x="195" y="187"/>
                  </a:lnTo>
                  <a:lnTo>
                    <a:pt x="199" y="174"/>
                  </a:lnTo>
                  <a:lnTo>
                    <a:pt x="209" y="146"/>
                  </a:lnTo>
                  <a:lnTo>
                    <a:pt x="221" y="120"/>
                  </a:lnTo>
                  <a:lnTo>
                    <a:pt x="225" y="111"/>
                  </a:lnTo>
                  <a:lnTo>
                    <a:pt x="227" y="104"/>
                  </a:lnTo>
                  <a:lnTo>
                    <a:pt x="229" y="97"/>
                  </a:lnTo>
                  <a:lnTo>
                    <a:pt x="231" y="90"/>
                  </a:lnTo>
                  <a:lnTo>
                    <a:pt x="231" y="83"/>
                  </a:lnTo>
                  <a:lnTo>
                    <a:pt x="231" y="77"/>
                  </a:lnTo>
                  <a:lnTo>
                    <a:pt x="229" y="71"/>
                  </a:lnTo>
                  <a:lnTo>
                    <a:pt x="228" y="64"/>
                  </a:lnTo>
                  <a:lnTo>
                    <a:pt x="225" y="58"/>
                  </a:lnTo>
                  <a:lnTo>
                    <a:pt x="221" y="52"/>
                  </a:lnTo>
                  <a:lnTo>
                    <a:pt x="216" y="47"/>
                  </a:lnTo>
                  <a:lnTo>
                    <a:pt x="211" y="42"/>
                  </a:lnTo>
                  <a:lnTo>
                    <a:pt x="205" y="36"/>
                  </a:lnTo>
                  <a:lnTo>
                    <a:pt x="198" y="31"/>
                  </a:lnTo>
                  <a:lnTo>
                    <a:pt x="190" y="26"/>
                  </a:lnTo>
                  <a:lnTo>
                    <a:pt x="181" y="20"/>
                  </a:lnTo>
                  <a:lnTo>
                    <a:pt x="163" y="12"/>
                  </a:lnTo>
                  <a:lnTo>
                    <a:pt x="146" y="5"/>
                  </a:lnTo>
                  <a:lnTo>
                    <a:pt x="138" y="3"/>
                  </a:lnTo>
                  <a:lnTo>
                    <a:pt x="130" y="2"/>
                  </a:lnTo>
                  <a:lnTo>
                    <a:pt x="123" y="1"/>
                  </a:lnTo>
                  <a:lnTo>
                    <a:pt x="115" y="0"/>
                  </a:lnTo>
                  <a:lnTo>
                    <a:pt x="106" y="1"/>
                  </a:lnTo>
                  <a:lnTo>
                    <a:pt x="98" y="2"/>
                  </a:lnTo>
                  <a:lnTo>
                    <a:pt x="91" y="5"/>
                  </a:lnTo>
                  <a:lnTo>
                    <a:pt x="84" y="8"/>
                  </a:lnTo>
                  <a:lnTo>
                    <a:pt x="78" y="13"/>
                  </a:lnTo>
                  <a:lnTo>
                    <a:pt x="73" y="18"/>
                  </a:lnTo>
                  <a:lnTo>
                    <a:pt x="68" y="26"/>
                  </a:lnTo>
                  <a:lnTo>
                    <a:pt x="63" y="33"/>
                  </a:lnTo>
                  <a:lnTo>
                    <a:pt x="57" y="48"/>
                  </a:lnTo>
                  <a:lnTo>
                    <a:pt x="50" y="66"/>
                  </a:lnTo>
                  <a:lnTo>
                    <a:pt x="42" y="90"/>
                  </a:lnTo>
                  <a:lnTo>
                    <a:pt x="34" y="116"/>
                  </a:lnTo>
                  <a:lnTo>
                    <a:pt x="25" y="146"/>
                  </a:lnTo>
                  <a:lnTo>
                    <a:pt x="17" y="179"/>
                  </a:lnTo>
                  <a:lnTo>
                    <a:pt x="9" y="214"/>
                  </a:lnTo>
                  <a:lnTo>
                    <a:pt x="2" y="252"/>
                  </a:lnTo>
                  <a:lnTo>
                    <a:pt x="1" y="260"/>
                  </a:lnTo>
                  <a:lnTo>
                    <a:pt x="0" y="270"/>
                  </a:lnTo>
                  <a:lnTo>
                    <a:pt x="0" y="279"/>
                  </a:lnTo>
                  <a:lnTo>
                    <a:pt x="1" y="287"/>
                  </a:lnTo>
                  <a:lnTo>
                    <a:pt x="2" y="296"/>
                  </a:lnTo>
                  <a:lnTo>
                    <a:pt x="3" y="305"/>
                  </a:lnTo>
                  <a:lnTo>
                    <a:pt x="5" y="313"/>
                  </a:lnTo>
                  <a:lnTo>
                    <a:pt x="8" y="323"/>
                  </a:lnTo>
                  <a:lnTo>
                    <a:pt x="14" y="340"/>
                  </a:lnTo>
                  <a:lnTo>
                    <a:pt x="24" y="357"/>
                  </a:lnTo>
                  <a:lnTo>
                    <a:pt x="34" y="375"/>
                  </a:lnTo>
                  <a:lnTo>
                    <a:pt x="46" y="391"/>
                  </a:lnTo>
                  <a:lnTo>
                    <a:pt x="55" y="400"/>
                  </a:lnTo>
                  <a:lnTo>
                    <a:pt x="63" y="408"/>
                  </a:lnTo>
                  <a:lnTo>
                    <a:pt x="73" y="418"/>
                  </a:lnTo>
                  <a:lnTo>
                    <a:pt x="83" y="425"/>
                  </a:lnTo>
                  <a:lnTo>
                    <a:pt x="92" y="433"/>
                  </a:lnTo>
                  <a:lnTo>
                    <a:pt x="102" y="440"/>
                  </a:lnTo>
                  <a:lnTo>
                    <a:pt x="112" y="446"/>
                  </a:lnTo>
                  <a:lnTo>
                    <a:pt x="124" y="452"/>
                  </a:lnTo>
                  <a:lnTo>
                    <a:pt x="134" y="457"/>
                  </a:lnTo>
                  <a:lnTo>
                    <a:pt x="145" y="461"/>
                  </a:lnTo>
                  <a:lnTo>
                    <a:pt x="155" y="466"/>
                  </a:lnTo>
                  <a:lnTo>
                    <a:pt x="166" y="469"/>
                  </a:lnTo>
                  <a:lnTo>
                    <a:pt x="177" y="472"/>
                  </a:lnTo>
                  <a:lnTo>
                    <a:pt x="188" y="474"/>
                  </a:lnTo>
                  <a:lnTo>
                    <a:pt x="198" y="475"/>
                  </a:lnTo>
                  <a:lnTo>
                    <a:pt x="208" y="475"/>
                  </a:lnTo>
                  <a:lnTo>
                    <a:pt x="222" y="475"/>
                  </a:lnTo>
                  <a:lnTo>
                    <a:pt x="236" y="473"/>
                  </a:lnTo>
                  <a:lnTo>
                    <a:pt x="251" y="469"/>
                  </a:lnTo>
                  <a:lnTo>
                    <a:pt x="266" y="463"/>
                  </a:lnTo>
                  <a:lnTo>
                    <a:pt x="283" y="457"/>
                  </a:lnTo>
                  <a:lnTo>
                    <a:pt x="299" y="449"/>
                  </a:lnTo>
                  <a:lnTo>
                    <a:pt x="316" y="440"/>
                  </a:lnTo>
                  <a:lnTo>
                    <a:pt x="335" y="430"/>
                  </a:lnTo>
                  <a:lnTo>
                    <a:pt x="354" y="418"/>
                  </a:lnTo>
                  <a:lnTo>
                    <a:pt x="374" y="403"/>
                  </a:lnTo>
                  <a:lnTo>
                    <a:pt x="394" y="388"/>
                  </a:lnTo>
                  <a:lnTo>
                    <a:pt x="414" y="372"/>
                  </a:lnTo>
                  <a:lnTo>
                    <a:pt x="437" y="353"/>
                  </a:lnTo>
                  <a:lnTo>
                    <a:pt x="459" y="334"/>
                  </a:lnTo>
                  <a:lnTo>
                    <a:pt x="483" y="313"/>
                  </a:lnTo>
                  <a:lnTo>
                    <a:pt x="506" y="291"/>
                  </a:lnTo>
                  <a:lnTo>
                    <a:pt x="515" y="28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5" name="Freeform 42"/>
            <p:cNvSpPr>
              <a:spLocks/>
            </p:cNvSpPr>
            <p:nvPr/>
          </p:nvSpPr>
          <p:spPr bwMode="auto">
            <a:xfrm>
              <a:off x="6739" y="604"/>
              <a:ext cx="18" cy="42"/>
            </a:xfrm>
            <a:custGeom>
              <a:avLst/>
              <a:gdLst>
                <a:gd name="T0" fmla="*/ 85 w 214"/>
                <a:gd name="T1" fmla="*/ 0 h 504"/>
                <a:gd name="T2" fmla="*/ 74 w 214"/>
                <a:gd name="T3" fmla="*/ 2 h 504"/>
                <a:gd name="T4" fmla="*/ 65 w 214"/>
                <a:gd name="T5" fmla="*/ 6 h 504"/>
                <a:gd name="T6" fmla="*/ 56 w 214"/>
                <a:gd name="T7" fmla="*/ 13 h 504"/>
                <a:gd name="T8" fmla="*/ 44 w 214"/>
                <a:gd name="T9" fmla="*/ 29 h 504"/>
                <a:gd name="T10" fmla="*/ 31 w 214"/>
                <a:gd name="T11" fmla="*/ 57 h 504"/>
                <a:gd name="T12" fmla="*/ 19 w 214"/>
                <a:gd name="T13" fmla="*/ 102 h 504"/>
                <a:gd name="T14" fmla="*/ 9 w 214"/>
                <a:gd name="T15" fmla="*/ 155 h 504"/>
                <a:gd name="T16" fmla="*/ 2 w 214"/>
                <a:gd name="T17" fmla="*/ 206 h 504"/>
                <a:gd name="T18" fmla="*/ 0 w 214"/>
                <a:gd name="T19" fmla="*/ 254 h 504"/>
                <a:gd name="T20" fmla="*/ 2 w 214"/>
                <a:gd name="T21" fmla="*/ 299 h 504"/>
                <a:gd name="T22" fmla="*/ 9 w 214"/>
                <a:gd name="T23" fmla="*/ 341 h 504"/>
                <a:gd name="T24" fmla="*/ 19 w 214"/>
                <a:gd name="T25" fmla="*/ 380 h 504"/>
                <a:gd name="T26" fmla="*/ 33 w 214"/>
                <a:gd name="T27" fmla="*/ 413 h 504"/>
                <a:gd name="T28" fmla="*/ 51 w 214"/>
                <a:gd name="T29" fmla="*/ 443 h 504"/>
                <a:gd name="T30" fmla="*/ 74 w 214"/>
                <a:gd name="T31" fmla="*/ 468 h 504"/>
                <a:gd name="T32" fmla="*/ 100 w 214"/>
                <a:gd name="T33" fmla="*/ 486 h 504"/>
                <a:gd name="T34" fmla="*/ 130 w 214"/>
                <a:gd name="T35" fmla="*/ 498 h 504"/>
                <a:gd name="T36" fmla="*/ 154 w 214"/>
                <a:gd name="T37" fmla="*/ 504 h 504"/>
                <a:gd name="T38" fmla="*/ 171 w 214"/>
                <a:gd name="T39" fmla="*/ 504 h 504"/>
                <a:gd name="T40" fmla="*/ 184 w 214"/>
                <a:gd name="T41" fmla="*/ 502 h 504"/>
                <a:gd name="T42" fmla="*/ 194 w 214"/>
                <a:gd name="T43" fmla="*/ 497 h 504"/>
                <a:gd name="T44" fmla="*/ 199 w 214"/>
                <a:gd name="T45" fmla="*/ 488 h 504"/>
                <a:gd name="T46" fmla="*/ 199 w 214"/>
                <a:gd name="T47" fmla="*/ 479 h 504"/>
                <a:gd name="T48" fmla="*/ 191 w 214"/>
                <a:gd name="T49" fmla="*/ 459 h 504"/>
                <a:gd name="T50" fmla="*/ 180 w 214"/>
                <a:gd name="T51" fmla="*/ 424 h 504"/>
                <a:gd name="T52" fmla="*/ 172 w 214"/>
                <a:gd name="T53" fmla="*/ 384 h 504"/>
                <a:gd name="T54" fmla="*/ 167 w 214"/>
                <a:gd name="T55" fmla="*/ 341 h 504"/>
                <a:gd name="T56" fmla="*/ 167 w 214"/>
                <a:gd name="T57" fmla="*/ 295 h 504"/>
                <a:gd name="T58" fmla="*/ 170 w 214"/>
                <a:gd name="T59" fmla="*/ 249 h 504"/>
                <a:gd name="T60" fmla="*/ 179 w 214"/>
                <a:gd name="T61" fmla="*/ 202 h 504"/>
                <a:gd name="T62" fmla="*/ 192 w 214"/>
                <a:gd name="T63" fmla="*/ 157 h 504"/>
                <a:gd name="T64" fmla="*/ 205 w 214"/>
                <a:gd name="T65" fmla="*/ 125 h 504"/>
                <a:gd name="T66" fmla="*/ 212 w 214"/>
                <a:gd name="T67" fmla="*/ 104 h 504"/>
                <a:gd name="T68" fmla="*/ 214 w 214"/>
                <a:gd name="T69" fmla="*/ 87 h 504"/>
                <a:gd name="T70" fmla="*/ 212 w 214"/>
                <a:gd name="T71" fmla="*/ 72 h 504"/>
                <a:gd name="T72" fmla="*/ 206 w 214"/>
                <a:gd name="T73" fmla="*/ 57 h 504"/>
                <a:gd name="T74" fmla="*/ 196 w 214"/>
                <a:gd name="T75" fmla="*/ 45 h 504"/>
                <a:gd name="T76" fmla="*/ 183 w 214"/>
                <a:gd name="T77" fmla="*/ 34 h 504"/>
                <a:gd name="T78" fmla="*/ 165 w 214"/>
                <a:gd name="T79" fmla="*/ 23 h 504"/>
                <a:gd name="T80" fmla="*/ 136 w 214"/>
                <a:gd name="T81" fmla="*/ 9 h 504"/>
                <a:gd name="T82" fmla="*/ 104 w 214"/>
                <a:gd name="T83" fmla="*/ 1 h 5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4" h="504">
                  <a:moveTo>
                    <a:pt x="91" y="0"/>
                  </a:moveTo>
                  <a:lnTo>
                    <a:pt x="85" y="0"/>
                  </a:lnTo>
                  <a:lnTo>
                    <a:pt x="80" y="1"/>
                  </a:lnTo>
                  <a:lnTo>
                    <a:pt x="74" y="2"/>
                  </a:lnTo>
                  <a:lnTo>
                    <a:pt x="69" y="4"/>
                  </a:lnTo>
                  <a:lnTo>
                    <a:pt x="65" y="6"/>
                  </a:lnTo>
                  <a:lnTo>
                    <a:pt x="60" y="9"/>
                  </a:lnTo>
                  <a:lnTo>
                    <a:pt x="56" y="13"/>
                  </a:lnTo>
                  <a:lnTo>
                    <a:pt x="51" y="17"/>
                  </a:lnTo>
                  <a:lnTo>
                    <a:pt x="44" y="29"/>
                  </a:lnTo>
                  <a:lnTo>
                    <a:pt x="37" y="41"/>
                  </a:lnTo>
                  <a:lnTo>
                    <a:pt x="31" y="57"/>
                  </a:lnTo>
                  <a:lnTo>
                    <a:pt x="26" y="76"/>
                  </a:lnTo>
                  <a:lnTo>
                    <a:pt x="19" y="102"/>
                  </a:lnTo>
                  <a:lnTo>
                    <a:pt x="13" y="130"/>
                  </a:lnTo>
                  <a:lnTo>
                    <a:pt x="9" y="155"/>
                  </a:lnTo>
                  <a:lnTo>
                    <a:pt x="5" y="181"/>
                  </a:lnTo>
                  <a:lnTo>
                    <a:pt x="2" y="206"/>
                  </a:lnTo>
                  <a:lnTo>
                    <a:pt x="0" y="231"/>
                  </a:lnTo>
                  <a:lnTo>
                    <a:pt x="0" y="254"/>
                  </a:lnTo>
                  <a:lnTo>
                    <a:pt x="0" y="278"/>
                  </a:lnTo>
                  <a:lnTo>
                    <a:pt x="2" y="299"/>
                  </a:lnTo>
                  <a:lnTo>
                    <a:pt x="5" y="321"/>
                  </a:lnTo>
                  <a:lnTo>
                    <a:pt x="9" y="341"/>
                  </a:lnTo>
                  <a:lnTo>
                    <a:pt x="14" y="360"/>
                  </a:lnTo>
                  <a:lnTo>
                    <a:pt x="19" y="380"/>
                  </a:lnTo>
                  <a:lnTo>
                    <a:pt x="26" y="397"/>
                  </a:lnTo>
                  <a:lnTo>
                    <a:pt x="33" y="413"/>
                  </a:lnTo>
                  <a:lnTo>
                    <a:pt x="42" y="429"/>
                  </a:lnTo>
                  <a:lnTo>
                    <a:pt x="51" y="443"/>
                  </a:lnTo>
                  <a:lnTo>
                    <a:pt x="63" y="456"/>
                  </a:lnTo>
                  <a:lnTo>
                    <a:pt x="74" y="468"/>
                  </a:lnTo>
                  <a:lnTo>
                    <a:pt x="87" y="478"/>
                  </a:lnTo>
                  <a:lnTo>
                    <a:pt x="100" y="486"/>
                  </a:lnTo>
                  <a:lnTo>
                    <a:pt x="115" y="493"/>
                  </a:lnTo>
                  <a:lnTo>
                    <a:pt x="130" y="498"/>
                  </a:lnTo>
                  <a:lnTo>
                    <a:pt x="145" y="502"/>
                  </a:lnTo>
                  <a:lnTo>
                    <a:pt x="154" y="504"/>
                  </a:lnTo>
                  <a:lnTo>
                    <a:pt x="164" y="504"/>
                  </a:lnTo>
                  <a:lnTo>
                    <a:pt x="171" y="504"/>
                  </a:lnTo>
                  <a:lnTo>
                    <a:pt x="178" y="503"/>
                  </a:lnTo>
                  <a:lnTo>
                    <a:pt x="184" y="502"/>
                  </a:lnTo>
                  <a:lnTo>
                    <a:pt x="190" y="500"/>
                  </a:lnTo>
                  <a:lnTo>
                    <a:pt x="194" y="497"/>
                  </a:lnTo>
                  <a:lnTo>
                    <a:pt x="197" y="493"/>
                  </a:lnTo>
                  <a:lnTo>
                    <a:pt x="199" y="488"/>
                  </a:lnTo>
                  <a:lnTo>
                    <a:pt x="199" y="484"/>
                  </a:lnTo>
                  <a:lnTo>
                    <a:pt x="199" y="479"/>
                  </a:lnTo>
                  <a:lnTo>
                    <a:pt x="197" y="475"/>
                  </a:lnTo>
                  <a:lnTo>
                    <a:pt x="191" y="459"/>
                  </a:lnTo>
                  <a:lnTo>
                    <a:pt x="185" y="442"/>
                  </a:lnTo>
                  <a:lnTo>
                    <a:pt x="180" y="424"/>
                  </a:lnTo>
                  <a:lnTo>
                    <a:pt x="175" y="404"/>
                  </a:lnTo>
                  <a:lnTo>
                    <a:pt x="172" y="384"/>
                  </a:lnTo>
                  <a:lnTo>
                    <a:pt x="169" y="362"/>
                  </a:lnTo>
                  <a:lnTo>
                    <a:pt x="167" y="341"/>
                  </a:lnTo>
                  <a:lnTo>
                    <a:pt x="167" y="319"/>
                  </a:lnTo>
                  <a:lnTo>
                    <a:pt x="167" y="295"/>
                  </a:lnTo>
                  <a:lnTo>
                    <a:pt x="168" y="273"/>
                  </a:lnTo>
                  <a:lnTo>
                    <a:pt x="170" y="249"/>
                  </a:lnTo>
                  <a:lnTo>
                    <a:pt x="174" y="226"/>
                  </a:lnTo>
                  <a:lnTo>
                    <a:pt x="179" y="202"/>
                  </a:lnTo>
                  <a:lnTo>
                    <a:pt x="185" y="180"/>
                  </a:lnTo>
                  <a:lnTo>
                    <a:pt x="192" y="157"/>
                  </a:lnTo>
                  <a:lnTo>
                    <a:pt x="200" y="135"/>
                  </a:lnTo>
                  <a:lnTo>
                    <a:pt x="205" y="125"/>
                  </a:lnTo>
                  <a:lnTo>
                    <a:pt x="209" y="114"/>
                  </a:lnTo>
                  <a:lnTo>
                    <a:pt x="212" y="104"/>
                  </a:lnTo>
                  <a:lnTo>
                    <a:pt x="213" y="96"/>
                  </a:lnTo>
                  <a:lnTo>
                    <a:pt x="214" y="87"/>
                  </a:lnTo>
                  <a:lnTo>
                    <a:pt x="214" y="79"/>
                  </a:lnTo>
                  <a:lnTo>
                    <a:pt x="212" y="72"/>
                  </a:lnTo>
                  <a:lnTo>
                    <a:pt x="210" y="64"/>
                  </a:lnTo>
                  <a:lnTo>
                    <a:pt x="206" y="57"/>
                  </a:lnTo>
                  <a:lnTo>
                    <a:pt x="202" y="51"/>
                  </a:lnTo>
                  <a:lnTo>
                    <a:pt x="196" y="45"/>
                  </a:lnTo>
                  <a:lnTo>
                    <a:pt x="190" y="39"/>
                  </a:lnTo>
                  <a:lnTo>
                    <a:pt x="183" y="34"/>
                  </a:lnTo>
                  <a:lnTo>
                    <a:pt x="175" y="28"/>
                  </a:lnTo>
                  <a:lnTo>
                    <a:pt x="165" y="23"/>
                  </a:lnTo>
                  <a:lnTo>
                    <a:pt x="154" y="17"/>
                  </a:lnTo>
                  <a:lnTo>
                    <a:pt x="136" y="9"/>
                  </a:lnTo>
                  <a:lnTo>
                    <a:pt x="119" y="4"/>
                  </a:lnTo>
                  <a:lnTo>
                    <a:pt x="104" y="1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6" name="Freeform 43"/>
            <p:cNvSpPr>
              <a:spLocks/>
            </p:cNvSpPr>
            <p:nvPr/>
          </p:nvSpPr>
          <p:spPr bwMode="auto">
            <a:xfrm>
              <a:off x="6966" y="608"/>
              <a:ext cx="26" cy="41"/>
            </a:xfrm>
            <a:custGeom>
              <a:avLst/>
              <a:gdLst>
                <a:gd name="T0" fmla="*/ 91 w 315"/>
                <a:gd name="T1" fmla="*/ 120 h 486"/>
                <a:gd name="T2" fmla="*/ 110 w 315"/>
                <a:gd name="T3" fmla="*/ 124 h 486"/>
                <a:gd name="T4" fmla="*/ 128 w 315"/>
                <a:gd name="T5" fmla="*/ 132 h 486"/>
                <a:gd name="T6" fmla="*/ 144 w 315"/>
                <a:gd name="T7" fmla="*/ 143 h 486"/>
                <a:gd name="T8" fmla="*/ 160 w 315"/>
                <a:gd name="T9" fmla="*/ 161 h 486"/>
                <a:gd name="T10" fmla="*/ 172 w 315"/>
                <a:gd name="T11" fmla="*/ 183 h 486"/>
                <a:gd name="T12" fmla="*/ 180 w 315"/>
                <a:gd name="T13" fmla="*/ 206 h 486"/>
                <a:gd name="T14" fmla="*/ 183 w 315"/>
                <a:gd name="T15" fmla="*/ 228 h 486"/>
                <a:gd name="T16" fmla="*/ 181 w 315"/>
                <a:gd name="T17" fmla="*/ 251 h 486"/>
                <a:gd name="T18" fmla="*/ 174 w 315"/>
                <a:gd name="T19" fmla="*/ 279 h 486"/>
                <a:gd name="T20" fmla="*/ 161 w 315"/>
                <a:gd name="T21" fmla="*/ 304 h 486"/>
                <a:gd name="T22" fmla="*/ 144 w 315"/>
                <a:gd name="T23" fmla="*/ 327 h 486"/>
                <a:gd name="T24" fmla="*/ 123 w 315"/>
                <a:gd name="T25" fmla="*/ 347 h 486"/>
                <a:gd name="T26" fmla="*/ 100 w 315"/>
                <a:gd name="T27" fmla="*/ 363 h 486"/>
                <a:gd name="T28" fmla="*/ 74 w 315"/>
                <a:gd name="T29" fmla="*/ 374 h 486"/>
                <a:gd name="T30" fmla="*/ 47 w 315"/>
                <a:gd name="T31" fmla="*/ 380 h 486"/>
                <a:gd name="T32" fmla="*/ 0 w 315"/>
                <a:gd name="T33" fmla="*/ 434 h 486"/>
                <a:gd name="T34" fmla="*/ 74 w 315"/>
                <a:gd name="T35" fmla="*/ 486 h 486"/>
                <a:gd name="T36" fmla="*/ 97 w 315"/>
                <a:gd name="T37" fmla="*/ 484 h 486"/>
                <a:gd name="T38" fmla="*/ 129 w 315"/>
                <a:gd name="T39" fmla="*/ 476 h 486"/>
                <a:gd name="T40" fmla="*/ 172 w 315"/>
                <a:gd name="T41" fmla="*/ 460 h 486"/>
                <a:gd name="T42" fmla="*/ 213 w 315"/>
                <a:gd name="T43" fmla="*/ 435 h 486"/>
                <a:gd name="T44" fmla="*/ 250 w 315"/>
                <a:gd name="T45" fmla="*/ 406 h 486"/>
                <a:gd name="T46" fmla="*/ 273 w 315"/>
                <a:gd name="T47" fmla="*/ 379 h 486"/>
                <a:gd name="T48" fmla="*/ 286 w 315"/>
                <a:gd name="T49" fmla="*/ 361 h 486"/>
                <a:gd name="T50" fmla="*/ 297 w 315"/>
                <a:gd name="T51" fmla="*/ 340 h 486"/>
                <a:gd name="T52" fmla="*/ 306 w 315"/>
                <a:gd name="T53" fmla="*/ 320 h 486"/>
                <a:gd name="T54" fmla="*/ 312 w 315"/>
                <a:gd name="T55" fmla="*/ 297 h 486"/>
                <a:gd name="T56" fmla="*/ 315 w 315"/>
                <a:gd name="T57" fmla="*/ 275 h 486"/>
                <a:gd name="T58" fmla="*/ 315 w 315"/>
                <a:gd name="T59" fmla="*/ 249 h 486"/>
                <a:gd name="T60" fmla="*/ 312 w 315"/>
                <a:gd name="T61" fmla="*/ 221 h 486"/>
                <a:gd name="T62" fmla="*/ 306 w 315"/>
                <a:gd name="T63" fmla="*/ 194 h 486"/>
                <a:gd name="T64" fmla="*/ 298 w 315"/>
                <a:gd name="T65" fmla="*/ 169 h 486"/>
                <a:gd name="T66" fmla="*/ 287 w 315"/>
                <a:gd name="T67" fmla="*/ 144 h 486"/>
                <a:gd name="T68" fmla="*/ 274 w 315"/>
                <a:gd name="T69" fmla="*/ 122 h 486"/>
                <a:gd name="T70" fmla="*/ 259 w 315"/>
                <a:gd name="T71" fmla="*/ 101 h 486"/>
                <a:gd name="T72" fmla="*/ 243 w 315"/>
                <a:gd name="T73" fmla="*/ 82 h 486"/>
                <a:gd name="T74" fmla="*/ 224 w 315"/>
                <a:gd name="T75" fmla="*/ 65 h 486"/>
                <a:gd name="T76" fmla="*/ 205 w 315"/>
                <a:gd name="T77" fmla="*/ 49 h 486"/>
                <a:gd name="T78" fmla="*/ 184 w 315"/>
                <a:gd name="T79" fmla="*/ 36 h 486"/>
                <a:gd name="T80" fmla="*/ 163 w 315"/>
                <a:gd name="T81" fmla="*/ 25 h 486"/>
                <a:gd name="T82" fmla="*/ 141 w 315"/>
                <a:gd name="T83" fmla="*/ 15 h 486"/>
                <a:gd name="T84" fmla="*/ 118 w 315"/>
                <a:gd name="T85" fmla="*/ 7 h 486"/>
                <a:gd name="T86" fmla="*/ 95 w 315"/>
                <a:gd name="T87" fmla="*/ 3 h 486"/>
                <a:gd name="T88" fmla="*/ 72 w 315"/>
                <a:gd name="T89" fmla="*/ 0 h 486"/>
                <a:gd name="T90" fmla="*/ 21 w 315"/>
                <a:gd name="T91" fmla="*/ 68 h 4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15" h="486">
                  <a:moveTo>
                    <a:pt x="80" y="120"/>
                  </a:moveTo>
                  <a:lnTo>
                    <a:pt x="91" y="120"/>
                  </a:lnTo>
                  <a:lnTo>
                    <a:pt x="101" y="122"/>
                  </a:lnTo>
                  <a:lnTo>
                    <a:pt x="110" y="124"/>
                  </a:lnTo>
                  <a:lnTo>
                    <a:pt x="119" y="128"/>
                  </a:lnTo>
                  <a:lnTo>
                    <a:pt x="128" y="132"/>
                  </a:lnTo>
                  <a:lnTo>
                    <a:pt x="136" y="137"/>
                  </a:lnTo>
                  <a:lnTo>
                    <a:pt x="144" y="143"/>
                  </a:lnTo>
                  <a:lnTo>
                    <a:pt x="151" y="150"/>
                  </a:lnTo>
                  <a:lnTo>
                    <a:pt x="160" y="161"/>
                  </a:lnTo>
                  <a:lnTo>
                    <a:pt x="167" y="172"/>
                  </a:lnTo>
                  <a:lnTo>
                    <a:pt x="172" y="183"/>
                  </a:lnTo>
                  <a:lnTo>
                    <a:pt x="177" y="194"/>
                  </a:lnTo>
                  <a:lnTo>
                    <a:pt x="180" y="206"/>
                  </a:lnTo>
                  <a:lnTo>
                    <a:pt x="182" y="218"/>
                  </a:lnTo>
                  <a:lnTo>
                    <a:pt x="183" y="228"/>
                  </a:lnTo>
                  <a:lnTo>
                    <a:pt x="183" y="237"/>
                  </a:lnTo>
                  <a:lnTo>
                    <a:pt x="181" y="251"/>
                  </a:lnTo>
                  <a:lnTo>
                    <a:pt x="178" y="266"/>
                  </a:lnTo>
                  <a:lnTo>
                    <a:pt x="174" y="279"/>
                  </a:lnTo>
                  <a:lnTo>
                    <a:pt x="168" y="292"/>
                  </a:lnTo>
                  <a:lnTo>
                    <a:pt x="161" y="304"/>
                  </a:lnTo>
                  <a:lnTo>
                    <a:pt x="153" y="317"/>
                  </a:lnTo>
                  <a:lnTo>
                    <a:pt x="144" y="327"/>
                  </a:lnTo>
                  <a:lnTo>
                    <a:pt x="134" y="338"/>
                  </a:lnTo>
                  <a:lnTo>
                    <a:pt x="123" y="347"/>
                  </a:lnTo>
                  <a:lnTo>
                    <a:pt x="112" y="355"/>
                  </a:lnTo>
                  <a:lnTo>
                    <a:pt x="100" y="363"/>
                  </a:lnTo>
                  <a:lnTo>
                    <a:pt x="87" y="369"/>
                  </a:lnTo>
                  <a:lnTo>
                    <a:pt x="74" y="374"/>
                  </a:lnTo>
                  <a:lnTo>
                    <a:pt x="61" y="378"/>
                  </a:lnTo>
                  <a:lnTo>
                    <a:pt x="47" y="380"/>
                  </a:lnTo>
                  <a:lnTo>
                    <a:pt x="33" y="381"/>
                  </a:lnTo>
                  <a:lnTo>
                    <a:pt x="0" y="434"/>
                  </a:lnTo>
                  <a:lnTo>
                    <a:pt x="64" y="486"/>
                  </a:lnTo>
                  <a:lnTo>
                    <a:pt x="74" y="486"/>
                  </a:lnTo>
                  <a:lnTo>
                    <a:pt x="85" y="485"/>
                  </a:lnTo>
                  <a:lnTo>
                    <a:pt x="97" y="484"/>
                  </a:lnTo>
                  <a:lnTo>
                    <a:pt x="107" y="482"/>
                  </a:lnTo>
                  <a:lnTo>
                    <a:pt x="129" y="476"/>
                  </a:lnTo>
                  <a:lnTo>
                    <a:pt x="151" y="469"/>
                  </a:lnTo>
                  <a:lnTo>
                    <a:pt x="172" y="460"/>
                  </a:lnTo>
                  <a:lnTo>
                    <a:pt x="194" y="448"/>
                  </a:lnTo>
                  <a:lnTo>
                    <a:pt x="213" y="435"/>
                  </a:lnTo>
                  <a:lnTo>
                    <a:pt x="232" y="421"/>
                  </a:lnTo>
                  <a:lnTo>
                    <a:pt x="250" y="406"/>
                  </a:lnTo>
                  <a:lnTo>
                    <a:pt x="266" y="388"/>
                  </a:lnTo>
                  <a:lnTo>
                    <a:pt x="273" y="379"/>
                  </a:lnTo>
                  <a:lnTo>
                    <a:pt x="279" y="370"/>
                  </a:lnTo>
                  <a:lnTo>
                    <a:pt x="286" y="361"/>
                  </a:lnTo>
                  <a:lnTo>
                    <a:pt x="291" y="350"/>
                  </a:lnTo>
                  <a:lnTo>
                    <a:pt x="297" y="340"/>
                  </a:lnTo>
                  <a:lnTo>
                    <a:pt x="302" y="330"/>
                  </a:lnTo>
                  <a:lnTo>
                    <a:pt x="306" y="320"/>
                  </a:lnTo>
                  <a:lnTo>
                    <a:pt x="309" y="309"/>
                  </a:lnTo>
                  <a:lnTo>
                    <a:pt x="312" y="297"/>
                  </a:lnTo>
                  <a:lnTo>
                    <a:pt x="314" y="287"/>
                  </a:lnTo>
                  <a:lnTo>
                    <a:pt x="315" y="275"/>
                  </a:lnTo>
                  <a:lnTo>
                    <a:pt x="315" y="264"/>
                  </a:lnTo>
                  <a:lnTo>
                    <a:pt x="315" y="249"/>
                  </a:lnTo>
                  <a:lnTo>
                    <a:pt x="314" y="235"/>
                  </a:lnTo>
                  <a:lnTo>
                    <a:pt x="312" y="221"/>
                  </a:lnTo>
                  <a:lnTo>
                    <a:pt x="309" y="207"/>
                  </a:lnTo>
                  <a:lnTo>
                    <a:pt x="306" y="194"/>
                  </a:lnTo>
                  <a:lnTo>
                    <a:pt x="302" y="181"/>
                  </a:lnTo>
                  <a:lnTo>
                    <a:pt x="298" y="169"/>
                  </a:lnTo>
                  <a:lnTo>
                    <a:pt x="293" y="156"/>
                  </a:lnTo>
                  <a:lnTo>
                    <a:pt x="287" y="144"/>
                  </a:lnTo>
                  <a:lnTo>
                    <a:pt x="280" y="133"/>
                  </a:lnTo>
                  <a:lnTo>
                    <a:pt x="274" y="122"/>
                  </a:lnTo>
                  <a:lnTo>
                    <a:pt x="267" y="112"/>
                  </a:lnTo>
                  <a:lnTo>
                    <a:pt x="259" y="101"/>
                  </a:lnTo>
                  <a:lnTo>
                    <a:pt x="251" y="91"/>
                  </a:lnTo>
                  <a:lnTo>
                    <a:pt x="243" y="82"/>
                  </a:lnTo>
                  <a:lnTo>
                    <a:pt x="233" y="73"/>
                  </a:lnTo>
                  <a:lnTo>
                    <a:pt x="224" y="65"/>
                  </a:lnTo>
                  <a:lnTo>
                    <a:pt x="215" y="56"/>
                  </a:lnTo>
                  <a:lnTo>
                    <a:pt x="205" y="49"/>
                  </a:lnTo>
                  <a:lnTo>
                    <a:pt x="195" y="42"/>
                  </a:lnTo>
                  <a:lnTo>
                    <a:pt x="184" y="36"/>
                  </a:lnTo>
                  <a:lnTo>
                    <a:pt x="174" y="30"/>
                  </a:lnTo>
                  <a:lnTo>
                    <a:pt x="163" y="25"/>
                  </a:lnTo>
                  <a:lnTo>
                    <a:pt x="152" y="20"/>
                  </a:lnTo>
                  <a:lnTo>
                    <a:pt x="141" y="15"/>
                  </a:lnTo>
                  <a:lnTo>
                    <a:pt x="129" y="12"/>
                  </a:lnTo>
                  <a:lnTo>
                    <a:pt x="118" y="7"/>
                  </a:lnTo>
                  <a:lnTo>
                    <a:pt x="107" y="5"/>
                  </a:lnTo>
                  <a:lnTo>
                    <a:pt x="95" y="3"/>
                  </a:lnTo>
                  <a:lnTo>
                    <a:pt x="83" y="1"/>
                  </a:lnTo>
                  <a:lnTo>
                    <a:pt x="72" y="0"/>
                  </a:lnTo>
                  <a:lnTo>
                    <a:pt x="60" y="0"/>
                  </a:lnTo>
                  <a:lnTo>
                    <a:pt x="21" y="68"/>
                  </a:lnTo>
                  <a:lnTo>
                    <a:pt x="80" y="1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7" name="Freeform 44"/>
            <p:cNvSpPr>
              <a:spLocks/>
            </p:cNvSpPr>
            <p:nvPr/>
          </p:nvSpPr>
          <p:spPr bwMode="auto">
            <a:xfrm>
              <a:off x="6884" y="562"/>
              <a:ext cx="92" cy="118"/>
            </a:xfrm>
            <a:custGeom>
              <a:avLst/>
              <a:gdLst>
                <a:gd name="T0" fmla="*/ 1007 w 1095"/>
                <a:gd name="T1" fmla="*/ 693 h 1421"/>
                <a:gd name="T2" fmla="*/ 952 w 1095"/>
                <a:gd name="T3" fmla="*/ 735 h 1421"/>
                <a:gd name="T4" fmla="*/ 915 w 1095"/>
                <a:gd name="T5" fmla="*/ 791 h 1421"/>
                <a:gd name="T6" fmla="*/ 906 w 1095"/>
                <a:gd name="T7" fmla="*/ 852 h 1421"/>
                <a:gd name="T8" fmla="*/ 929 w 1095"/>
                <a:gd name="T9" fmla="*/ 906 h 1421"/>
                <a:gd name="T10" fmla="*/ 974 w 1095"/>
                <a:gd name="T11" fmla="*/ 937 h 1421"/>
                <a:gd name="T12" fmla="*/ 1040 w 1095"/>
                <a:gd name="T13" fmla="*/ 1047 h 1421"/>
                <a:gd name="T14" fmla="*/ 955 w 1095"/>
                <a:gd name="T15" fmla="*/ 1038 h 1421"/>
                <a:gd name="T16" fmla="*/ 881 w 1095"/>
                <a:gd name="T17" fmla="*/ 1012 h 1421"/>
                <a:gd name="T18" fmla="*/ 821 w 1095"/>
                <a:gd name="T19" fmla="*/ 976 h 1421"/>
                <a:gd name="T20" fmla="*/ 774 w 1095"/>
                <a:gd name="T21" fmla="*/ 931 h 1421"/>
                <a:gd name="T22" fmla="*/ 741 w 1095"/>
                <a:gd name="T23" fmla="*/ 883 h 1421"/>
                <a:gd name="T24" fmla="*/ 726 w 1095"/>
                <a:gd name="T25" fmla="*/ 835 h 1421"/>
                <a:gd name="T26" fmla="*/ 728 w 1095"/>
                <a:gd name="T27" fmla="*/ 774 h 1421"/>
                <a:gd name="T28" fmla="*/ 749 w 1095"/>
                <a:gd name="T29" fmla="*/ 723 h 1421"/>
                <a:gd name="T30" fmla="*/ 650 w 1095"/>
                <a:gd name="T31" fmla="*/ 723 h 1421"/>
                <a:gd name="T32" fmla="*/ 491 w 1095"/>
                <a:gd name="T33" fmla="*/ 745 h 1421"/>
                <a:gd name="T34" fmla="*/ 462 w 1095"/>
                <a:gd name="T35" fmla="*/ 886 h 1421"/>
                <a:gd name="T36" fmla="*/ 435 w 1095"/>
                <a:gd name="T37" fmla="*/ 1103 h 1421"/>
                <a:gd name="T38" fmla="*/ 427 w 1095"/>
                <a:gd name="T39" fmla="*/ 1291 h 1421"/>
                <a:gd name="T40" fmla="*/ 431 w 1095"/>
                <a:gd name="T41" fmla="*/ 1398 h 1421"/>
                <a:gd name="T42" fmla="*/ 416 w 1095"/>
                <a:gd name="T43" fmla="*/ 1418 h 1421"/>
                <a:gd name="T44" fmla="*/ 378 w 1095"/>
                <a:gd name="T45" fmla="*/ 1418 h 1421"/>
                <a:gd name="T46" fmla="*/ 337 w 1095"/>
                <a:gd name="T47" fmla="*/ 1390 h 1421"/>
                <a:gd name="T48" fmla="*/ 310 w 1095"/>
                <a:gd name="T49" fmla="*/ 1337 h 1421"/>
                <a:gd name="T50" fmla="*/ 293 w 1095"/>
                <a:gd name="T51" fmla="*/ 1256 h 1421"/>
                <a:gd name="T52" fmla="*/ 288 w 1095"/>
                <a:gd name="T53" fmla="*/ 1109 h 1421"/>
                <a:gd name="T54" fmla="*/ 313 w 1095"/>
                <a:gd name="T55" fmla="*/ 843 h 1421"/>
                <a:gd name="T56" fmla="*/ 226 w 1095"/>
                <a:gd name="T57" fmla="*/ 803 h 1421"/>
                <a:gd name="T58" fmla="*/ 161 w 1095"/>
                <a:gd name="T59" fmla="*/ 831 h 1421"/>
                <a:gd name="T60" fmla="*/ 125 w 1095"/>
                <a:gd name="T61" fmla="*/ 840 h 1421"/>
                <a:gd name="T62" fmla="*/ 86 w 1095"/>
                <a:gd name="T63" fmla="*/ 834 h 1421"/>
                <a:gd name="T64" fmla="*/ 24 w 1095"/>
                <a:gd name="T65" fmla="*/ 796 h 1421"/>
                <a:gd name="T66" fmla="*/ 0 w 1095"/>
                <a:gd name="T67" fmla="*/ 762 h 1421"/>
                <a:gd name="T68" fmla="*/ 8 w 1095"/>
                <a:gd name="T69" fmla="*/ 740 h 1421"/>
                <a:gd name="T70" fmla="*/ 62 w 1095"/>
                <a:gd name="T71" fmla="*/ 713 h 1421"/>
                <a:gd name="T72" fmla="*/ 251 w 1095"/>
                <a:gd name="T73" fmla="*/ 663 h 1421"/>
                <a:gd name="T74" fmla="*/ 364 w 1095"/>
                <a:gd name="T75" fmla="*/ 577 h 1421"/>
                <a:gd name="T76" fmla="*/ 431 w 1095"/>
                <a:gd name="T77" fmla="*/ 350 h 1421"/>
                <a:gd name="T78" fmla="*/ 514 w 1095"/>
                <a:gd name="T79" fmla="*/ 162 h 1421"/>
                <a:gd name="T80" fmla="*/ 599 w 1095"/>
                <a:gd name="T81" fmla="*/ 34 h 1421"/>
                <a:gd name="T82" fmla="*/ 669 w 1095"/>
                <a:gd name="T83" fmla="*/ 1 h 1421"/>
                <a:gd name="T84" fmla="*/ 732 w 1095"/>
                <a:gd name="T85" fmla="*/ 7 h 1421"/>
                <a:gd name="T86" fmla="*/ 799 w 1095"/>
                <a:gd name="T87" fmla="*/ 37 h 1421"/>
                <a:gd name="T88" fmla="*/ 852 w 1095"/>
                <a:gd name="T89" fmla="*/ 97 h 1421"/>
                <a:gd name="T90" fmla="*/ 866 w 1095"/>
                <a:gd name="T91" fmla="*/ 159 h 1421"/>
                <a:gd name="T92" fmla="*/ 852 w 1095"/>
                <a:gd name="T93" fmla="*/ 204 h 1421"/>
                <a:gd name="T94" fmla="*/ 824 w 1095"/>
                <a:gd name="T95" fmla="*/ 224 h 1421"/>
                <a:gd name="T96" fmla="*/ 807 w 1095"/>
                <a:gd name="T97" fmla="*/ 220 h 1421"/>
                <a:gd name="T98" fmla="*/ 778 w 1095"/>
                <a:gd name="T99" fmla="*/ 172 h 1421"/>
                <a:gd name="T100" fmla="*/ 731 w 1095"/>
                <a:gd name="T101" fmla="*/ 149 h 1421"/>
                <a:gd name="T102" fmla="*/ 697 w 1095"/>
                <a:gd name="T103" fmla="*/ 160 h 1421"/>
                <a:gd name="T104" fmla="*/ 660 w 1095"/>
                <a:gd name="T105" fmla="*/ 210 h 1421"/>
                <a:gd name="T106" fmla="*/ 601 w 1095"/>
                <a:gd name="T107" fmla="*/ 339 h 1421"/>
                <a:gd name="T108" fmla="*/ 514 w 1095"/>
                <a:gd name="T109" fmla="*/ 627 h 1421"/>
                <a:gd name="T110" fmla="*/ 618 w 1095"/>
                <a:gd name="T111" fmla="*/ 629 h 1421"/>
                <a:gd name="T112" fmla="*/ 798 w 1095"/>
                <a:gd name="T113" fmla="*/ 626 h 1421"/>
                <a:gd name="T114" fmla="*/ 892 w 1095"/>
                <a:gd name="T115" fmla="*/ 627 h 1421"/>
                <a:gd name="T116" fmla="*/ 961 w 1095"/>
                <a:gd name="T117" fmla="*/ 578 h 1421"/>
                <a:gd name="T118" fmla="*/ 1027 w 1095"/>
                <a:gd name="T119" fmla="*/ 561 h 1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095" h="1421">
                  <a:moveTo>
                    <a:pt x="1056" y="681"/>
                  </a:moveTo>
                  <a:lnTo>
                    <a:pt x="1044" y="682"/>
                  </a:lnTo>
                  <a:lnTo>
                    <a:pt x="1032" y="684"/>
                  </a:lnTo>
                  <a:lnTo>
                    <a:pt x="1020" y="688"/>
                  </a:lnTo>
                  <a:lnTo>
                    <a:pt x="1007" y="693"/>
                  </a:lnTo>
                  <a:lnTo>
                    <a:pt x="995" y="699"/>
                  </a:lnTo>
                  <a:lnTo>
                    <a:pt x="984" y="707"/>
                  </a:lnTo>
                  <a:lnTo>
                    <a:pt x="973" y="715"/>
                  </a:lnTo>
                  <a:lnTo>
                    <a:pt x="961" y="725"/>
                  </a:lnTo>
                  <a:lnTo>
                    <a:pt x="952" y="735"/>
                  </a:lnTo>
                  <a:lnTo>
                    <a:pt x="943" y="745"/>
                  </a:lnTo>
                  <a:lnTo>
                    <a:pt x="934" y="756"/>
                  </a:lnTo>
                  <a:lnTo>
                    <a:pt x="927" y="767"/>
                  </a:lnTo>
                  <a:lnTo>
                    <a:pt x="921" y="779"/>
                  </a:lnTo>
                  <a:lnTo>
                    <a:pt x="915" y="791"/>
                  </a:lnTo>
                  <a:lnTo>
                    <a:pt x="910" y="802"/>
                  </a:lnTo>
                  <a:lnTo>
                    <a:pt x="908" y="813"/>
                  </a:lnTo>
                  <a:lnTo>
                    <a:pt x="906" y="827"/>
                  </a:lnTo>
                  <a:lnTo>
                    <a:pt x="905" y="839"/>
                  </a:lnTo>
                  <a:lnTo>
                    <a:pt x="906" y="852"/>
                  </a:lnTo>
                  <a:lnTo>
                    <a:pt x="908" y="863"/>
                  </a:lnTo>
                  <a:lnTo>
                    <a:pt x="912" y="876"/>
                  </a:lnTo>
                  <a:lnTo>
                    <a:pt x="917" y="886"/>
                  </a:lnTo>
                  <a:lnTo>
                    <a:pt x="922" y="897"/>
                  </a:lnTo>
                  <a:lnTo>
                    <a:pt x="929" y="906"/>
                  </a:lnTo>
                  <a:lnTo>
                    <a:pt x="936" y="914"/>
                  </a:lnTo>
                  <a:lnTo>
                    <a:pt x="945" y="922"/>
                  </a:lnTo>
                  <a:lnTo>
                    <a:pt x="953" y="928"/>
                  </a:lnTo>
                  <a:lnTo>
                    <a:pt x="964" y="933"/>
                  </a:lnTo>
                  <a:lnTo>
                    <a:pt x="974" y="937"/>
                  </a:lnTo>
                  <a:lnTo>
                    <a:pt x="985" y="940"/>
                  </a:lnTo>
                  <a:lnTo>
                    <a:pt x="997" y="941"/>
                  </a:lnTo>
                  <a:lnTo>
                    <a:pt x="1009" y="942"/>
                  </a:lnTo>
                  <a:lnTo>
                    <a:pt x="1073" y="984"/>
                  </a:lnTo>
                  <a:lnTo>
                    <a:pt x="1040" y="1047"/>
                  </a:lnTo>
                  <a:lnTo>
                    <a:pt x="1022" y="1047"/>
                  </a:lnTo>
                  <a:lnTo>
                    <a:pt x="1004" y="1046"/>
                  </a:lnTo>
                  <a:lnTo>
                    <a:pt x="988" y="1044"/>
                  </a:lnTo>
                  <a:lnTo>
                    <a:pt x="971" y="1041"/>
                  </a:lnTo>
                  <a:lnTo>
                    <a:pt x="955" y="1038"/>
                  </a:lnTo>
                  <a:lnTo>
                    <a:pt x="939" y="1034"/>
                  </a:lnTo>
                  <a:lnTo>
                    <a:pt x="924" y="1030"/>
                  </a:lnTo>
                  <a:lnTo>
                    <a:pt x="909" y="1025"/>
                  </a:lnTo>
                  <a:lnTo>
                    <a:pt x="895" y="1019"/>
                  </a:lnTo>
                  <a:lnTo>
                    <a:pt x="881" y="1012"/>
                  </a:lnTo>
                  <a:lnTo>
                    <a:pt x="869" y="1006"/>
                  </a:lnTo>
                  <a:lnTo>
                    <a:pt x="855" y="999"/>
                  </a:lnTo>
                  <a:lnTo>
                    <a:pt x="843" y="992"/>
                  </a:lnTo>
                  <a:lnTo>
                    <a:pt x="832" y="984"/>
                  </a:lnTo>
                  <a:lnTo>
                    <a:pt x="821" y="976"/>
                  </a:lnTo>
                  <a:lnTo>
                    <a:pt x="810" y="968"/>
                  </a:lnTo>
                  <a:lnTo>
                    <a:pt x="800" y="958"/>
                  </a:lnTo>
                  <a:lnTo>
                    <a:pt x="790" y="949"/>
                  </a:lnTo>
                  <a:lnTo>
                    <a:pt x="782" y="940"/>
                  </a:lnTo>
                  <a:lnTo>
                    <a:pt x="774" y="931"/>
                  </a:lnTo>
                  <a:lnTo>
                    <a:pt x="766" y="922"/>
                  </a:lnTo>
                  <a:lnTo>
                    <a:pt x="759" y="911"/>
                  </a:lnTo>
                  <a:lnTo>
                    <a:pt x="752" y="902"/>
                  </a:lnTo>
                  <a:lnTo>
                    <a:pt x="746" y="892"/>
                  </a:lnTo>
                  <a:lnTo>
                    <a:pt x="741" y="883"/>
                  </a:lnTo>
                  <a:lnTo>
                    <a:pt x="737" y="873"/>
                  </a:lnTo>
                  <a:lnTo>
                    <a:pt x="733" y="863"/>
                  </a:lnTo>
                  <a:lnTo>
                    <a:pt x="730" y="853"/>
                  </a:lnTo>
                  <a:lnTo>
                    <a:pt x="728" y="844"/>
                  </a:lnTo>
                  <a:lnTo>
                    <a:pt x="726" y="835"/>
                  </a:lnTo>
                  <a:lnTo>
                    <a:pt x="725" y="826"/>
                  </a:lnTo>
                  <a:lnTo>
                    <a:pt x="725" y="816"/>
                  </a:lnTo>
                  <a:lnTo>
                    <a:pt x="725" y="801"/>
                  </a:lnTo>
                  <a:lnTo>
                    <a:pt x="726" y="787"/>
                  </a:lnTo>
                  <a:lnTo>
                    <a:pt x="728" y="774"/>
                  </a:lnTo>
                  <a:lnTo>
                    <a:pt x="731" y="761"/>
                  </a:lnTo>
                  <a:lnTo>
                    <a:pt x="734" y="750"/>
                  </a:lnTo>
                  <a:lnTo>
                    <a:pt x="739" y="740"/>
                  </a:lnTo>
                  <a:lnTo>
                    <a:pt x="744" y="731"/>
                  </a:lnTo>
                  <a:lnTo>
                    <a:pt x="749" y="723"/>
                  </a:lnTo>
                  <a:lnTo>
                    <a:pt x="759" y="712"/>
                  </a:lnTo>
                  <a:lnTo>
                    <a:pt x="745" y="713"/>
                  </a:lnTo>
                  <a:lnTo>
                    <a:pt x="714" y="716"/>
                  </a:lnTo>
                  <a:lnTo>
                    <a:pt x="682" y="720"/>
                  </a:lnTo>
                  <a:lnTo>
                    <a:pt x="650" y="723"/>
                  </a:lnTo>
                  <a:lnTo>
                    <a:pt x="619" y="727"/>
                  </a:lnTo>
                  <a:lnTo>
                    <a:pt x="586" y="731"/>
                  </a:lnTo>
                  <a:lnTo>
                    <a:pt x="555" y="735"/>
                  </a:lnTo>
                  <a:lnTo>
                    <a:pt x="523" y="740"/>
                  </a:lnTo>
                  <a:lnTo>
                    <a:pt x="491" y="745"/>
                  </a:lnTo>
                  <a:lnTo>
                    <a:pt x="487" y="745"/>
                  </a:lnTo>
                  <a:lnTo>
                    <a:pt x="487" y="749"/>
                  </a:lnTo>
                  <a:lnTo>
                    <a:pt x="478" y="795"/>
                  </a:lnTo>
                  <a:lnTo>
                    <a:pt x="470" y="841"/>
                  </a:lnTo>
                  <a:lnTo>
                    <a:pt x="462" y="886"/>
                  </a:lnTo>
                  <a:lnTo>
                    <a:pt x="455" y="931"/>
                  </a:lnTo>
                  <a:lnTo>
                    <a:pt x="448" y="976"/>
                  </a:lnTo>
                  <a:lnTo>
                    <a:pt x="443" y="1019"/>
                  </a:lnTo>
                  <a:lnTo>
                    <a:pt x="439" y="1061"/>
                  </a:lnTo>
                  <a:lnTo>
                    <a:pt x="435" y="1103"/>
                  </a:lnTo>
                  <a:lnTo>
                    <a:pt x="432" y="1143"/>
                  </a:lnTo>
                  <a:lnTo>
                    <a:pt x="429" y="1183"/>
                  </a:lnTo>
                  <a:lnTo>
                    <a:pt x="428" y="1221"/>
                  </a:lnTo>
                  <a:lnTo>
                    <a:pt x="427" y="1256"/>
                  </a:lnTo>
                  <a:lnTo>
                    <a:pt x="427" y="1291"/>
                  </a:lnTo>
                  <a:lnTo>
                    <a:pt x="428" y="1323"/>
                  </a:lnTo>
                  <a:lnTo>
                    <a:pt x="429" y="1353"/>
                  </a:lnTo>
                  <a:lnTo>
                    <a:pt x="432" y="1382"/>
                  </a:lnTo>
                  <a:lnTo>
                    <a:pt x="432" y="1391"/>
                  </a:lnTo>
                  <a:lnTo>
                    <a:pt x="431" y="1398"/>
                  </a:lnTo>
                  <a:lnTo>
                    <a:pt x="429" y="1405"/>
                  </a:lnTo>
                  <a:lnTo>
                    <a:pt x="426" y="1411"/>
                  </a:lnTo>
                  <a:lnTo>
                    <a:pt x="423" y="1414"/>
                  </a:lnTo>
                  <a:lnTo>
                    <a:pt x="420" y="1416"/>
                  </a:lnTo>
                  <a:lnTo>
                    <a:pt x="416" y="1418"/>
                  </a:lnTo>
                  <a:lnTo>
                    <a:pt x="413" y="1419"/>
                  </a:lnTo>
                  <a:lnTo>
                    <a:pt x="406" y="1420"/>
                  </a:lnTo>
                  <a:lnTo>
                    <a:pt x="398" y="1421"/>
                  </a:lnTo>
                  <a:lnTo>
                    <a:pt x="388" y="1420"/>
                  </a:lnTo>
                  <a:lnTo>
                    <a:pt x="378" y="1418"/>
                  </a:lnTo>
                  <a:lnTo>
                    <a:pt x="368" y="1414"/>
                  </a:lnTo>
                  <a:lnTo>
                    <a:pt x="359" y="1409"/>
                  </a:lnTo>
                  <a:lnTo>
                    <a:pt x="352" y="1403"/>
                  </a:lnTo>
                  <a:lnTo>
                    <a:pt x="344" y="1397"/>
                  </a:lnTo>
                  <a:lnTo>
                    <a:pt x="337" y="1390"/>
                  </a:lnTo>
                  <a:lnTo>
                    <a:pt x="331" y="1381"/>
                  </a:lnTo>
                  <a:lnTo>
                    <a:pt x="325" y="1372"/>
                  </a:lnTo>
                  <a:lnTo>
                    <a:pt x="319" y="1362"/>
                  </a:lnTo>
                  <a:lnTo>
                    <a:pt x="314" y="1349"/>
                  </a:lnTo>
                  <a:lnTo>
                    <a:pt x="310" y="1337"/>
                  </a:lnTo>
                  <a:lnTo>
                    <a:pt x="306" y="1323"/>
                  </a:lnTo>
                  <a:lnTo>
                    <a:pt x="302" y="1307"/>
                  </a:lnTo>
                  <a:lnTo>
                    <a:pt x="298" y="1292"/>
                  </a:lnTo>
                  <a:lnTo>
                    <a:pt x="295" y="1275"/>
                  </a:lnTo>
                  <a:lnTo>
                    <a:pt x="293" y="1256"/>
                  </a:lnTo>
                  <a:lnTo>
                    <a:pt x="291" y="1237"/>
                  </a:lnTo>
                  <a:lnTo>
                    <a:pt x="289" y="1217"/>
                  </a:lnTo>
                  <a:lnTo>
                    <a:pt x="288" y="1195"/>
                  </a:lnTo>
                  <a:lnTo>
                    <a:pt x="287" y="1154"/>
                  </a:lnTo>
                  <a:lnTo>
                    <a:pt x="288" y="1109"/>
                  </a:lnTo>
                  <a:lnTo>
                    <a:pt x="290" y="1060"/>
                  </a:lnTo>
                  <a:lnTo>
                    <a:pt x="294" y="1009"/>
                  </a:lnTo>
                  <a:lnTo>
                    <a:pt x="298" y="955"/>
                  </a:lnTo>
                  <a:lnTo>
                    <a:pt x="306" y="900"/>
                  </a:lnTo>
                  <a:lnTo>
                    <a:pt x="313" y="843"/>
                  </a:lnTo>
                  <a:lnTo>
                    <a:pt x="322" y="786"/>
                  </a:lnTo>
                  <a:lnTo>
                    <a:pt x="323" y="777"/>
                  </a:lnTo>
                  <a:lnTo>
                    <a:pt x="315" y="779"/>
                  </a:lnTo>
                  <a:lnTo>
                    <a:pt x="267" y="791"/>
                  </a:lnTo>
                  <a:lnTo>
                    <a:pt x="226" y="803"/>
                  </a:lnTo>
                  <a:lnTo>
                    <a:pt x="209" y="809"/>
                  </a:lnTo>
                  <a:lnTo>
                    <a:pt x="193" y="815"/>
                  </a:lnTo>
                  <a:lnTo>
                    <a:pt x="180" y="822"/>
                  </a:lnTo>
                  <a:lnTo>
                    <a:pt x="168" y="827"/>
                  </a:lnTo>
                  <a:lnTo>
                    <a:pt x="161" y="831"/>
                  </a:lnTo>
                  <a:lnTo>
                    <a:pt x="154" y="834"/>
                  </a:lnTo>
                  <a:lnTo>
                    <a:pt x="147" y="836"/>
                  </a:lnTo>
                  <a:lnTo>
                    <a:pt x="139" y="838"/>
                  </a:lnTo>
                  <a:lnTo>
                    <a:pt x="132" y="839"/>
                  </a:lnTo>
                  <a:lnTo>
                    <a:pt x="125" y="840"/>
                  </a:lnTo>
                  <a:lnTo>
                    <a:pt x="117" y="840"/>
                  </a:lnTo>
                  <a:lnTo>
                    <a:pt x="110" y="839"/>
                  </a:lnTo>
                  <a:lnTo>
                    <a:pt x="102" y="838"/>
                  </a:lnTo>
                  <a:lnTo>
                    <a:pt x="94" y="836"/>
                  </a:lnTo>
                  <a:lnTo>
                    <a:pt x="86" y="834"/>
                  </a:lnTo>
                  <a:lnTo>
                    <a:pt x="78" y="830"/>
                  </a:lnTo>
                  <a:lnTo>
                    <a:pt x="62" y="822"/>
                  </a:lnTo>
                  <a:lnTo>
                    <a:pt x="45" y="811"/>
                  </a:lnTo>
                  <a:lnTo>
                    <a:pt x="33" y="803"/>
                  </a:lnTo>
                  <a:lnTo>
                    <a:pt x="24" y="796"/>
                  </a:lnTo>
                  <a:lnTo>
                    <a:pt x="16" y="789"/>
                  </a:lnTo>
                  <a:lnTo>
                    <a:pt x="10" y="782"/>
                  </a:lnTo>
                  <a:lnTo>
                    <a:pt x="5" y="775"/>
                  </a:lnTo>
                  <a:lnTo>
                    <a:pt x="2" y="768"/>
                  </a:lnTo>
                  <a:lnTo>
                    <a:pt x="0" y="762"/>
                  </a:lnTo>
                  <a:lnTo>
                    <a:pt x="0" y="756"/>
                  </a:lnTo>
                  <a:lnTo>
                    <a:pt x="0" y="752"/>
                  </a:lnTo>
                  <a:lnTo>
                    <a:pt x="2" y="748"/>
                  </a:lnTo>
                  <a:lnTo>
                    <a:pt x="5" y="744"/>
                  </a:lnTo>
                  <a:lnTo>
                    <a:pt x="8" y="740"/>
                  </a:lnTo>
                  <a:lnTo>
                    <a:pt x="13" y="736"/>
                  </a:lnTo>
                  <a:lnTo>
                    <a:pt x="18" y="733"/>
                  </a:lnTo>
                  <a:lnTo>
                    <a:pt x="24" y="729"/>
                  </a:lnTo>
                  <a:lnTo>
                    <a:pt x="31" y="726"/>
                  </a:lnTo>
                  <a:lnTo>
                    <a:pt x="62" y="713"/>
                  </a:lnTo>
                  <a:lnTo>
                    <a:pt x="94" y="701"/>
                  </a:lnTo>
                  <a:lnTo>
                    <a:pt x="129" y="691"/>
                  </a:lnTo>
                  <a:lnTo>
                    <a:pt x="167" y="681"/>
                  </a:lnTo>
                  <a:lnTo>
                    <a:pt x="208" y="672"/>
                  </a:lnTo>
                  <a:lnTo>
                    <a:pt x="251" y="663"/>
                  </a:lnTo>
                  <a:lnTo>
                    <a:pt x="295" y="656"/>
                  </a:lnTo>
                  <a:lnTo>
                    <a:pt x="343" y="649"/>
                  </a:lnTo>
                  <a:lnTo>
                    <a:pt x="347" y="649"/>
                  </a:lnTo>
                  <a:lnTo>
                    <a:pt x="348" y="645"/>
                  </a:lnTo>
                  <a:lnTo>
                    <a:pt x="364" y="577"/>
                  </a:lnTo>
                  <a:lnTo>
                    <a:pt x="383" y="503"/>
                  </a:lnTo>
                  <a:lnTo>
                    <a:pt x="393" y="465"/>
                  </a:lnTo>
                  <a:lnTo>
                    <a:pt x="406" y="428"/>
                  </a:lnTo>
                  <a:lnTo>
                    <a:pt x="418" y="389"/>
                  </a:lnTo>
                  <a:lnTo>
                    <a:pt x="431" y="350"/>
                  </a:lnTo>
                  <a:lnTo>
                    <a:pt x="445" y="311"/>
                  </a:lnTo>
                  <a:lnTo>
                    <a:pt x="462" y="272"/>
                  </a:lnTo>
                  <a:lnTo>
                    <a:pt x="478" y="235"/>
                  </a:lnTo>
                  <a:lnTo>
                    <a:pt x="495" y="198"/>
                  </a:lnTo>
                  <a:lnTo>
                    <a:pt x="514" y="162"/>
                  </a:lnTo>
                  <a:lnTo>
                    <a:pt x="533" y="126"/>
                  </a:lnTo>
                  <a:lnTo>
                    <a:pt x="555" y="93"/>
                  </a:lnTo>
                  <a:lnTo>
                    <a:pt x="576" y="61"/>
                  </a:lnTo>
                  <a:lnTo>
                    <a:pt x="588" y="47"/>
                  </a:lnTo>
                  <a:lnTo>
                    <a:pt x="599" y="34"/>
                  </a:lnTo>
                  <a:lnTo>
                    <a:pt x="613" y="23"/>
                  </a:lnTo>
                  <a:lnTo>
                    <a:pt x="626" y="15"/>
                  </a:lnTo>
                  <a:lnTo>
                    <a:pt x="639" y="8"/>
                  </a:lnTo>
                  <a:lnTo>
                    <a:pt x="653" y="3"/>
                  </a:lnTo>
                  <a:lnTo>
                    <a:pt x="669" y="1"/>
                  </a:lnTo>
                  <a:lnTo>
                    <a:pt x="684" y="0"/>
                  </a:lnTo>
                  <a:lnTo>
                    <a:pt x="695" y="0"/>
                  </a:lnTo>
                  <a:lnTo>
                    <a:pt x="708" y="2"/>
                  </a:lnTo>
                  <a:lnTo>
                    <a:pt x="719" y="4"/>
                  </a:lnTo>
                  <a:lnTo>
                    <a:pt x="732" y="7"/>
                  </a:lnTo>
                  <a:lnTo>
                    <a:pt x="744" y="11"/>
                  </a:lnTo>
                  <a:lnTo>
                    <a:pt x="757" y="16"/>
                  </a:lnTo>
                  <a:lnTo>
                    <a:pt x="771" y="22"/>
                  </a:lnTo>
                  <a:lnTo>
                    <a:pt x="785" y="29"/>
                  </a:lnTo>
                  <a:lnTo>
                    <a:pt x="799" y="37"/>
                  </a:lnTo>
                  <a:lnTo>
                    <a:pt x="813" y="47"/>
                  </a:lnTo>
                  <a:lnTo>
                    <a:pt x="825" y="58"/>
                  </a:lnTo>
                  <a:lnTo>
                    <a:pt x="835" y="70"/>
                  </a:lnTo>
                  <a:lnTo>
                    <a:pt x="844" y="83"/>
                  </a:lnTo>
                  <a:lnTo>
                    <a:pt x="852" y="97"/>
                  </a:lnTo>
                  <a:lnTo>
                    <a:pt x="858" y="111"/>
                  </a:lnTo>
                  <a:lnTo>
                    <a:pt x="863" y="126"/>
                  </a:lnTo>
                  <a:lnTo>
                    <a:pt x="865" y="138"/>
                  </a:lnTo>
                  <a:lnTo>
                    <a:pt x="866" y="149"/>
                  </a:lnTo>
                  <a:lnTo>
                    <a:pt x="866" y="159"/>
                  </a:lnTo>
                  <a:lnTo>
                    <a:pt x="865" y="169"/>
                  </a:lnTo>
                  <a:lnTo>
                    <a:pt x="864" y="180"/>
                  </a:lnTo>
                  <a:lnTo>
                    <a:pt x="861" y="188"/>
                  </a:lnTo>
                  <a:lnTo>
                    <a:pt x="856" y="196"/>
                  </a:lnTo>
                  <a:lnTo>
                    <a:pt x="852" y="204"/>
                  </a:lnTo>
                  <a:lnTo>
                    <a:pt x="844" y="213"/>
                  </a:lnTo>
                  <a:lnTo>
                    <a:pt x="836" y="219"/>
                  </a:lnTo>
                  <a:lnTo>
                    <a:pt x="832" y="222"/>
                  </a:lnTo>
                  <a:lnTo>
                    <a:pt x="828" y="223"/>
                  </a:lnTo>
                  <a:lnTo>
                    <a:pt x="824" y="224"/>
                  </a:lnTo>
                  <a:lnTo>
                    <a:pt x="820" y="226"/>
                  </a:lnTo>
                  <a:lnTo>
                    <a:pt x="817" y="224"/>
                  </a:lnTo>
                  <a:lnTo>
                    <a:pt x="813" y="223"/>
                  </a:lnTo>
                  <a:lnTo>
                    <a:pt x="810" y="222"/>
                  </a:lnTo>
                  <a:lnTo>
                    <a:pt x="807" y="220"/>
                  </a:lnTo>
                  <a:lnTo>
                    <a:pt x="802" y="215"/>
                  </a:lnTo>
                  <a:lnTo>
                    <a:pt x="799" y="209"/>
                  </a:lnTo>
                  <a:lnTo>
                    <a:pt x="792" y="195"/>
                  </a:lnTo>
                  <a:lnTo>
                    <a:pt x="785" y="184"/>
                  </a:lnTo>
                  <a:lnTo>
                    <a:pt x="778" y="172"/>
                  </a:lnTo>
                  <a:lnTo>
                    <a:pt x="770" y="164"/>
                  </a:lnTo>
                  <a:lnTo>
                    <a:pt x="761" y="158"/>
                  </a:lnTo>
                  <a:lnTo>
                    <a:pt x="751" y="153"/>
                  </a:lnTo>
                  <a:lnTo>
                    <a:pt x="741" y="150"/>
                  </a:lnTo>
                  <a:lnTo>
                    <a:pt x="731" y="149"/>
                  </a:lnTo>
                  <a:lnTo>
                    <a:pt x="728" y="149"/>
                  </a:lnTo>
                  <a:lnTo>
                    <a:pt x="725" y="150"/>
                  </a:lnTo>
                  <a:lnTo>
                    <a:pt x="715" y="152"/>
                  </a:lnTo>
                  <a:lnTo>
                    <a:pt x="705" y="155"/>
                  </a:lnTo>
                  <a:lnTo>
                    <a:pt x="697" y="160"/>
                  </a:lnTo>
                  <a:lnTo>
                    <a:pt x="689" y="166"/>
                  </a:lnTo>
                  <a:lnTo>
                    <a:pt x="682" y="174"/>
                  </a:lnTo>
                  <a:lnTo>
                    <a:pt x="675" y="185"/>
                  </a:lnTo>
                  <a:lnTo>
                    <a:pt x="668" y="196"/>
                  </a:lnTo>
                  <a:lnTo>
                    <a:pt x="660" y="210"/>
                  </a:lnTo>
                  <a:lnTo>
                    <a:pt x="650" y="229"/>
                  </a:lnTo>
                  <a:lnTo>
                    <a:pt x="640" y="249"/>
                  </a:lnTo>
                  <a:lnTo>
                    <a:pt x="630" y="270"/>
                  </a:lnTo>
                  <a:lnTo>
                    <a:pt x="621" y="292"/>
                  </a:lnTo>
                  <a:lnTo>
                    <a:pt x="601" y="339"/>
                  </a:lnTo>
                  <a:lnTo>
                    <a:pt x="583" y="390"/>
                  </a:lnTo>
                  <a:lnTo>
                    <a:pt x="565" y="444"/>
                  </a:lnTo>
                  <a:lnTo>
                    <a:pt x="547" y="502"/>
                  </a:lnTo>
                  <a:lnTo>
                    <a:pt x="530" y="562"/>
                  </a:lnTo>
                  <a:lnTo>
                    <a:pt x="514" y="627"/>
                  </a:lnTo>
                  <a:lnTo>
                    <a:pt x="512" y="634"/>
                  </a:lnTo>
                  <a:lnTo>
                    <a:pt x="520" y="634"/>
                  </a:lnTo>
                  <a:lnTo>
                    <a:pt x="551" y="632"/>
                  </a:lnTo>
                  <a:lnTo>
                    <a:pt x="584" y="630"/>
                  </a:lnTo>
                  <a:lnTo>
                    <a:pt x="618" y="629"/>
                  </a:lnTo>
                  <a:lnTo>
                    <a:pt x="652" y="628"/>
                  </a:lnTo>
                  <a:lnTo>
                    <a:pt x="688" y="627"/>
                  </a:lnTo>
                  <a:lnTo>
                    <a:pt x="724" y="627"/>
                  </a:lnTo>
                  <a:lnTo>
                    <a:pt x="761" y="626"/>
                  </a:lnTo>
                  <a:lnTo>
                    <a:pt x="798" y="626"/>
                  </a:lnTo>
                  <a:lnTo>
                    <a:pt x="821" y="626"/>
                  </a:lnTo>
                  <a:lnTo>
                    <a:pt x="843" y="626"/>
                  </a:lnTo>
                  <a:lnTo>
                    <a:pt x="867" y="627"/>
                  </a:lnTo>
                  <a:lnTo>
                    <a:pt x="889" y="627"/>
                  </a:lnTo>
                  <a:lnTo>
                    <a:pt x="892" y="627"/>
                  </a:lnTo>
                  <a:lnTo>
                    <a:pt x="893" y="625"/>
                  </a:lnTo>
                  <a:lnTo>
                    <a:pt x="909" y="610"/>
                  </a:lnTo>
                  <a:lnTo>
                    <a:pt x="926" y="598"/>
                  </a:lnTo>
                  <a:lnTo>
                    <a:pt x="943" y="587"/>
                  </a:lnTo>
                  <a:lnTo>
                    <a:pt x="961" y="578"/>
                  </a:lnTo>
                  <a:lnTo>
                    <a:pt x="980" y="570"/>
                  </a:lnTo>
                  <a:lnTo>
                    <a:pt x="998" y="565"/>
                  </a:lnTo>
                  <a:lnTo>
                    <a:pt x="1007" y="563"/>
                  </a:lnTo>
                  <a:lnTo>
                    <a:pt x="1018" y="562"/>
                  </a:lnTo>
                  <a:lnTo>
                    <a:pt x="1027" y="561"/>
                  </a:lnTo>
                  <a:lnTo>
                    <a:pt x="1036" y="561"/>
                  </a:lnTo>
                  <a:lnTo>
                    <a:pt x="1095" y="622"/>
                  </a:lnTo>
                  <a:lnTo>
                    <a:pt x="1056" y="68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8" name="Freeform 45"/>
            <p:cNvSpPr>
              <a:spLocks/>
            </p:cNvSpPr>
            <p:nvPr/>
          </p:nvSpPr>
          <p:spPr bwMode="auto">
            <a:xfrm>
              <a:off x="6462" y="602"/>
              <a:ext cx="36" cy="42"/>
            </a:xfrm>
            <a:custGeom>
              <a:avLst/>
              <a:gdLst>
                <a:gd name="T0" fmla="*/ 212 w 427"/>
                <a:gd name="T1" fmla="*/ 377 h 496"/>
                <a:gd name="T2" fmla="*/ 201 w 427"/>
                <a:gd name="T3" fmla="*/ 371 h 496"/>
                <a:gd name="T4" fmla="*/ 196 w 427"/>
                <a:gd name="T5" fmla="*/ 364 h 496"/>
                <a:gd name="T6" fmla="*/ 193 w 427"/>
                <a:gd name="T7" fmla="*/ 355 h 496"/>
                <a:gd name="T8" fmla="*/ 192 w 427"/>
                <a:gd name="T9" fmla="*/ 345 h 496"/>
                <a:gd name="T10" fmla="*/ 193 w 427"/>
                <a:gd name="T11" fmla="*/ 333 h 496"/>
                <a:gd name="T12" fmla="*/ 199 w 427"/>
                <a:gd name="T13" fmla="*/ 315 h 496"/>
                <a:gd name="T14" fmla="*/ 213 w 427"/>
                <a:gd name="T15" fmla="*/ 286 h 496"/>
                <a:gd name="T16" fmla="*/ 235 w 427"/>
                <a:gd name="T17" fmla="*/ 250 h 496"/>
                <a:gd name="T18" fmla="*/ 260 w 427"/>
                <a:gd name="T19" fmla="*/ 212 h 496"/>
                <a:gd name="T20" fmla="*/ 289 w 427"/>
                <a:gd name="T21" fmla="*/ 174 h 496"/>
                <a:gd name="T22" fmla="*/ 318 w 427"/>
                <a:gd name="T23" fmla="*/ 142 h 496"/>
                <a:gd name="T24" fmla="*/ 346 w 427"/>
                <a:gd name="T25" fmla="*/ 116 h 496"/>
                <a:gd name="T26" fmla="*/ 365 w 427"/>
                <a:gd name="T27" fmla="*/ 104 h 496"/>
                <a:gd name="T28" fmla="*/ 377 w 427"/>
                <a:gd name="T29" fmla="*/ 101 h 496"/>
                <a:gd name="T30" fmla="*/ 427 w 427"/>
                <a:gd name="T31" fmla="*/ 50 h 496"/>
                <a:gd name="T32" fmla="*/ 359 w 427"/>
                <a:gd name="T33" fmla="*/ 1 h 496"/>
                <a:gd name="T34" fmla="*/ 331 w 427"/>
                <a:gd name="T35" fmla="*/ 6 h 496"/>
                <a:gd name="T36" fmla="*/ 301 w 427"/>
                <a:gd name="T37" fmla="*/ 17 h 496"/>
                <a:gd name="T38" fmla="*/ 272 w 427"/>
                <a:gd name="T39" fmla="*/ 31 h 496"/>
                <a:gd name="T40" fmla="*/ 241 w 427"/>
                <a:gd name="T41" fmla="*/ 50 h 496"/>
                <a:gd name="T42" fmla="*/ 210 w 427"/>
                <a:gd name="T43" fmla="*/ 72 h 496"/>
                <a:gd name="T44" fmla="*/ 167 w 427"/>
                <a:gd name="T45" fmla="*/ 109 h 496"/>
                <a:gd name="T46" fmla="*/ 112 w 427"/>
                <a:gd name="T47" fmla="*/ 165 h 496"/>
                <a:gd name="T48" fmla="*/ 66 w 427"/>
                <a:gd name="T49" fmla="*/ 222 h 496"/>
                <a:gd name="T50" fmla="*/ 37 w 427"/>
                <a:gd name="T51" fmla="*/ 264 h 496"/>
                <a:gd name="T52" fmla="*/ 22 w 427"/>
                <a:gd name="T53" fmla="*/ 291 h 496"/>
                <a:gd name="T54" fmla="*/ 10 w 427"/>
                <a:gd name="T55" fmla="*/ 315 h 496"/>
                <a:gd name="T56" fmla="*/ 3 w 427"/>
                <a:gd name="T57" fmla="*/ 337 h 496"/>
                <a:gd name="T58" fmla="*/ 0 w 427"/>
                <a:gd name="T59" fmla="*/ 356 h 496"/>
                <a:gd name="T60" fmla="*/ 1 w 427"/>
                <a:gd name="T61" fmla="*/ 374 h 496"/>
                <a:gd name="T62" fmla="*/ 7 w 427"/>
                <a:gd name="T63" fmla="*/ 394 h 496"/>
                <a:gd name="T64" fmla="*/ 19 w 427"/>
                <a:gd name="T65" fmla="*/ 412 h 496"/>
                <a:gd name="T66" fmla="*/ 33 w 427"/>
                <a:gd name="T67" fmla="*/ 429 h 496"/>
                <a:gd name="T68" fmla="*/ 51 w 427"/>
                <a:gd name="T69" fmla="*/ 445 h 496"/>
                <a:gd name="T70" fmla="*/ 72 w 427"/>
                <a:gd name="T71" fmla="*/ 459 h 496"/>
                <a:gd name="T72" fmla="*/ 94 w 427"/>
                <a:gd name="T73" fmla="*/ 471 h 496"/>
                <a:gd name="T74" fmla="*/ 119 w 427"/>
                <a:gd name="T75" fmla="*/ 482 h 496"/>
                <a:gd name="T76" fmla="*/ 144 w 427"/>
                <a:gd name="T77" fmla="*/ 490 h 496"/>
                <a:gd name="T78" fmla="*/ 169 w 427"/>
                <a:gd name="T79" fmla="*/ 494 h 496"/>
                <a:gd name="T80" fmla="*/ 193 w 427"/>
                <a:gd name="T81" fmla="*/ 496 h 496"/>
                <a:gd name="T82" fmla="*/ 262 w 427"/>
                <a:gd name="T83" fmla="*/ 437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27" h="496">
                  <a:moveTo>
                    <a:pt x="222" y="377"/>
                  </a:moveTo>
                  <a:lnTo>
                    <a:pt x="212" y="377"/>
                  </a:lnTo>
                  <a:lnTo>
                    <a:pt x="206" y="374"/>
                  </a:lnTo>
                  <a:lnTo>
                    <a:pt x="201" y="371"/>
                  </a:lnTo>
                  <a:lnTo>
                    <a:pt x="198" y="367"/>
                  </a:lnTo>
                  <a:lnTo>
                    <a:pt x="196" y="364"/>
                  </a:lnTo>
                  <a:lnTo>
                    <a:pt x="194" y="359"/>
                  </a:lnTo>
                  <a:lnTo>
                    <a:pt x="193" y="355"/>
                  </a:lnTo>
                  <a:lnTo>
                    <a:pt x="192" y="350"/>
                  </a:lnTo>
                  <a:lnTo>
                    <a:pt x="192" y="345"/>
                  </a:lnTo>
                  <a:lnTo>
                    <a:pt x="192" y="339"/>
                  </a:lnTo>
                  <a:lnTo>
                    <a:pt x="193" y="333"/>
                  </a:lnTo>
                  <a:lnTo>
                    <a:pt x="195" y="326"/>
                  </a:lnTo>
                  <a:lnTo>
                    <a:pt x="199" y="315"/>
                  </a:lnTo>
                  <a:lnTo>
                    <a:pt x="205" y="302"/>
                  </a:lnTo>
                  <a:lnTo>
                    <a:pt x="213" y="286"/>
                  </a:lnTo>
                  <a:lnTo>
                    <a:pt x="224" y="268"/>
                  </a:lnTo>
                  <a:lnTo>
                    <a:pt x="235" y="250"/>
                  </a:lnTo>
                  <a:lnTo>
                    <a:pt x="247" y="231"/>
                  </a:lnTo>
                  <a:lnTo>
                    <a:pt x="260" y="212"/>
                  </a:lnTo>
                  <a:lnTo>
                    <a:pt x="275" y="193"/>
                  </a:lnTo>
                  <a:lnTo>
                    <a:pt x="289" y="174"/>
                  </a:lnTo>
                  <a:lnTo>
                    <a:pt x="303" y="157"/>
                  </a:lnTo>
                  <a:lnTo>
                    <a:pt x="318" y="142"/>
                  </a:lnTo>
                  <a:lnTo>
                    <a:pt x="333" y="127"/>
                  </a:lnTo>
                  <a:lnTo>
                    <a:pt x="346" y="116"/>
                  </a:lnTo>
                  <a:lnTo>
                    <a:pt x="359" y="107"/>
                  </a:lnTo>
                  <a:lnTo>
                    <a:pt x="365" y="104"/>
                  </a:lnTo>
                  <a:lnTo>
                    <a:pt x="372" y="102"/>
                  </a:lnTo>
                  <a:lnTo>
                    <a:pt x="377" y="101"/>
                  </a:lnTo>
                  <a:lnTo>
                    <a:pt x="383" y="100"/>
                  </a:lnTo>
                  <a:lnTo>
                    <a:pt x="427" y="50"/>
                  </a:lnTo>
                  <a:lnTo>
                    <a:pt x="373" y="0"/>
                  </a:lnTo>
                  <a:lnTo>
                    <a:pt x="359" y="1"/>
                  </a:lnTo>
                  <a:lnTo>
                    <a:pt x="345" y="3"/>
                  </a:lnTo>
                  <a:lnTo>
                    <a:pt x="331" y="6"/>
                  </a:lnTo>
                  <a:lnTo>
                    <a:pt x="316" y="11"/>
                  </a:lnTo>
                  <a:lnTo>
                    <a:pt x="301" y="17"/>
                  </a:lnTo>
                  <a:lnTo>
                    <a:pt x="286" y="23"/>
                  </a:lnTo>
                  <a:lnTo>
                    <a:pt x="272" y="31"/>
                  </a:lnTo>
                  <a:lnTo>
                    <a:pt x="256" y="41"/>
                  </a:lnTo>
                  <a:lnTo>
                    <a:pt x="241" y="50"/>
                  </a:lnTo>
                  <a:lnTo>
                    <a:pt x="226" y="61"/>
                  </a:lnTo>
                  <a:lnTo>
                    <a:pt x="210" y="72"/>
                  </a:lnTo>
                  <a:lnTo>
                    <a:pt x="196" y="83"/>
                  </a:lnTo>
                  <a:lnTo>
                    <a:pt x="167" y="109"/>
                  </a:lnTo>
                  <a:lnTo>
                    <a:pt x="139" y="137"/>
                  </a:lnTo>
                  <a:lnTo>
                    <a:pt x="112" y="165"/>
                  </a:lnTo>
                  <a:lnTo>
                    <a:pt x="88" y="194"/>
                  </a:lnTo>
                  <a:lnTo>
                    <a:pt x="66" y="222"/>
                  </a:lnTo>
                  <a:lnTo>
                    <a:pt x="45" y="251"/>
                  </a:lnTo>
                  <a:lnTo>
                    <a:pt x="37" y="264"/>
                  </a:lnTo>
                  <a:lnTo>
                    <a:pt x="29" y="278"/>
                  </a:lnTo>
                  <a:lnTo>
                    <a:pt x="22" y="291"/>
                  </a:lnTo>
                  <a:lnTo>
                    <a:pt x="16" y="303"/>
                  </a:lnTo>
                  <a:lnTo>
                    <a:pt x="10" y="315"/>
                  </a:lnTo>
                  <a:lnTo>
                    <a:pt x="6" y="326"/>
                  </a:lnTo>
                  <a:lnTo>
                    <a:pt x="3" y="337"/>
                  </a:lnTo>
                  <a:lnTo>
                    <a:pt x="1" y="346"/>
                  </a:lnTo>
                  <a:lnTo>
                    <a:pt x="0" y="356"/>
                  </a:lnTo>
                  <a:lnTo>
                    <a:pt x="0" y="365"/>
                  </a:lnTo>
                  <a:lnTo>
                    <a:pt x="1" y="374"/>
                  </a:lnTo>
                  <a:lnTo>
                    <a:pt x="4" y="385"/>
                  </a:lnTo>
                  <a:lnTo>
                    <a:pt x="7" y="394"/>
                  </a:lnTo>
                  <a:lnTo>
                    <a:pt x="13" y="403"/>
                  </a:lnTo>
                  <a:lnTo>
                    <a:pt x="19" y="412"/>
                  </a:lnTo>
                  <a:lnTo>
                    <a:pt x="26" y="420"/>
                  </a:lnTo>
                  <a:lnTo>
                    <a:pt x="33" y="429"/>
                  </a:lnTo>
                  <a:lnTo>
                    <a:pt x="42" y="437"/>
                  </a:lnTo>
                  <a:lnTo>
                    <a:pt x="51" y="445"/>
                  </a:lnTo>
                  <a:lnTo>
                    <a:pt x="61" y="452"/>
                  </a:lnTo>
                  <a:lnTo>
                    <a:pt x="72" y="459"/>
                  </a:lnTo>
                  <a:lnTo>
                    <a:pt x="83" y="465"/>
                  </a:lnTo>
                  <a:lnTo>
                    <a:pt x="94" y="471"/>
                  </a:lnTo>
                  <a:lnTo>
                    <a:pt x="106" y="476"/>
                  </a:lnTo>
                  <a:lnTo>
                    <a:pt x="119" y="482"/>
                  </a:lnTo>
                  <a:lnTo>
                    <a:pt x="131" y="486"/>
                  </a:lnTo>
                  <a:lnTo>
                    <a:pt x="144" y="490"/>
                  </a:lnTo>
                  <a:lnTo>
                    <a:pt x="156" y="492"/>
                  </a:lnTo>
                  <a:lnTo>
                    <a:pt x="169" y="494"/>
                  </a:lnTo>
                  <a:lnTo>
                    <a:pt x="181" y="496"/>
                  </a:lnTo>
                  <a:lnTo>
                    <a:pt x="193" y="496"/>
                  </a:lnTo>
                  <a:lnTo>
                    <a:pt x="204" y="496"/>
                  </a:lnTo>
                  <a:lnTo>
                    <a:pt x="262" y="437"/>
                  </a:lnTo>
                  <a:lnTo>
                    <a:pt x="222" y="37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9" name="Freeform 46"/>
            <p:cNvSpPr>
              <a:spLocks/>
            </p:cNvSpPr>
            <p:nvPr/>
          </p:nvSpPr>
          <p:spPr bwMode="auto">
            <a:xfrm>
              <a:off x="7208" y="606"/>
              <a:ext cx="34" cy="28"/>
            </a:xfrm>
            <a:custGeom>
              <a:avLst/>
              <a:gdLst>
                <a:gd name="T0" fmla="*/ 217 w 410"/>
                <a:gd name="T1" fmla="*/ 96 h 335"/>
                <a:gd name="T2" fmla="*/ 233 w 410"/>
                <a:gd name="T3" fmla="*/ 100 h 335"/>
                <a:gd name="T4" fmla="*/ 248 w 410"/>
                <a:gd name="T5" fmla="*/ 107 h 335"/>
                <a:gd name="T6" fmla="*/ 258 w 410"/>
                <a:gd name="T7" fmla="*/ 117 h 335"/>
                <a:gd name="T8" fmla="*/ 264 w 410"/>
                <a:gd name="T9" fmla="*/ 129 h 335"/>
                <a:gd name="T10" fmla="*/ 265 w 410"/>
                <a:gd name="T11" fmla="*/ 141 h 335"/>
                <a:gd name="T12" fmla="*/ 263 w 410"/>
                <a:gd name="T13" fmla="*/ 155 h 335"/>
                <a:gd name="T14" fmla="*/ 256 w 410"/>
                <a:gd name="T15" fmla="*/ 169 h 335"/>
                <a:gd name="T16" fmla="*/ 245 w 410"/>
                <a:gd name="T17" fmla="*/ 183 h 335"/>
                <a:gd name="T18" fmla="*/ 227 w 410"/>
                <a:gd name="T19" fmla="*/ 199 h 335"/>
                <a:gd name="T20" fmla="*/ 208 w 410"/>
                <a:gd name="T21" fmla="*/ 211 h 335"/>
                <a:gd name="T22" fmla="*/ 185 w 410"/>
                <a:gd name="T23" fmla="*/ 221 h 335"/>
                <a:gd name="T24" fmla="*/ 151 w 410"/>
                <a:gd name="T25" fmla="*/ 233 h 335"/>
                <a:gd name="T26" fmla="*/ 107 w 410"/>
                <a:gd name="T27" fmla="*/ 245 h 335"/>
                <a:gd name="T28" fmla="*/ 81 w 410"/>
                <a:gd name="T29" fmla="*/ 249 h 335"/>
                <a:gd name="T30" fmla="*/ 112 w 410"/>
                <a:gd name="T31" fmla="*/ 335 h 335"/>
                <a:gd name="T32" fmla="*/ 144 w 410"/>
                <a:gd name="T33" fmla="*/ 331 h 335"/>
                <a:gd name="T34" fmla="*/ 189 w 410"/>
                <a:gd name="T35" fmla="*/ 321 h 335"/>
                <a:gd name="T36" fmla="*/ 232 w 410"/>
                <a:gd name="T37" fmla="*/ 308 h 335"/>
                <a:gd name="T38" fmla="*/ 275 w 410"/>
                <a:gd name="T39" fmla="*/ 292 h 335"/>
                <a:gd name="T40" fmla="*/ 315 w 410"/>
                <a:gd name="T41" fmla="*/ 273 h 335"/>
                <a:gd name="T42" fmla="*/ 349 w 410"/>
                <a:gd name="T43" fmla="*/ 253 h 335"/>
                <a:gd name="T44" fmla="*/ 376 w 410"/>
                <a:gd name="T45" fmla="*/ 232 h 335"/>
                <a:gd name="T46" fmla="*/ 395 w 410"/>
                <a:gd name="T47" fmla="*/ 212 h 335"/>
                <a:gd name="T48" fmla="*/ 404 w 410"/>
                <a:gd name="T49" fmla="*/ 194 h 335"/>
                <a:gd name="T50" fmla="*/ 408 w 410"/>
                <a:gd name="T51" fmla="*/ 177 h 335"/>
                <a:gd name="T52" fmla="*/ 410 w 410"/>
                <a:gd name="T53" fmla="*/ 162 h 335"/>
                <a:gd name="T54" fmla="*/ 409 w 410"/>
                <a:gd name="T55" fmla="*/ 147 h 335"/>
                <a:gd name="T56" fmla="*/ 405 w 410"/>
                <a:gd name="T57" fmla="*/ 126 h 335"/>
                <a:gd name="T58" fmla="*/ 395 w 410"/>
                <a:gd name="T59" fmla="*/ 103 h 335"/>
                <a:gd name="T60" fmla="*/ 381 w 410"/>
                <a:gd name="T61" fmla="*/ 83 h 335"/>
                <a:gd name="T62" fmla="*/ 365 w 410"/>
                <a:gd name="T63" fmla="*/ 64 h 335"/>
                <a:gd name="T64" fmla="*/ 346 w 410"/>
                <a:gd name="T65" fmla="*/ 48 h 335"/>
                <a:gd name="T66" fmla="*/ 323 w 410"/>
                <a:gd name="T67" fmla="*/ 32 h 335"/>
                <a:gd name="T68" fmla="*/ 301 w 410"/>
                <a:gd name="T69" fmla="*/ 20 h 335"/>
                <a:gd name="T70" fmla="*/ 276 w 410"/>
                <a:gd name="T71" fmla="*/ 11 h 335"/>
                <a:gd name="T72" fmla="*/ 251 w 410"/>
                <a:gd name="T73" fmla="*/ 4 h 335"/>
                <a:gd name="T74" fmla="*/ 225 w 410"/>
                <a:gd name="T75" fmla="*/ 1 h 335"/>
                <a:gd name="T76" fmla="*/ 162 w 410"/>
                <a:gd name="T77" fmla="*/ 56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410" h="335">
                  <a:moveTo>
                    <a:pt x="209" y="96"/>
                  </a:moveTo>
                  <a:lnTo>
                    <a:pt x="217" y="96"/>
                  </a:lnTo>
                  <a:lnTo>
                    <a:pt x="226" y="98"/>
                  </a:lnTo>
                  <a:lnTo>
                    <a:pt x="233" y="100"/>
                  </a:lnTo>
                  <a:lnTo>
                    <a:pt x="241" y="103"/>
                  </a:lnTo>
                  <a:lnTo>
                    <a:pt x="248" y="107"/>
                  </a:lnTo>
                  <a:lnTo>
                    <a:pt x="253" y="111"/>
                  </a:lnTo>
                  <a:lnTo>
                    <a:pt x="258" y="117"/>
                  </a:lnTo>
                  <a:lnTo>
                    <a:pt x="261" y="123"/>
                  </a:lnTo>
                  <a:lnTo>
                    <a:pt x="264" y="129"/>
                  </a:lnTo>
                  <a:lnTo>
                    <a:pt x="265" y="135"/>
                  </a:lnTo>
                  <a:lnTo>
                    <a:pt x="265" y="141"/>
                  </a:lnTo>
                  <a:lnTo>
                    <a:pt x="264" y="148"/>
                  </a:lnTo>
                  <a:lnTo>
                    <a:pt x="263" y="155"/>
                  </a:lnTo>
                  <a:lnTo>
                    <a:pt x="260" y="162"/>
                  </a:lnTo>
                  <a:lnTo>
                    <a:pt x="256" y="169"/>
                  </a:lnTo>
                  <a:lnTo>
                    <a:pt x="252" y="175"/>
                  </a:lnTo>
                  <a:lnTo>
                    <a:pt x="245" y="183"/>
                  </a:lnTo>
                  <a:lnTo>
                    <a:pt x="236" y="192"/>
                  </a:lnTo>
                  <a:lnTo>
                    <a:pt x="227" y="199"/>
                  </a:lnTo>
                  <a:lnTo>
                    <a:pt x="218" y="205"/>
                  </a:lnTo>
                  <a:lnTo>
                    <a:pt x="208" y="211"/>
                  </a:lnTo>
                  <a:lnTo>
                    <a:pt x="197" y="216"/>
                  </a:lnTo>
                  <a:lnTo>
                    <a:pt x="185" y="221"/>
                  </a:lnTo>
                  <a:lnTo>
                    <a:pt x="174" y="226"/>
                  </a:lnTo>
                  <a:lnTo>
                    <a:pt x="151" y="233"/>
                  </a:lnTo>
                  <a:lnTo>
                    <a:pt x="128" y="239"/>
                  </a:lnTo>
                  <a:lnTo>
                    <a:pt x="107" y="245"/>
                  </a:lnTo>
                  <a:lnTo>
                    <a:pt x="88" y="248"/>
                  </a:lnTo>
                  <a:lnTo>
                    <a:pt x="81" y="249"/>
                  </a:lnTo>
                  <a:lnTo>
                    <a:pt x="0" y="328"/>
                  </a:lnTo>
                  <a:lnTo>
                    <a:pt x="112" y="335"/>
                  </a:lnTo>
                  <a:lnTo>
                    <a:pt x="121" y="334"/>
                  </a:lnTo>
                  <a:lnTo>
                    <a:pt x="144" y="331"/>
                  </a:lnTo>
                  <a:lnTo>
                    <a:pt x="165" y="326"/>
                  </a:lnTo>
                  <a:lnTo>
                    <a:pt x="189" y="321"/>
                  </a:lnTo>
                  <a:lnTo>
                    <a:pt x="211" y="315"/>
                  </a:lnTo>
                  <a:lnTo>
                    <a:pt x="232" y="308"/>
                  </a:lnTo>
                  <a:lnTo>
                    <a:pt x="255" y="300"/>
                  </a:lnTo>
                  <a:lnTo>
                    <a:pt x="275" y="292"/>
                  </a:lnTo>
                  <a:lnTo>
                    <a:pt x="296" y="282"/>
                  </a:lnTo>
                  <a:lnTo>
                    <a:pt x="315" y="273"/>
                  </a:lnTo>
                  <a:lnTo>
                    <a:pt x="332" y="263"/>
                  </a:lnTo>
                  <a:lnTo>
                    <a:pt x="349" y="253"/>
                  </a:lnTo>
                  <a:lnTo>
                    <a:pt x="363" y="243"/>
                  </a:lnTo>
                  <a:lnTo>
                    <a:pt x="376" y="232"/>
                  </a:lnTo>
                  <a:lnTo>
                    <a:pt x="386" y="222"/>
                  </a:lnTo>
                  <a:lnTo>
                    <a:pt x="395" y="212"/>
                  </a:lnTo>
                  <a:lnTo>
                    <a:pt x="400" y="203"/>
                  </a:lnTo>
                  <a:lnTo>
                    <a:pt x="404" y="194"/>
                  </a:lnTo>
                  <a:lnTo>
                    <a:pt x="406" y="185"/>
                  </a:lnTo>
                  <a:lnTo>
                    <a:pt x="408" y="177"/>
                  </a:lnTo>
                  <a:lnTo>
                    <a:pt x="409" y="169"/>
                  </a:lnTo>
                  <a:lnTo>
                    <a:pt x="410" y="162"/>
                  </a:lnTo>
                  <a:lnTo>
                    <a:pt x="409" y="154"/>
                  </a:lnTo>
                  <a:lnTo>
                    <a:pt x="409" y="147"/>
                  </a:lnTo>
                  <a:lnTo>
                    <a:pt x="408" y="139"/>
                  </a:lnTo>
                  <a:lnTo>
                    <a:pt x="405" y="126"/>
                  </a:lnTo>
                  <a:lnTo>
                    <a:pt x="400" y="114"/>
                  </a:lnTo>
                  <a:lnTo>
                    <a:pt x="395" y="103"/>
                  </a:lnTo>
                  <a:lnTo>
                    <a:pt x="388" y="93"/>
                  </a:lnTo>
                  <a:lnTo>
                    <a:pt x="381" y="83"/>
                  </a:lnTo>
                  <a:lnTo>
                    <a:pt x="373" y="73"/>
                  </a:lnTo>
                  <a:lnTo>
                    <a:pt x="365" y="64"/>
                  </a:lnTo>
                  <a:lnTo>
                    <a:pt x="355" y="56"/>
                  </a:lnTo>
                  <a:lnTo>
                    <a:pt x="346" y="48"/>
                  </a:lnTo>
                  <a:lnTo>
                    <a:pt x="334" y="39"/>
                  </a:lnTo>
                  <a:lnTo>
                    <a:pt x="323" y="32"/>
                  </a:lnTo>
                  <a:lnTo>
                    <a:pt x="312" y="26"/>
                  </a:lnTo>
                  <a:lnTo>
                    <a:pt x="301" y="20"/>
                  </a:lnTo>
                  <a:lnTo>
                    <a:pt x="288" y="15"/>
                  </a:lnTo>
                  <a:lnTo>
                    <a:pt x="276" y="11"/>
                  </a:lnTo>
                  <a:lnTo>
                    <a:pt x="263" y="7"/>
                  </a:lnTo>
                  <a:lnTo>
                    <a:pt x="251" y="4"/>
                  </a:lnTo>
                  <a:lnTo>
                    <a:pt x="239" y="2"/>
                  </a:lnTo>
                  <a:lnTo>
                    <a:pt x="225" y="1"/>
                  </a:lnTo>
                  <a:lnTo>
                    <a:pt x="213" y="0"/>
                  </a:lnTo>
                  <a:lnTo>
                    <a:pt x="162" y="56"/>
                  </a:lnTo>
                  <a:lnTo>
                    <a:pt x="209" y="9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0" name="Freeform 47"/>
            <p:cNvSpPr>
              <a:spLocks/>
            </p:cNvSpPr>
            <p:nvPr/>
          </p:nvSpPr>
          <p:spPr bwMode="auto">
            <a:xfrm>
              <a:off x="7156" y="565"/>
              <a:ext cx="109" cy="121"/>
            </a:xfrm>
            <a:custGeom>
              <a:avLst/>
              <a:gdLst>
                <a:gd name="T0" fmla="*/ 802 w 1307"/>
                <a:gd name="T1" fmla="*/ 593 h 1456"/>
                <a:gd name="T2" fmla="*/ 746 w 1307"/>
                <a:gd name="T3" fmla="*/ 629 h 1456"/>
                <a:gd name="T4" fmla="*/ 713 w 1307"/>
                <a:gd name="T5" fmla="*/ 692 h 1456"/>
                <a:gd name="T6" fmla="*/ 748 w 1307"/>
                <a:gd name="T7" fmla="*/ 832 h 1456"/>
                <a:gd name="T8" fmla="*/ 838 w 1307"/>
                <a:gd name="T9" fmla="*/ 916 h 1456"/>
                <a:gd name="T10" fmla="*/ 970 w 1307"/>
                <a:gd name="T11" fmla="*/ 963 h 1456"/>
                <a:gd name="T12" fmla="*/ 1127 w 1307"/>
                <a:gd name="T13" fmla="*/ 971 h 1456"/>
                <a:gd name="T14" fmla="*/ 1282 w 1307"/>
                <a:gd name="T15" fmla="*/ 944 h 1456"/>
                <a:gd name="T16" fmla="*/ 1306 w 1307"/>
                <a:gd name="T17" fmla="*/ 948 h 1456"/>
                <a:gd name="T18" fmla="*/ 1299 w 1307"/>
                <a:gd name="T19" fmla="*/ 972 h 1456"/>
                <a:gd name="T20" fmla="*/ 1255 w 1307"/>
                <a:gd name="T21" fmla="*/ 1007 h 1456"/>
                <a:gd name="T22" fmla="*/ 1166 w 1307"/>
                <a:gd name="T23" fmla="*/ 1042 h 1456"/>
                <a:gd name="T24" fmla="*/ 1051 w 1307"/>
                <a:gd name="T25" fmla="*/ 1057 h 1456"/>
                <a:gd name="T26" fmla="*/ 851 w 1307"/>
                <a:gd name="T27" fmla="*/ 1032 h 1456"/>
                <a:gd name="T28" fmla="*/ 687 w 1307"/>
                <a:gd name="T29" fmla="*/ 959 h 1456"/>
                <a:gd name="T30" fmla="*/ 585 w 1307"/>
                <a:gd name="T31" fmla="*/ 864 h 1456"/>
                <a:gd name="T32" fmla="*/ 547 w 1307"/>
                <a:gd name="T33" fmla="*/ 796 h 1456"/>
                <a:gd name="T34" fmla="*/ 533 w 1307"/>
                <a:gd name="T35" fmla="*/ 728 h 1456"/>
                <a:gd name="T36" fmla="*/ 471 w 1307"/>
                <a:gd name="T37" fmla="*/ 717 h 1456"/>
                <a:gd name="T38" fmla="*/ 295 w 1307"/>
                <a:gd name="T39" fmla="*/ 760 h 1456"/>
                <a:gd name="T40" fmla="*/ 263 w 1307"/>
                <a:gd name="T41" fmla="*/ 950 h 1456"/>
                <a:gd name="T42" fmla="*/ 242 w 1307"/>
                <a:gd name="T43" fmla="*/ 1207 h 1456"/>
                <a:gd name="T44" fmla="*/ 249 w 1307"/>
                <a:gd name="T45" fmla="*/ 1425 h 1456"/>
                <a:gd name="T46" fmla="*/ 235 w 1307"/>
                <a:gd name="T47" fmla="*/ 1455 h 1456"/>
                <a:gd name="T48" fmla="*/ 183 w 1307"/>
                <a:gd name="T49" fmla="*/ 1441 h 1456"/>
                <a:gd name="T50" fmla="*/ 132 w 1307"/>
                <a:gd name="T51" fmla="*/ 1388 h 1456"/>
                <a:gd name="T52" fmla="*/ 101 w 1307"/>
                <a:gd name="T53" fmla="*/ 1291 h 1456"/>
                <a:gd name="T54" fmla="*/ 98 w 1307"/>
                <a:gd name="T55" fmla="*/ 1045 h 1456"/>
                <a:gd name="T56" fmla="*/ 123 w 1307"/>
                <a:gd name="T57" fmla="*/ 785 h 1456"/>
                <a:gd name="T58" fmla="*/ 59 w 1307"/>
                <a:gd name="T59" fmla="*/ 774 h 1456"/>
                <a:gd name="T60" fmla="*/ 29 w 1307"/>
                <a:gd name="T61" fmla="*/ 747 h 1456"/>
                <a:gd name="T62" fmla="*/ 0 w 1307"/>
                <a:gd name="T63" fmla="*/ 679 h 1456"/>
                <a:gd name="T64" fmla="*/ 21 w 1307"/>
                <a:gd name="T65" fmla="*/ 654 h 1456"/>
                <a:gd name="T66" fmla="*/ 95 w 1307"/>
                <a:gd name="T67" fmla="*/ 659 h 1456"/>
                <a:gd name="T68" fmla="*/ 174 w 1307"/>
                <a:gd name="T69" fmla="*/ 563 h 1456"/>
                <a:gd name="T70" fmla="*/ 246 w 1307"/>
                <a:gd name="T71" fmla="*/ 312 h 1456"/>
                <a:gd name="T72" fmla="*/ 332 w 1307"/>
                <a:gd name="T73" fmla="*/ 113 h 1456"/>
                <a:gd name="T74" fmla="*/ 407 w 1307"/>
                <a:gd name="T75" fmla="*/ 15 h 1456"/>
                <a:gd name="T76" fmla="*/ 488 w 1307"/>
                <a:gd name="T77" fmla="*/ 3 h 1456"/>
                <a:gd name="T78" fmla="*/ 569 w 1307"/>
                <a:gd name="T79" fmla="*/ 39 h 1456"/>
                <a:gd name="T80" fmla="*/ 619 w 1307"/>
                <a:gd name="T81" fmla="*/ 95 h 1456"/>
                <a:gd name="T82" fmla="*/ 634 w 1307"/>
                <a:gd name="T83" fmla="*/ 156 h 1456"/>
                <a:gd name="T84" fmla="*/ 621 w 1307"/>
                <a:gd name="T85" fmla="*/ 200 h 1456"/>
                <a:gd name="T86" fmla="*/ 598 w 1307"/>
                <a:gd name="T87" fmla="*/ 214 h 1456"/>
                <a:gd name="T88" fmla="*/ 578 w 1307"/>
                <a:gd name="T89" fmla="*/ 195 h 1456"/>
                <a:gd name="T90" fmla="*/ 535 w 1307"/>
                <a:gd name="T91" fmla="*/ 146 h 1456"/>
                <a:gd name="T92" fmla="*/ 494 w 1307"/>
                <a:gd name="T93" fmla="*/ 149 h 1456"/>
                <a:gd name="T94" fmla="*/ 451 w 1307"/>
                <a:gd name="T95" fmla="*/ 206 h 1456"/>
                <a:gd name="T96" fmla="*/ 345 w 1307"/>
                <a:gd name="T97" fmla="*/ 519 h 1456"/>
                <a:gd name="T98" fmla="*/ 388 w 1307"/>
                <a:gd name="T99" fmla="*/ 638 h 1456"/>
                <a:gd name="T100" fmla="*/ 594 w 1307"/>
                <a:gd name="T101" fmla="*/ 595 h 1456"/>
                <a:gd name="T102" fmla="*/ 650 w 1307"/>
                <a:gd name="T103" fmla="*/ 551 h 1456"/>
                <a:gd name="T104" fmla="*/ 746 w 1307"/>
                <a:gd name="T105" fmla="*/ 506 h 1456"/>
                <a:gd name="T106" fmla="*/ 844 w 1307"/>
                <a:gd name="T107" fmla="*/ 489 h 1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307" h="1456">
                  <a:moveTo>
                    <a:pt x="840" y="585"/>
                  </a:moveTo>
                  <a:lnTo>
                    <a:pt x="833" y="585"/>
                  </a:lnTo>
                  <a:lnTo>
                    <a:pt x="826" y="586"/>
                  </a:lnTo>
                  <a:lnTo>
                    <a:pt x="820" y="587"/>
                  </a:lnTo>
                  <a:lnTo>
                    <a:pt x="812" y="589"/>
                  </a:lnTo>
                  <a:lnTo>
                    <a:pt x="802" y="593"/>
                  </a:lnTo>
                  <a:lnTo>
                    <a:pt x="792" y="597"/>
                  </a:lnTo>
                  <a:lnTo>
                    <a:pt x="783" y="602"/>
                  </a:lnTo>
                  <a:lnTo>
                    <a:pt x="773" y="608"/>
                  </a:lnTo>
                  <a:lnTo>
                    <a:pt x="763" y="615"/>
                  </a:lnTo>
                  <a:lnTo>
                    <a:pt x="755" y="622"/>
                  </a:lnTo>
                  <a:lnTo>
                    <a:pt x="746" y="629"/>
                  </a:lnTo>
                  <a:lnTo>
                    <a:pt x="739" y="639"/>
                  </a:lnTo>
                  <a:lnTo>
                    <a:pt x="732" y="648"/>
                  </a:lnTo>
                  <a:lnTo>
                    <a:pt x="726" y="658"/>
                  </a:lnTo>
                  <a:lnTo>
                    <a:pt x="721" y="668"/>
                  </a:lnTo>
                  <a:lnTo>
                    <a:pt x="717" y="679"/>
                  </a:lnTo>
                  <a:lnTo>
                    <a:pt x="713" y="692"/>
                  </a:lnTo>
                  <a:lnTo>
                    <a:pt x="711" y="704"/>
                  </a:lnTo>
                  <a:lnTo>
                    <a:pt x="711" y="717"/>
                  </a:lnTo>
                  <a:lnTo>
                    <a:pt x="711" y="732"/>
                  </a:lnTo>
                  <a:lnTo>
                    <a:pt x="712" y="738"/>
                  </a:lnTo>
                  <a:lnTo>
                    <a:pt x="743" y="824"/>
                  </a:lnTo>
                  <a:lnTo>
                    <a:pt x="748" y="832"/>
                  </a:lnTo>
                  <a:lnTo>
                    <a:pt x="759" y="848"/>
                  </a:lnTo>
                  <a:lnTo>
                    <a:pt x="773" y="863"/>
                  </a:lnTo>
                  <a:lnTo>
                    <a:pt x="787" y="879"/>
                  </a:lnTo>
                  <a:lnTo>
                    <a:pt x="803" y="892"/>
                  </a:lnTo>
                  <a:lnTo>
                    <a:pt x="820" y="904"/>
                  </a:lnTo>
                  <a:lnTo>
                    <a:pt x="838" y="916"/>
                  </a:lnTo>
                  <a:lnTo>
                    <a:pt x="857" y="926"/>
                  </a:lnTo>
                  <a:lnTo>
                    <a:pt x="878" y="936"/>
                  </a:lnTo>
                  <a:lnTo>
                    <a:pt x="899" y="945"/>
                  </a:lnTo>
                  <a:lnTo>
                    <a:pt x="922" y="952"/>
                  </a:lnTo>
                  <a:lnTo>
                    <a:pt x="946" y="958"/>
                  </a:lnTo>
                  <a:lnTo>
                    <a:pt x="970" y="963"/>
                  </a:lnTo>
                  <a:lnTo>
                    <a:pt x="996" y="967"/>
                  </a:lnTo>
                  <a:lnTo>
                    <a:pt x="1021" y="970"/>
                  </a:lnTo>
                  <a:lnTo>
                    <a:pt x="1049" y="972"/>
                  </a:lnTo>
                  <a:lnTo>
                    <a:pt x="1077" y="973"/>
                  </a:lnTo>
                  <a:lnTo>
                    <a:pt x="1102" y="972"/>
                  </a:lnTo>
                  <a:lnTo>
                    <a:pt x="1127" y="971"/>
                  </a:lnTo>
                  <a:lnTo>
                    <a:pt x="1152" y="968"/>
                  </a:lnTo>
                  <a:lnTo>
                    <a:pt x="1178" y="965"/>
                  </a:lnTo>
                  <a:lnTo>
                    <a:pt x="1204" y="961"/>
                  </a:lnTo>
                  <a:lnTo>
                    <a:pt x="1230" y="956"/>
                  </a:lnTo>
                  <a:lnTo>
                    <a:pt x="1255" y="950"/>
                  </a:lnTo>
                  <a:lnTo>
                    <a:pt x="1282" y="944"/>
                  </a:lnTo>
                  <a:lnTo>
                    <a:pt x="1291" y="942"/>
                  </a:lnTo>
                  <a:lnTo>
                    <a:pt x="1298" y="942"/>
                  </a:lnTo>
                  <a:lnTo>
                    <a:pt x="1301" y="943"/>
                  </a:lnTo>
                  <a:lnTo>
                    <a:pt x="1303" y="944"/>
                  </a:lnTo>
                  <a:lnTo>
                    <a:pt x="1305" y="945"/>
                  </a:lnTo>
                  <a:lnTo>
                    <a:pt x="1306" y="948"/>
                  </a:lnTo>
                  <a:lnTo>
                    <a:pt x="1307" y="951"/>
                  </a:lnTo>
                  <a:lnTo>
                    <a:pt x="1307" y="954"/>
                  </a:lnTo>
                  <a:lnTo>
                    <a:pt x="1306" y="958"/>
                  </a:lnTo>
                  <a:lnTo>
                    <a:pt x="1305" y="963"/>
                  </a:lnTo>
                  <a:lnTo>
                    <a:pt x="1302" y="967"/>
                  </a:lnTo>
                  <a:lnTo>
                    <a:pt x="1299" y="972"/>
                  </a:lnTo>
                  <a:lnTo>
                    <a:pt x="1295" y="978"/>
                  </a:lnTo>
                  <a:lnTo>
                    <a:pt x="1291" y="983"/>
                  </a:lnTo>
                  <a:lnTo>
                    <a:pt x="1284" y="989"/>
                  </a:lnTo>
                  <a:lnTo>
                    <a:pt x="1275" y="995"/>
                  </a:lnTo>
                  <a:lnTo>
                    <a:pt x="1265" y="1001"/>
                  </a:lnTo>
                  <a:lnTo>
                    <a:pt x="1255" y="1007"/>
                  </a:lnTo>
                  <a:lnTo>
                    <a:pt x="1243" y="1013"/>
                  </a:lnTo>
                  <a:lnTo>
                    <a:pt x="1230" y="1019"/>
                  </a:lnTo>
                  <a:lnTo>
                    <a:pt x="1215" y="1025"/>
                  </a:lnTo>
                  <a:lnTo>
                    <a:pt x="1200" y="1032"/>
                  </a:lnTo>
                  <a:lnTo>
                    <a:pt x="1184" y="1037"/>
                  </a:lnTo>
                  <a:lnTo>
                    <a:pt x="1166" y="1042"/>
                  </a:lnTo>
                  <a:lnTo>
                    <a:pt x="1149" y="1046"/>
                  </a:lnTo>
                  <a:lnTo>
                    <a:pt x="1131" y="1050"/>
                  </a:lnTo>
                  <a:lnTo>
                    <a:pt x="1111" y="1053"/>
                  </a:lnTo>
                  <a:lnTo>
                    <a:pt x="1092" y="1055"/>
                  </a:lnTo>
                  <a:lnTo>
                    <a:pt x="1071" y="1056"/>
                  </a:lnTo>
                  <a:lnTo>
                    <a:pt x="1051" y="1057"/>
                  </a:lnTo>
                  <a:lnTo>
                    <a:pt x="1015" y="1056"/>
                  </a:lnTo>
                  <a:lnTo>
                    <a:pt x="981" y="1054"/>
                  </a:lnTo>
                  <a:lnTo>
                    <a:pt x="947" y="1050"/>
                  </a:lnTo>
                  <a:lnTo>
                    <a:pt x="914" y="1046"/>
                  </a:lnTo>
                  <a:lnTo>
                    <a:pt x="882" y="1039"/>
                  </a:lnTo>
                  <a:lnTo>
                    <a:pt x="851" y="1032"/>
                  </a:lnTo>
                  <a:lnTo>
                    <a:pt x="821" y="1022"/>
                  </a:lnTo>
                  <a:lnTo>
                    <a:pt x="792" y="1012"/>
                  </a:lnTo>
                  <a:lnTo>
                    <a:pt x="763" y="1001"/>
                  </a:lnTo>
                  <a:lnTo>
                    <a:pt x="737" y="988"/>
                  </a:lnTo>
                  <a:lnTo>
                    <a:pt x="710" y="974"/>
                  </a:lnTo>
                  <a:lnTo>
                    <a:pt x="687" y="959"/>
                  </a:lnTo>
                  <a:lnTo>
                    <a:pt x="663" y="943"/>
                  </a:lnTo>
                  <a:lnTo>
                    <a:pt x="642" y="925"/>
                  </a:lnTo>
                  <a:lnTo>
                    <a:pt x="622" y="906"/>
                  </a:lnTo>
                  <a:lnTo>
                    <a:pt x="603" y="887"/>
                  </a:lnTo>
                  <a:lnTo>
                    <a:pt x="594" y="875"/>
                  </a:lnTo>
                  <a:lnTo>
                    <a:pt x="585" y="864"/>
                  </a:lnTo>
                  <a:lnTo>
                    <a:pt x="577" y="853"/>
                  </a:lnTo>
                  <a:lnTo>
                    <a:pt x="570" y="842"/>
                  </a:lnTo>
                  <a:lnTo>
                    <a:pt x="562" y="831"/>
                  </a:lnTo>
                  <a:lnTo>
                    <a:pt x="557" y="819"/>
                  </a:lnTo>
                  <a:lnTo>
                    <a:pt x="551" y="808"/>
                  </a:lnTo>
                  <a:lnTo>
                    <a:pt x="547" y="796"/>
                  </a:lnTo>
                  <a:lnTo>
                    <a:pt x="543" y="785"/>
                  </a:lnTo>
                  <a:lnTo>
                    <a:pt x="539" y="773"/>
                  </a:lnTo>
                  <a:lnTo>
                    <a:pt x="537" y="762"/>
                  </a:lnTo>
                  <a:lnTo>
                    <a:pt x="535" y="751"/>
                  </a:lnTo>
                  <a:lnTo>
                    <a:pt x="534" y="740"/>
                  </a:lnTo>
                  <a:lnTo>
                    <a:pt x="533" y="728"/>
                  </a:lnTo>
                  <a:lnTo>
                    <a:pt x="533" y="718"/>
                  </a:lnTo>
                  <a:lnTo>
                    <a:pt x="534" y="707"/>
                  </a:lnTo>
                  <a:lnTo>
                    <a:pt x="535" y="699"/>
                  </a:lnTo>
                  <a:lnTo>
                    <a:pt x="527" y="701"/>
                  </a:lnTo>
                  <a:lnTo>
                    <a:pt x="499" y="709"/>
                  </a:lnTo>
                  <a:lnTo>
                    <a:pt x="471" y="717"/>
                  </a:lnTo>
                  <a:lnTo>
                    <a:pt x="442" y="725"/>
                  </a:lnTo>
                  <a:lnTo>
                    <a:pt x="413" y="733"/>
                  </a:lnTo>
                  <a:lnTo>
                    <a:pt x="383" y="740"/>
                  </a:lnTo>
                  <a:lnTo>
                    <a:pt x="353" y="747"/>
                  </a:lnTo>
                  <a:lnTo>
                    <a:pt x="325" y="754"/>
                  </a:lnTo>
                  <a:lnTo>
                    <a:pt x="295" y="760"/>
                  </a:lnTo>
                  <a:lnTo>
                    <a:pt x="292" y="761"/>
                  </a:lnTo>
                  <a:lnTo>
                    <a:pt x="291" y="764"/>
                  </a:lnTo>
                  <a:lnTo>
                    <a:pt x="283" y="811"/>
                  </a:lnTo>
                  <a:lnTo>
                    <a:pt x="275" y="858"/>
                  </a:lnTo>
                  <a:lnTo>
                    <a:pt x="269" y="904"/>
                  </a:lnTo>
                  <a:lnTo>
                    <a:pt x="263" y="950"/>
                  </a:lnTo>
                  <a:lnTo>
                    <a:pt x="258" y="995"/>
                  </a:lnTo>
                  <a:lnTo>
                    <a:pt x="252" y="1039"/>
                  </a:lnTo>
                  <a:lnTo>
                    <a:pt x="248" y="1083"/>
                  </a:lnTo>
                  <a:lnTo>
                    <a:pt x="245" y="1126"/>
                  </a:lnTo>
                  <a:lnTo>
                    <a:pt x="243" y="1167"/>
                  </a:lnTo>
                  <a:lnTo>
                    <a:pt x="242" y="1207"/>
                  </a:lnTo>
                  <a:lnTo>
                    <a:pt x="241" y="1247"/>
                  </a:lnTo>
                  <a:lnTo>
                    <a:pt x="241" y="1286"/>
                  </a:lnTo>
                  <a:lnTo>
                    <a:pt x="242" y="1323"/>
                  </a:lnTo>
                  <a:lnTo>
                    <a:pt x="243" y="1358"/>
                  </a:lnTo>
                  <a:lnTo>
                    <a:pt x="246" y="1392"/>
                  </a:lnTo>
                  <a:lnTo>
                    <a:pt x="249" y="1425"/>
                  </a:lnTo>
                  <a:lnTo>
                    <a:pt x="250" y="1433"/>
                  </a:lnTo>
                  <a:lnTo>
                    <a:pt x="249" y="1440"/>
                  </a:lnTo>
                  <a:lnTo>
                    <a:pt x="247" y="1446"/>
                  </a:lnTo>
                  <a:lnTo>
                    <a:pt x="245" y="1450"/>
                  </a:lnTo>
                  <a:lnTo>
                    <a:pt x="240" y="1454"/>
                  </a:lnTo>
                  <a:lnTo>
                    <a:pt x="235" y="1455"/>
                  </a:lnTo>
                  <a:lnTo>
                    <a:pt x="228" y="1456"/>
                  </a:lnTo>
                  <a:lnTo>
                    <a:pt x="221" y="1455"/>
                  </a:lnTo>
                  <a:lnTo>
                    <a:pt x="212" y="1453"/>
                  </a:lnTo>
                  <a:lnTo>
                    <a:pt x="202" y="1450"/>
                  </a:lnTo>
                  <a:lnTo>
                    <a:pt x="193" y="1446"/>
                  </a:lnTo>
                  <a:lnTo>
                    <a:pt x="183" y="1441"/>
                  </a:lnTo>
                  <a:lnTo>
                    <a:pt x="171" y="1434"/>
                  </a:lnTo>
                  <a:lnTo>
                    <a:pt x="158" y="1423"/>
                  </a:lnTo>
                  <a:lnTo>
                    <a:pt x="150" y="1415"/>
                  </a:lnTo>
                  <a:lnTo>
                    <a:pt x="144" y="1407"/>
                  </a:lnTo>
                  <a:lnTo>
                    <a:pt x="138" y="1398"/>
                  </a:lnTo>
                  <a:lnTo>
                    <a:pt x="132" y="1388"/>
                  </a:lnTo>
                  <a:lnTo>
                    <a:pt x="126" y="1376"/>
                  </a:lnTo>
                  <a:lnTo>
                    <a:pt x="120" y="1362"/>
                  </a:lnTo>
                  <a:lnTo>
                    <a:pt x="115" y="1347"/>
                  </a:lnTo>
                  <a:lnTo>
                    <a:pt x="110" y="1331"/>
                  </a:lnTo>
                  <a:lnTo>
                    <a:pt x="106" y="1311"/>
                  </a:lnTo>
                  <a:lnTo>
                    <a:pt x="101" y="1291"/>
                  </a:lnTo>
                  <a:lnTo>
                    <a:pt x="98" y="1268"/>
                  </a:lnTo>
                  <a:lnTo>
                    <a:pt x="96" y="1243"/>
                  </a:lnTo>
                  <a:lnTo>
                    <a:pt x="94" y="1201"/>
                  </a:lnTo>
                  <a:lnTo>
                    <a:pt x="94" y="1154"/>
                  </a:lnTo>
                  <a:lnTo>
                    <a:pt x="95" y="1101"/>
                  </a:lnTo>
                  <a:lnTo>
                    <a:pt x="98" y="1045"/>
                  </a:lnTo>
                  <a:lnTo>
                    <a:pt x="103" y="985"/>
                  </a:lnTo>
                  <a:lnTo>
                    <a:pt x="111" y="922"/>
                  </a:lnTo>
                  <a:lnTo>
                    <a:pt x="119" y="858"/>
                  </a:lnTo>
                  <a:lnTo>
                    <a:pt x="129" y="791"/>
                  </a:lnTo>
                  <a:lnTo>
                    <a:pt x="130" y="785"/>
                  </a:lnTo>
                  <a:lnTo>
                    <a:pt x="123" y="785"/>
                  </a:lnTo>
                  <a:lnTo>
                    <a:pt x="109" y="785"/>
                  </a:lnTo>
                  <a:lnTo>
                    <a:pt x="95" y="784"/>
                  </a:lnTo>
                  <a:lnTo>
                    <a:pt x="82" y="782"/>
                  </a:lnTo>
                  <a:lnTo>
                    <a:pt x="70" y="778"/>
                  </a:lnTo>
                  <a:lnTo>
                    <a:pt x="64" y="776"/>
                  </a:lnTo>
                  <a:lnTo>
                    <a:pt x="59" y="774"/>
                  </a:lnTo>
                  <a:lnTo>
                    <a:pt x="52" y="771"/>
                  </a:lnTo>
                  <a:lnTo>
                    <a:pt x="47" y="767"/>
                  </a:lnTo>
                  <a:lnTo>
                    <a:pt x="42" y="763"/>
                  </a:lnTo>
                  <a:lnTo>
                    <a:pt x="38" y="758"/>
                  </a:lnTo>
                  <a:lnTo>
                    <a:pt x="33" y="753"/>
                  </a:lnTo>
                  <a:lnTo>
                    <a:pt x="29" y="747"/>
                  </a:lnTo>
                  <a:lnTo>
                    <a:pt x="21" y="734"/>
                  </a:lnTo>
                  <a:lnTo>
                    <a:pt x="14" y="721"/>
                  </a:lnTo>
                  <a:lnTo>
                    <a:pt x="8" y="709"/>
                  </a:lnTo>
                  <a:lnTo>
                    <a:pt x="4" y="698"/>
                  </a:lnTo>
                  <a:lnTo>
                    <a:pt x="1" y="689"/>
                  </a:lnTo>
                  <a:lnTo>
                    <a:pt x="0" y="679"/>
                  </a:lnTo>
                  <a:lnTo>
                    <a:pt x="1" y="672"/>
                  </a:lnTo>
                  <a:lnTo>
                    <a:pt x="4" y="665"/>
                  </a:lnTo>
                  <a:lnTo>
                    <a:pt x="7" y="662"/>
                  </a:lnTo>
                  <a:lnTo>
                    <a:pt x="10" y="658"/>
                  </a:lnTo>
                  <a:lnTo>
                    <a:pt x="15" y="656"/>
                  </a:lnTo>
                  <a:lnTo>
                    <a:pt x="21" y="654"/>
                  </a:lnTo>
                  <a:lnTo>
                    <a:pt x="27" y="653"/>
                  </a:lnTo>
                  <a:lnTo>
                    <a:pt x="35" y="653"/>
                  </a:lnTo>
                  <a:lnTo>
                    <a:pt x="43" y="653"/>
                  </a:lnTo>
                  <a:lnTo>
                    <a:pt x="52" y="655"/>
                  </a:lnTo>
                  <a:lnTo>
                    <a:pt x="73" y="657"/>
                  </a:lnTo>
                  <a:lnTo>
                    <a:pt x="95" y="659"/>
                  </a:lnTo>
                  <a:lnTo>
                    <a:pt x="119" y="661"/>
                  </a:lnTo>
                  <a:lnTo>
                    <a:pt x="145" y="661"/>
                  </a:lnTo>
                  <a:lnTo>
                    <a:pt x="152" y="661"/>
                  </a:lnTo>
                  <a:lnTo>
                    <a:pt x="153" y="656"/>
                  </a:lnTo>
                  <a:lnTo>
                    <a:pt x="164" y="609"/>
                  </a:lnTo>
                  <a:lnTo>
                    <a:pt x="174" y="563"/>
                  </a:lnTo>
                  <a:lnTo>
                    <a:pt x="184" y="518"/>
                  </a:lnTo>
                  <a:lnTo>
                    <a:pt x="196" y="474"/>
                  </a:lnTo>
                  <a:lnTo>
                    <a:pt x="208" y="431"/>
                  </a:lnTo>
                  <a:lnTo>
                    <a:pt x="220" y="391"/>
                  </a:lnTo>
                  <a:lnTo>
                    <a:pt x="233" y="351"/>
                  </a:lnTo>
                  <a:lnTo>
                    <a:pt x="246" y="312"/>
                  </a:lnTo>
                  <a:lnTo>
                    <a:pt x="260" y="275"/>
                  </a:lnTo>
                  <a:lnTo>
                    <a:pt x="273" y="240"/>
                  </a:lnTo>
                  <a:lnTo>
                    <a:pt x="287" y="205"/>
                  </a:lnTo>
                  <a:lnTo>
                    <a:pt x="301" y="172"/>
                  </a:lnTo>
                  <a:lnTo>
                    <a:pt x="317" y="142"/>
                  </a:lnTo>
                  <a:lnTo>
                    <a:pt x="332" y="113"/>
                  </a:lnTo>
                  <a:lnTo>
                    <a:pt x="347" y="85"/>
                  </a:lnTo>
                  <a:lnTo>
                    <a:pt x="363" y="60"/>
                  </a:lnTo>
                  <a:lnTo>
                    <a:pt x="373" y="46"/>
                  </a:lnTo>
                  <a:lnTo>
                    <a:pt x="383" y="34"/>
                  </a:lnTo>
                  <a:lnTo>
                    <a:pt x="395" y="23"/>
                  </a:lnTo>
                  <a:lnTo>
                    <a:pt x="407" y="15"/>
                  </a:lnTo>
                  <a:lnTo>
                    <a:pt x="420" y="9"/>
                  </a:lnTo>
                  <a:lnTo>
                    <a:pt x="434" y="4"/>
                  </a:lnTo>
                  <a:lnTo>
                    <a:pt x="448" y="1"/>
                  </a:lnTo>
                  <a:lnTo>
                    <a:pt x="463" y="0"/>
                  </a:lnTo>
                  <a:lnTo>
                    <a:pt x="475" y="1"/>
                  </a:lnTo>
                  <a:lnTo>
                    <a:pt x="488" y="3"/>
                  </a:lnTo>
                  <a:lnTo>
                    <a:pt x="500" y="5"/>
                  </a:lnTo>
                  <a:lnTo>
                    <a:pt x="514" y="10"/>
                  </a:lnTo>
                  <a:lnTo>
                    <a:pt x="527" y="15"/>
                  </a:lnTo>
                  <a:lnTo>
                    <a:pt x="541" y="21"/>
                  </a:lnTo>
                  <a:lnTo>
                    <a:pt x="554" y="29"/>
                  </a:lnTo>
                  <a:lnTo>
                    <a:pt x="569" y="39"/>
                  </a:lnTo>
                  <a:lnTo>
                    <a:pt x="580" y="47"/>
                  </a:lnTo>
                  <a:lnTo>
                    <a:pt x="589" y="55"/>
                  </a:lnTo>
                  <a:lnTo>
                    <a:pt x="598" y="64"/>
                  </a:lnTo>
                  <a:lnTo>
                    <a:pt x="606" y="74"/>
                  </a:lnTo>
                  <a:lnTo>
                    <a:pt x="612" y="84"/>
                  </a:lnTo>
                  <a:lnTo>
                    <a:pt x="619" y="95"/>
                  </a:lnTo>
                  <a:lnTo>
                    <a:pt x="624" y="105"/>
                  </a:lnTo>
                  <a:lnTo>
                    <a:pt x="627" y="115"/>
                  </a:lnTo>
                  <a:lnTo>
                    <a:pt x="630" y="126"/>
                  </a:lnTo>
                  <a:lnTo>
                    <a:pt x="632" y="136"/>
                  </a:lnTo>
                  <a:lnTo>
                    <a:pt x="633" y="146"/>
                  </a:lnTo>
                  <a:lnTo>
                    <a:pt x="634" y="156"/>
                  </a:lnTo>
                  <a:lnTo>
                    <a:pt x="633" y="165"/>
                  </a:lnTo>
                  <a:lnTo>
                    <a:pt x="632" y="173"/>
                  </a:lnTo>
                  <a:lnTo>
                    <a:pt x="630" y="181"/>
                  </a:lnTo>
                  <a:lnTo>
                    <a:pt x="627" y="188"/>
                  </a:lnTo>
                  <a:lnTo>
                    <a:pt x="624" y="194"/>
                  </a:lnTo>
                  <a:lnTo>
                    <a:pt x="621" y="200"/>
                  </a:lnTo>
                  <a:lnTo>
                    <a:pt x="617" y="204"/>
                  </a:lnTo>
                  <a:lnTo>
                    <a:pt x="613" y="208"/>
                  </a:lnTo>
                  <a:lnTo>
                    <a:pt x="609" y="210"/>
                  </a:lnTo>
                  <a:lnTo>
                    <a:pt x="606" y="213"/>
                  </a:lnTo>
                  <a:lnTo>
                    <a:pt x="602" y="214"/>
                  </a:lnTo>
                  <a:lnTo>
                    <a:pt x="598" y="214"/>
                  </a:lnTo>
                  <a:lnTo>
                    <a:pt x="595" y="214"/>
                  </a:lnTo>
                  <a:lnTo>
                    <a:pt x="592" y="213"/>
                  </a:lnTo>
                  <a:lnTo>
                    <a:pt x="589" y="211"/>
                  </a:lnTo>
                  <a:lnTo>
                    <a:pt x="587" y="209"/>
                  </a:lnTo>
                  <a:lnTo>
                    <a:pt x="582" y="203"/>
                  </a:lnTo>
                  <a:lnTo>
                    <a:pt x="578" y="195"/>
                  </a:lnTo>
                  <a:lnTo>
                    <a:pt x="573" y="182"/>
                  </a:lnTo>
                  <a:lnTo>
                    <a:pt x="567" y="172"/>
                  </a:lnTo>
                  <a:lnTo>
                    <a:pt x="559" y="163"/>
                  </a:lnTo>
                  <a:lnTo>
                    <a:pt x="552" y="155"/>
                  </a:lnTo>
                  <a:lnTo>
                    <a:pt x="544" y="150"/>
                  </a:lnTo>
                  <a:lnTo>
                    <a:pt x="535" y="146"/>
                  </a:lnTo>
                  <a:lnTo>
                    <a:pt x="525" y="144"/>
                  </a:lnTo>
                  <a:lnTo>
                    <a:pt x="515" y="144"/>
                  </a:lnTo>
                  <a:lnTo>
                    <a:pt x="509" y="144"/>
                  </a:lnTo>
                  <a:lnTo>
                    <a:pt x="503" y="145"/>
                  </a:lnTo>
                  <a:lnTo>
                    <a:pt x="499" y="147"/>
                  </a:lnTo>
                  <a:lnTo>
                    <a:pt x="494" y="149"/>
                  </a:lnTo>
                  <a:lnTo>
                    <a:pt x="486" y="154"/>
                  </a:lnTo>
                  <a:lnTo>
                    <a:pt x="478" y="161"/>
                  </a:lnTo>
                  <a:lnTo>
                    <a:pt x="471" y="170"/>
                  </a:lnTo>
                  <a:lnTo>
                    <a:pt x="464" y="180"/>
                  </a:lnTo>
                  <a:lnTo>
                    <a:pt x="457" y="193"/>
                  </a:lnTo>
                  <a:lnTo>
                    <a:pt x="451" y="206"/>
                  </a:lnTo>
                  <a:lnTo>
                    <a:pt x="432" y="252"/>
                  </a:lnTo>
                  <a:lnTo>
                    <a:pt x="414" y="300"/>
                  </a:lnTo>
                  <a:lnTo>
                    <a:pt x="396" y="351"/>
                  </a:lnTo>
                  <a:lnTo>
                    <a:pt x="378" y="405"/>
                  </a:lnTo>
                  <a:lnTo>
                    <a:pt x="362" y="461"/>
                  </a:lnTo>
                  <a:lnTo>
                    <a:pt x="345" y="519"/>
                  </a:lnTo>
                  <a:lnTo>
                    <a:pt x="331" y="579"/>
                  </a:lnTo>
                  <a:lnTo>
                    <a:pt x="316" y="641"/>
                  </a:lnTo>
                  <a:lnTo>
                    <a:pt x="315" y="649"/>
                  </a:lnTo>
                  <a:lnTo>
                    <a:pt x="323" y="648"/>
                  </a:lnTo>
                  <a:lnTo>
                    <a:pt x="354" y="643"/>
                  </a:lnTo>
                  <a:lnTo>
                    <a:pt x="388" y="638"/>
                  </a:lnTo>
                  <a:lnTo>
                    <a:pt x="422" y="633"/>
                  </a:lnTo>
                  <a:lnTo>
                    <a:pt x="455" y="625"/>
                  </a:lnTo>
                  <a:lnTo>
                    <a:pt x="490" y="619"/>
                  </a:lnTo>
                  <a:lnTo>
                    <a:pt x="525" y="611"/>
                  </a:lnTo>
                  <a:lnTo>
                    <a:pt x="559" y="604"/>
                  </a:lnTo>
                  <a:lnTo>
                    <a:pt x="594" y="595"/>
                  </a:lnTo>
                  <a:lnTo>
                    <a:pt x="595" y="595"/>
                  </a:lnTo>
                  <a:lnTo>
                    <a:pt x="596" y="594"/>
                  </a:lnTo>
                  <a:lnTo>
                    <a:pt x="608" y="583"/>
                  </a:lnTo>
                  <a:lnTo>
                    <a:pt x="622" y="571"/>
                  </a:lnTo>
                  <a:lnTo>
                    <a:pt x="636" y="561"/>
                  </a:lnTo>
                  <a:lnTo>
                    <a:pt x="650" y="551"/>
                  </a:lnTo>
                  <a:lnTo>
                    <a:pt x="666" y="542"/>
                  </a:lnTo>
                  <a:lnTo>
                    <a:pt x="681" y="534"/>
                  </a:lnTo>
                  <a:lnTo>
                    <a:pt x="696" y="525"/>
                  </a:lnTo>
                  <a:lnTo>
                    <a:pt x="712" y="518"/>
                  </a:lnTo>
                  <a:lnTo>
                    <a:pt x="730" y="511"/>
                  </a:lnTo>
                  <a:lnTo>
                    <a:pt x="746" y="506"/>
                  </a:lnTo>
                  <a:lnTo>
                    <a:pt x="762" y="501"/>
                  </a:lnTo>
                  <a:lnTo>
                    <a:pt x="780" y="497"/>
                  </a:lnTo>
                  <a:lnTo>
                    <a:pt x="796" y="493"/>
                  </a:lnTo>
                  <a:lnTo>
                    <a:pt x="812" y="491"/>
                  </a:lnTo>
                  <a:lnTo>
                    <a:pt x="829" y="490"/>
                  </a:lnTo>
                  <a:lnTo>
                    <a:pt x="844" y="489"/>
                  </a:lnTo>
                  <a:lnTo>
                    <a:pt x="891" y="544"/>
                  </a:lnTo>
                  <a:lnTo>
                    <a:pt x="840" y="5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1" name="Freeform 48"/>
            <p:cNvSpPr>
              <a:spLocks/>
            </p:cNvSpPr>
            <p:nvPr/>
          </p:nvSpPr>
          <p:spPr bwMode="auto">
            <a:xfrm>
              <a:off x="6540" y="596"/>
              <a:ext cx="34" cy="32"/>
            </a:xfrm>
            <a:custGeom>
              <a:avLst/>
              <a:gdLst>
                <a:gd name="T0" fmla="*/ 255 w 405"/>
                <a:gd name="T1" fmla="*/ 101 h 383"/>
                <a:gd name="T2" fmla="*/ 269 w 405"/>
                <a:gd name="T3" fmla="*/ 105 h 383"/>
                <a:gd name="T4" fmla="*/ 281 w 405"/>
                <a:gd name="T5" fmla="*/ 113 h 383"/>
                <a:gd name="T6" fmla="*/ 289 w 405"/>
                <a:gd name="T7" fmla="*/ 122 h 383"/>
                <a:gd name="T8" fmla="*/ 293 w 405"/>
                <a:gd name="T9" fmla="*/ 132 h 383"/>
                <a:gd name="T10" fmla="*/ 294 w 405"/>
                <a:gd name="T11" fmla="*/ 143 h 383"/>
                <a:gd name="T12" fmla="*/ 290 w 405"/>
                <a:gd name="T13" fmla="*/ 159 h 383"/>
                <a:gd name="T14" fmla="*/ 277 w 405"/>
                <a:gd name="T15" fmla="*/ 177 h 383"/>
                <a:gd name="T16" fmla="*/ 254 w 405"/>
                <a:gd name="T17" fmla="*/ 199 h 383"/>
                <a:gd name="T18" fmla="*/ 221 w 405"/>
                <a:gd name="T19" fmla="*/ 224 h 383"/>
                <a:gd name="T20" fmla="*/ 182 w 405"/>
                <a:gd name="T21" fmla="*/ 249 h 383"/>
                <a:gd name="T22" fmla="*/ 136 w 405"/>
                <a:gd name="T23" fmla="*/ 275 h 383"/>
                <a:gd name="T24" fmla="*/ 99 w 405"/>
                <a:gd name="T25" fmla="*/ 294 h 383"/>
                <a:gd name="T26" fmla="*/ 95 w 405"/>
                <a:gd name="T27" fmla="*/ 383 h 383"/>
                <a:gd name="T28" fmla="*/ 141 w 405"/>
                <a:gd name="T29" fmla="*/ 362 h 383"/>
                <a:gd name="T30" fmla="*/ 223 w 405"/>
                <a:gd name="T31" fmla="*/ 322 h 383"/>
                <a:gd name="T32" fmla="*/ 279 w 405"/>
                <a:gd name="T33" fmla="*/ 289 h 383"/>
                <a:gd name="T34" fmla="*/ 312 w 405"/>
                <a:gd name="T35" fmla="*/ 268 h 383"/>
                <a:gd name="T36" fmla="*/ 341 w 405"/>
                <a:gd name="T37" fmla="*/ 244 h 383"/>
                <a:gd name="T38" fmla="*/ 367 w 405"/>
                <a:gd name="T39" fmla="*/ 221 h 383"/>
                <a:gd name="T40" fmla="*/ 384 w 405"/>
                <a:gd name="T41" fmla="*/ 200 h 383"/>
                <a:gd name="T42" fmla="*/ 394 w 405"/>
                <a:gd name="T43" fmla="*/ 183 h 383"/>
                <a:gd name="T44" fmla="*/ 401 w 405"/>
                <a:gd name="T45" fmla="*/ 167 h 383"/>
                <a:gd name="T46" fmla="*/ 404 w 405"/>
                <a:gd name="T47" fmla="*/ 150 h 383"/>
                <a:gd name="T48" fmla="*/ 405 w 405"/>
                <a:gd name="T49" fmla="*/ 129 h 383"/>
                <a:gd name="T50" fmla="*/ 400 w 405"/>
                <a:gd name="T51" fmla="*/ 103 h 383"/>
                <a:gd name="T52" fmla="*/ 390 w 405"/>
                <a:gd name="T53" fmla="*/ 83 h 383"/>
                <a:gd name="T54" fmla="*/ 378 w 405"/>
                <a:gd name="T55" fmla="*/ 65 h 383"/>
                <a:gd name="T56" fmla="*/ 363 w 405"/>
                <a:gd name="T57" fmla="*/ 48 h 383"/>
                <a:gd name="T58" fmla="*/ 344 w 405"/>
                <a:gd name="T59" fmla="*/ 34 h 383"/>
                <a:gd name="T60" fmla="*/ 324 w 405"/>
                <a:gd name="T61" fmla="*/ 22 h 383"/>
                <a:gd name="T62" fmla="*/ 302 w 405"/>
                <a:gd name="T63" fmla="*/ 12 h 383"/>
                <a:gd name="T64" fmla="*/ 281 w 405"/>
                <a:gd name="T65" fmla="*/ 4 h 383"/>
                <a:gd name="T66" fmla="*/ 259 w 405"/>
                <a:gd name="T67" fmla="*/ 1 h 383"/>
                <a:gd name="T68" fmla="*/ 198 w 405"/>
                <a:gd name="T69" fmla="*/ 59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05" h="383">
                  <a:moveTo>
                    <a:pt x="247" y="101"/>
                  </a:moveTo>
                  <a:lnTo>
                    <a:pt x="255" y="101"/>
                  </a:lnTo>
                  <a:lnTo>
                    <a:pt x="262" y="103"/>
                  </a:lnTo>
                  <a:lnTo>
                    <a:pt x="269" y="105"/>
                  </a:lnTo>
                  <a:lnTo>
                    <a:pt x="275" y="109"/>
                  </a:lnTo>
                  <a:lnTo>
                    <a:pt x="281" y="113"/>
                  </a:lnTo>
                  <a:lnTo>
                    <a:pt x="285" y="117"/>
                  </a:lnTo>
                  <a:lnTo>
                    <a:pt x="289" y="122"/>
                  </a:lnTo>
                  <a:lnTo>
                    <a:pt x="292" y="127"/>
                  </a:lnTo>
                  <a:lnTo>
                    <a:pt x="293" y="132"/>
                  </a:lnTo>
                  <a:lnTo>
                    <a:pt x="294" y="137"/>
                  </a:lnTo>
                  <a:lnTo>
                    <a:pt x="294" y="143"/>
                  </a:lnTo>
                  <a:lnTo>
                    <a:pt x="292" y="150"/>
                  </a:lnTo>
                  <a:lnTo>
                    <a:pt x="290" y="159"/>
                  </a:lnTo>
                  <a:lnTo>
                    <a:pt x="285" y="168"/>
                  </a:lnTo>
                  <a:lnTo>
                    <a:pt x="277" y="177"/>
                  </a:lnTo>
                  <a:lnTo>
                    <a:pt x="268" y="187"/>
                  </a:lnTo>
                  <a:lnTo>
                    <a:pt x="254" y="199"/>
                  </a:lnTo>
                  <a:lnTo>
                    <a:pt x="238" y="212"/>
                  </a:lnTo>
                  <a:lnTo>
                    <a:pt x="221" y="224"/>
                  </a:lnTo>
                  <a:lnTo>
                    <a:pt x="203" y="237"/>
                  </a:lnTo>
                  <a:lnTo>
                    <a:pt x="182" y="249"/>
                  </a:lnTo>
                  <a:lnTo>
                    <a:pt x="160" y="263"/>
                  </a:lnTo>
                  <a:lnTo>
                    <a:pt x="136" y="275"/>
                  </a:lnTo>
                  <a:lnTo>
                    <a:pt x="111" y="288"/>
                  </a:lnTo>
                  <a:lnTo>
                    <a:pt x="99" y="294"/>
                  </a:lnTo>
                  <a:lnTo>
                    <a:pt x="0" y="370"/>
                  </a:lnTo>
                  <a:lnTo>
                    <a:pt x="95" y="383"/>
                  </a:lnTo>
                  <a:lnTo>
                    <a:pt x="99" y="381"/>
                  </a:lnTo>
                  <a:lnTo>
                    <a:pt x="141" y="362"/>
                  </a:lnTo>
                  <a:lnTo>
                    <a:pt x="183" y="342"/>
                  </a:lnTo>
                  <a:lnTo>
                    <a:pt x="223" y="322"/>
                  </a:lnTo>
                  <a:lnTo>
                    <a:pt x="261" y="300"/>
                  </a:lnTo>
                  <a:lnTo>
                    <a:pt x="279" y="289"/>
                  </a:lnTo>
                  <a:lnTo>
                    <a:pt x="295" y="279"/>
                  </a:lnTo>
                  <a:lnTo>
                    <a:pt x="312" y="268"/>
                  </a:lnTo>
                  <a:lnTo>
                    <a:pt x="327" y="257"/>
                  </a:lnTo>
                  <a:lnTo>
                    <a:pt x="341" y="244"/>
                  </a:lnTo>
                  <a:lnTo>
                    <a:pt x="354" y="233"/>
                  </a:lnTo>
                  <a:lnTo>
                    <a:pt x="367" y="221"/>
                  </a:lnTo>
                  <a:lnTo>
                    <a:pt x="377" y="210"/>
                  </a:lnTo>
                  <a:lnTo>
                    <a:pt x="384" y="200"/>
                  </a:lnTo>
                  <a:lnTo>
                    <a:pt x="389" y="192"/>
                  </a:lnTo>
                  <a:lnTo>
                    <a:pt x="394" y="183"/>
                  </a:lnTo>
                  <a:lnTo>
                    <a:pt x="398" y="175"/>
                  </a:lnTo>
                  <a:lnTo>
                    <a:pt x="401" y="167"/>
                  </a:lnTo>
                  <a:lnTo>
                    <a:pt x="403" y="159"/>
                  </a:lnTo>
                  <a:lnTo>
                    <a:pt x="404" y="150"/>
                  </a:lnTo>
                  <a:lnTo>
                    <a:pt x="405" y="143"/>
                  </a:lnTo>
                  <a:lnTo>
                    <a:pt x="405" y="129"/>
                  </a:lnTo>
                  <a:lnTo>
                    <a:pt x="403" y="116"/>
                  </a:lnTo>
                  <a:lnTo>
                    <a:pt x="400" y="103"/>
                  </a:lnTo>
                  <a:lnTo>
                    <a:pt x="395" y="92"/>
                  </a:lnTo>
                  <a:lnTo>
                    <a:pt x="390" y="83"/>
                  </a:lnTo>
                  <a:lnTo>
                    <a:pt x="385" y="74"/>
                  </a:lnTo>
                  <a:lnTo>
                    <a:pt x="378" y="65"/>
                  </a:lnTo>
                  <a:lnTo>
                    <a:pt x="371" y="56"/>
                  </a:lnTo>
                  <a:lnTo>
                    <a:pt x="363" y="48"/>
                  </a:lnTo>
                  <a:lnTo>
                    <a:pt x="353" y="40"/>
                  </a:lnTo>
                  <a:lnTo>
                    <a:pt x="344" y="34"/>
                  </a:lnTo>
                  <a:lnTo>
                    <a:pt x="334" y="27"/>
                  </a:lnTo>
                  <a:lnTo>
                    <a:pt x="324" y="22"/>
                  </a:lnTo>
                  <a:lnTo>
                    <a:pt x="314" y="16"/>
                  </a:lnTo>
                  <a:lnTo>
                    <a:pt x="302" y="12"/>
                  </a:lnTo>
                  <a:lnTo>
                    <a:pt x="292" y="7"/>
                  </a:lnTo>
                  <a:lnTo>
                    <a:pt x="281" y="4"/>
                  </a:lnTo>
                  <a:lnTo>
                    <a:pt x="270" y="2"/>
                  </a:lnTo>
                  <a:lnTo>
                    <a:pt x="259" y="1"/>
                  </a:lnTo>
                  <a:lnTo>
                    <a:pt x="247" y="0"/>
                  </a:lnTo>
                  <a:lnTo>
                    <a:pt x="198" y="59"/>
                  </a:lnTo>
                  <a:lnTo>
                    <a:pt x="247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2" name="Freeform 49"/>
            <p:cNvSpPr>
              <a:spLocks/>
            </p:cNvSpPr>
            <p:nvPr/>
          </p:nvSpPr>
          <p:spPr bwMode="auto">
            <a:xfrm>
              <a:off x="6473" y="596"/>
              <a:ext cx="191" cy="122"/>
            </a:xfrm>
            <a:custGeom>
              <a:avLst/>
              <a:gdLst>
                <a:gd name="T0" fmla="*/ 982 w 2289"/>
                <a:gd name="T1" fmla="*/ 130 h 1460"/>
                <a:gd name="T2" fmla="*/ 920 w 2289"/>
                <a:gd name="T3" fmla="*/ 214 h 1460"/>
                <a:gd name="T4" fmla="*/ 891 w 2289"/>
                <a:gd name="T5" fmla="*/ 387 h 1460"/>
                <a:gd name="T6" fmla="*/ 936 w 2289"/>
                <a:gd name="T7" fmla="*/ 481 h 1460"/>
                <a:gd name="T8" fmla="*/ 1034 w 2289"/>
                <a:gd name="T9" fmla="*/ 514 h 1460"/>
                <a:gd name="T10" fmla="*/ 1200 w 2289"/>
                <a:gd name="T11" fmla="*/ 464 h 1460"/>
                <a:gd name="T12" fmla="*/ 1394 w 2289"/>
                <a:gd name="T13" fmla="*/ 312 h 1460"/>
                <a:gd name="T14" fmla="*/ 1433 w 2289"/>
                <a:gd name="T15" fmla="*/ 157 h 1460"/>
                <a:gd name="T16" fmla="*/ 1486 w 2289"/>
                <a:gd name="T17" fmla="*/ 59 h 1460"/>
                <a:gd name="T18" fmla="*/ 1544 w 2289"/>
                <a:gd name="T19" fmla="*/ 51 h 1460"/>
                <a:gd name="T20" fmla="*/ 1625 w 2289"/>
                <a:gd name="T21" fmla="*/ 91 h 1460"/>
                <a:gd name="T22" fmla="*/ 1634 w 2289"/>
                <a:gd name="T23" fmla="*/ 139 h 1460"/>
                <a:gd name="T24" fmla="*/ 1565 w 2289"/>
                <a:gd name="T25" fmla="*/ 346 h 1460"/>
                <a:gd name="T26" fmla="*/ 1568 w 2289"/>
                <a:gd name="T27" fmla="*/ 436 h 1460"/>
                <a:gd name="T28" fmla="*/ 1616 w 2289"/>
                <a:gd name="T29" fmla="*/ 424 h 1460"/>
                <a:gd name="T30" fmla="*/ 1755 w 2289"/>
                <a:gd name="T31" fmla="*/ 283 h 1460"/>
                <a:gd name="T32" fmla="*/ 1888 w 2289"/>
                <a:gd name="T33" fmla="*/ 183 h 1460"/>
                <a:gd name="T34" fmla="*/ 1988 w 2289"/>
                <a:gd name="T35" fmla="*/ 199 h 1460"/>
                <a:gd name="T36" fmla="*/ 2063 w 2289"/>
                <a:gd name="T37" fmla="*/ 256 h 1460"/>
                <a:gd name="T38" fmla="*/ 2136 w 2289"/>
                <a:gd name="T39" fmla="*/ 408 h 1460"/>
                <a:gd name="T40" fmla="*/ 2229 w 2289"/>
                <a:gd name="T41" fmla="*/ 531 h 1460"/>
                <a:gd name="T42" fmla="*/ 2287 w 2289"/>
                <a:gd name="T43" fmla="*/ 580 h 1460"/>
                <a:gd name="T44" fmla="*/ 2259 w 2289"/>
                <a:gd name="T45" fmla="*/ 612 h 1460"/>
                <a:gd name="T46" fmla="*/ 2126 w 2289"/>
                <a:gd name="T47" fmla="*/ 583 h 1460"/>
                <a:gd name="T48" fmla="*/ 1973 w 2289"/>
                <a:gd name="T49" fmla="*/ 441 h 1460"/>
                <a:gd name="T50" fmla="*/ 1884 w 2289"/>
                <a:gd name="T51" fmla="*/ 335 h 1460"/>
                <a:gd name="T52" fmla="*/ 1759 w 2289"/>
                <a:gd name="T53" fmla="*/ 434 h 1460"/>
                <a:gd name="T54" fmla="*/ 1620 w 2289"/>
                <a:gd name="T55" fmla="*/ 580 h 1460"/>
                <a:gd name="T56" fmla="*/ 1534 w 2289"/>
                <a:gd name="T57" fmla="*/ 588 h 1460"/>
                <a:gd name="T58" fmla="*/ 1425 w 2289"/>
                <a:gd name="T59" fmla="*/ 523 h 1460"/>
                <a:gd name="T60" fmla="*/ 1351 w 2289"/>
                <a:gd name="T61" fmla="*/ 466 h 1460"/>
                <a:gd name="T62" fmla="*/ 1157 w 2289"/>
                <a:gd name="T63" fmla="*/ 584 h 1460"/>
                <a:gd name="T64" fmla="*/ 993 w 2289"/>
                <a:gd name="T65" fmla="*/ 613 h 1460"/>
                <a:gd name="T66" fmla="*/ 823 w 2289"/>
                <a:gd name="T67" fmla="*/ 555 h 1460"/>
                <a:gd name="T68" fmla="*/ 720 w 2289"/>
                <a:gd name="T69" fmla="*/ 457 h 1460"/>
                <a:gd name="T70" fmla="*/ 448 w 2289"/>
                <a:gd name="T71" fmla="*/ 594 h 1460"/>
                <a:gd name="T72" fmla="*/ 392 w 2289"/>
                <a:gd name="T73" fmla="*/ 862 h 1460"/>
                <a:gd name="T74" fmla="*/ 328 w 2289"/>
                <a:gd name="T75" fmla="*/ 1161 h 1460"/>
                <a:gd name="T76" fmla="*/ 215 w 2289"/>
                <a:gd name="T77" fmla="*/ 1376 h 1460"/>
                <a:gd name="T78" fmla="*/ 114 w 2289"/>
                <a:gd name="T79" fmla="*/ 1448 h 1460"/>
                <a:gd name="T80" fmla="*/ 0 w 2289"/>
                <a:gd name="T81" fmla="*/ 1423 h 1460"/>
                <a:gd name="T82" fmla="*/ 95 w 2289"/>
                <a:gd name="T83" fmla="*/ 1349 h 1460"/>
                <a:gd name="T84" fmla="*/ 163 w 2289"/>
                <a:gd name="T85" fmla="*/ 1228 h 1460"/>
                <a:gd name="T86" fmla="*/ 213 w 2289"/>
                <a:gd name="T87" fmla="*/ 1035 h 1460"/>
                <a:gd name="T88" fmla="*/ 240 w 2289"/>
                <a:gd name="T89" fmla="*/ 617 h 1460"/>
                <a:gd name="T90" fmla="*/ 195 w 2289"/>
                <a:gd name="T91" fmla="*/ 511 h 1460"/>
                <a:gd name="T92" fmla="*/ 92 w 2289"/>
                <a:gd name="T93" fmla="*/ 565 h 1460"/>
                <a:gd name="T94" fmla="*/ 143 w 2289"/>
                <a:gd name="T95" fmla="*/ 433 h 1460"/>
                <a:gd name="T96" fmla="*/ 254 w 2289"/>
                <a:gd name="T97" fmla="*/ 332 h 1460"/>
                <a:gd name="T98" fmla="*/ 297 w 2289"/>
                <a:gd name="T99" fmla="*/ 230 h 1460"/>
                <a:gd name="T100" fmla="*/ 267 w 2289"/>
                <a:gd name="T101" fmla="*/ 178 h 1460"/>
                <a:gd name="T102" fmla="*/ 261 w 2289"/>
                <a:gd name="T103" fmla="*/ 74 h 1460"/>
                <a:gd name="T104" fmla="*/ 335 w 2289"/>
                <a:gd name="T105" fmla="*/ 118 h 1460"/>
                <a:gd name="T106" fmla="*/ 398 w 2289"/>
                <a:gd name="T107" fmla="*/ 108 h 1460"/>
                <a:gd name="T108" fmla="*/ 489 w 2289"/>
                <a:gd name="T109" fmla="*/ 137 h 1460"/>
                <a:gd name="T110" fmla="*/ 505 w 2289"/>
                <a:gd name="T111" fmla="*/ 181 h 1460"/>
                <a:gd name="T112" fmla="*/ 456 w 2289"/>
                <a:gd name="T113" fmla="*/ 322 h 1460"/>
                <a:gd name="T114" fmla="*/ 427 w 2289"/>
                <a:gd name="T115" fmla="*/ 510 h 1460"/>
                <a:gd name="T116" fmla="*/ 690 w 2289"/>
                <a:gd name="T117" fmla="*/ 385 h 1460"/>
                <a:gd name="T118" fmla="*/ 720 w 2289"/>
                <a:gd name="T119" fmla="*/ 256 h 1460"/>
                <a:gd name="T120" fmla="*/ 812 w 2289"/>
                <a:gd name="T121" fmla="*/ 126 h 1460"/>
                <a:gd name="T122" fmla="*/ 957 w 2289"/>
                <a:gd name="T123" fmla="*/ 26 h 1460"/>
                <a:gd name="T124" fmla="*/ 1042 w 2289"/>
                <a:gd name="T125" fmla="*/ 101 h 1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289" h="1460">
                  <a:moveTo>
                    <a:pt x="1042" y="101"/>
                  </a:moveTo>
                  <a:lnTo>
                    <a:pt x="1034" y="101"/>
                  </a:lnTo>
                  <a:lnTo>
                    <a:pt x="1027" y="103"/>
                  </a:lnTo>
                  <a:lnTo>
                    <a:pt x="1020" y="105"/>
                  </a:lnTo>
                  <a:lnTo>
                    <a:pt x="1013" y="109"/>
                  </a:lnTo>
                  <a:lnTo>
                    <a:pt x="1003" y="116"/>
                  </a:lnTo>
                  <a:lnTo>
                    <a:pt x="992" y="122"/>
                  </a:lnTo>
                  <a:lnTo>
                    <a:pt x="982" y="130"/>
                  </a:lnTo>
                  <a:lnTo>
                    <a:pt x="973" y="138"/>
                  </a:lnTo>
                  <a:lnTo>
                    <a:pt x="964" y="147"/>
                  </a:lnTo>
                  <a:lnTo>
                    <a:pt x="956" y="158"/>
                  </a:lnTo>
                  <a:lnTo>
                    <a:pt x="948" y="168"/>
                  </a:lnTo>
                  <a:lnTo>
                    <a:pt x="939" y="178"/>
                  </a:lnTo>
                  <a:lnTo>
                    <a:pt x="932" y="189"/>
                  </a:lnTo>
                  <a:lnTo>
                    <a:pt x="926" y="201"/>
                  </a:lnTo>
                  <a:lnTo>
                    <a:pt x="920" y="214"/>
                  </a:lnTo>
                  <a:lnTo>
                    <a:pt x="914" y="226"/>
                  </a:lnTo>
                  <a:lnTo>
                    <a:pt x="909" y="239"/>
                  </a:lnTo>
                  <a:lnTo>
                    <a:pt x="905" y="253"/>
                  </a:lnTo>
                  <a:lnTo>
                    <a:pt x="901" y="268"/>
                  </a:lnTo>
                  <a:lnTo>
                    <a:pt x="898" y="282"/>
                  </a:lnTo>
                  <a:lnTo>
                    <a:pt x="894" y="294"/>
                  </a:lnTo>
                  <a:lnTo>
                    <a:pt x="890" y="383"/>
                  </a:lnTo>
                  <a:lnTo>
                    <a:pt x="891" y="387"/>
                  </a:lnTo>
                  <a:lnTo>
                    <a:pt x="893" y="401"/>
                  </a:lnTo>
                  <a:lnTo>
                    <a:pt x="898" y="416"/>
                  </a:lnTo>
                  <a:lnTo>
                    <a:pt x="902" y="429"/>
                  </a:lnTo>
                  <a:lnTo>
                    <a:pt x="907" y="441"/>
                  </a:lnTo>
                  <a:lnTo>
                    <a:pt x="913" y="453"/>
                  </a:lnTo>
                  <a:lnTo>
                    <a:pt x="920" y="463"/>
                  </a:lnTo>
                  <a:lnTo>
                    <a:pt x="928" y="472"/>
                  </a:lnTo>
                  <a:lnTo>
                    <a:pt x="936" y="481"/>
                  </a:lnTo>
                  <a:lnTo>
                    <a:pt x="947" y="488"/>
                  </a:lnTo>
                  <a:lnTo>
                    <a:pt x="957" y="495"/>
                  </a:lnTo>
                  <a:lnTo>
                    <a:pt x="968" y="500"/>
                  </a:lnTo>
                  <a:lnTo>
                    <a:pt x="979" y="506"/>
                  </a:lnTo>
                  <a:lnTo>
                    <a:pt x="992" y="510"/>
                  </a:lnTo>
                  <a:lnTo>
                    <a:pt x="1006" y="512"/>
                  </a:lnTo>
                  <a:lnTo>
                    <a:pt x="1019" y="514"/>
                  </a:lnTo>
                  <a:lnTo>
                    <a:pt x="1034" y="514"/>
                  </a:lnTo>
                  <a:lnTo>
                    <a:pt x="1054" y="513"/>
                  </a:lnTo>
                  <a:lnTo>
                    <a:pt x="1073" y="511"/>
                  </a:lnTo>
                  <a:lnTo>
                    <a:pt x="1093" y="507"/>
                  </a:lnTo>
                  <a:lnTo>
                    <a:pt x="1114" y="501"/>
                  </a:lnTo>
                  <a:lnTo>
                    <a:pt x="1135" y="494"/>
                  </a:lnTo>
                  <a:lnTo>
                    <a:pt x="1157" y="485"/>
                  </a:lnTo>
                  <a:lnTo>
                    <a:pt x="1178" y="475"/>
                  </a:lnTo>
                  <a:lnTo>
                    <a:pt x="1200" y="464"/>
                  </a:lnTo>
                  <a:lnTo>
                    <a:pt x="1224" y="449"/>
                  </a:lnTo>
                  <a:lnTo>
                    <a:pt x="1246" y="435"/>
                  </a:lnTo>
                  <a:lnTo>
                    <a:pt x="1271" y="418"/>
                  </a:lnTo>
                  <a:lnTo>
                    <a:pt x="1294" y="400"/>
                  </a:lnTo>
                  <a:lnTo>
                    <a:pt x="1319" y="380"/>
                  </a:lnTo>
                  <a:lnTo>
                    <a:pt x="1343" y="359"/>
                  </a:lnTo>
                  <a:lnTo>
                    <a:pt x="1369" y="336"/>
                  </a:lnTo>
                  <a:lnTo>
                    <a:pt x="1394" y="312"/>
                  </a:lnTo>
                  <a:lnTo>
                    <a:pt x="1395" y="311"/>
                  </a:lnTo>
                  <a:lnTo>
                    <a:pt x="1396" y="309"/>
                  </a:lnTo>
                  <a:lnTo>
                    <a:pt x="1401" y="279"/>
                  </a:lnTo>
                  <a:lnTo>
                    <a:pt x="1407" y="252"/>
                  </a:lnTo>
                  <a:lnTo>
                    <a:pt x="1413" y="227"/>
                  </a:lnTo>
                  <a:lnTo>
                    <a:pt x="1419" y="203"/>
                  </a:lnTo>
                  <a:lnTo>
                    <a:pt x="1425" y="180"/>
                  </a:lnTo>
                  <a:lnTo>
                    <a:pt x="1433" y="157"/>
                  </a:lnTo>
                  <a:lnTo>
                    <a:pt x="1441" y="133"/>
                  </a:lnTo>
                  <a:lnTo>
                    <a:pt x="1450" y="110"/>
                  </a:lnTo>
                  <a:lnTo>
                    <a:pt x="1457" y="96"/>
                  </a:lnTo>
                  <a:lnTo>
                    <a:pt x="1463" y="84"/>
                  </a:lnTo>
                  <a:lnTo>
                    <a:pt x="1470" y="74"/>
                  </a:lnTo>
                  <a:lnTo>
                    <a:pt x="1477" y="65"/>
                  </a:lnTo>
                  <a:lnTo>
                    <a:pt x="1482" y="62"/>
                  </a:lnTo>
                  <a:lnTo>
                    <a:pt x="1486" y="59"/>
                  </a:lnTo>
                  <a:lnTo>
                    <a:pt x="1491" y="55"/>
                  </a:lnTo>
                  <a:lnTo>
                    <a:pt x="1496" y="52"/>
                  </a:lnTo>
                  <a:lnTo>
                    <a:pt x="1501" y="51"/>
                  </a:lnTo>
                  <a:lnTo>
                    <a:pt x="1508" y="49"/>
                  </a:lnTo>
                  <a:lnTo>
                    <a:pt x="1515" y="48"/>
                  </a:lnTo>
                  <a:lnTo>
                    <a:pt x="1521" y="48"/>
                  </a:lnTo>
                  <a:lnTo>
                    <a:pt x="1532" y="49"/>
                  </a:lnTo>
                  <a:lnTo>
                    <a:pt x="1544" y="51"/>
                  </a:lnTo>
                  <a:lnTo>
                    <a:pt x="1557" y="54"/>
                  </a:lnTo>
                  <a:lnTo>
                    <a:pt x="1573" y="59"/>
                  </a:lnTo>
                  <a:lnTo>
                    <a:pt x="1584" y="64"/>
                  </a:lnTo>
                  <a:lnTo>
                    <a:pt x="1594" y="68"/>
                  </a:lnTo>
                  <a:lnTo>
                    <a:pt x="1603" y="73"/>
                  </a:lnTo>
                  <a:lnTo>
                    <a:pt x="1612" y="79"/>
                  </a:lnTo>
                  <a:lnTo>
                    <a:pt x="1619" y="85"/>
                  </a:lnTo>
                  <a:lnTo>
                    <a:pt x="1625" y="91"/>
                  </a:lnTo>
                  <a:lnTo>
                    <a:pt x="1629" y="97"/>
                  </a:lnTo>
                  <a:lnTo>
                    <a:pt x="1633" y="104"/>
                  </a:lnTo>
                  <a:lnTo>
                    <a:pt x="1635" y="110"/>
                  </a:lnTo>
                  <a:lnTo>
                    <a:pt x="1636" y="116"/>
                  </a:lnTo>
                  <a:lnTo>
                    <a:pt x="1636" y="121"/>
                  </a:lnTo>
                  <a:lnTo>
                    <a:pt x="1636" y="127"/>
                  </a:lnTo>
                  <a:lnTo>
                    <a:pt x="1636" y="133"/>
                  </a:lnTo>
                  <a:lnTo>
                    <a:pt x="1634" y="139"/>
                  </a:lnTo>
                  <a:lnTo>
                    <a:pt x="1632" y="145"/>
                  </a:lnTo>
                  <a:lnTo>
                    <a:pt x="1630" y="151"/>
                  </a:lnTo>
                  <a:lnTo>
                    <a:pt x="1614" y="187"/>
                  </a:lnTo>
                  <a:lnTo>
                    <a:pt x="1599" y="222"/>
                  </a:lnTo>
                  <a:lnTo>
                    <a:pt x="1588" y="254"/>
                  </a:lnTo>
                  <a:lnTo>
                    <a:pt x="1579" y="286"/>
                  </a:lnTo>
                  <a:lnTo>
                    <a:pt x="1571" y="317"/>
                  </a:lnTo>
                  <a:lnTo>
                    <a:pt x="1565" y="346"/>
                  </a:lnTo>
                  <a:lnTo>
                    <a:pt x="1562" y="376"/>
                  </a:lnTo>
                  <a:lnTo>
                    <a:pt x="1560" y="406"/>
                  </a:lnTo>
                  <a:lnTo>
                    <a:pt x="1560" y="414"/>
                  </a:lnTo>
                  <a:lnTo>
                    <a:pt x="1561" y="422"/>
                  </a:lnTo>
                  <a:lnTo>
                    <a:pt x="1562" y="426"/>
                  </a:lnTo>
                  <a:lnTo>
                    <a:pt x="1563" y="430"/>
                  </a:lnTo>
                  <a:lnTo>
                    <a:pt x="1565" y="433"/>
                  </a:lnTo>
                  <a:lnTo>
                    <a:pt x="1568" y="436"/>
                  </a:lnTo>
                  <a:lnTo>
                    <a:pt x="1572" y="439"/>
                  </a:lnTo>
                  <a:lnTo>
                    <a:pt x="1576" y="441"/>
                  </a:lnTo>
                  <a:lnTo>
                    <a:pt x="1581" y="442"/>
                  </a:lnTo>
                  <a:lnTo>
                    <a:pt x="1587" y="441"/>
                  </a:lnTo>
                  <a:lnTo>
                    <a:pt x="1593" y="439"/>
                  </a:lnTo>
                  <a:lnTo>
                    <a:pt x="1600" y="435"/>
                  </a:lnTo>
                  <a:lnTo>
                    <a:pt x="1607" y="430"/>
                  </a:lnTo>
                  <a:lnTo>
                    <a:pt x="1616" y="424"/>
                  </a:lnTo>
                  <a:lnTo>
                    <a:pt x="1626" y="414"/>
                  </a:lnTo>
                  <a:lnTo>
                    <a:pt x="1639" y="401"/>
                  </a:lnTo>
                  <a:lnTo>
                    <a:pt x="1653" y="386"/>
                  </a:lnTo>
                  <a:lnTo>
                    <a:pt x="1670" y="369"/>
                  </a:lnTo>
                  <a:lnTo>
                    <a:pt x="1690" y="348"/>
                  </a:lnTo>
                  <a:lnTo>
                    <a:pt x="1710" y="327"/>
                  </a:lnTo>
                  <a:lnTo>
                    <a:pt x="1733" y="306"/>
                  </a:lnTo>
                  <a:lnTo>
                    <a:pt x="1755" y="283"/>
                  </a:lnTo>
                  <a:lnTo>
                    <a:pt x="1778" y="262"/>
                  </a:lnTo>
                  <a:lnTo>
                    <a:pt x="1801" y="242"/>
                  </a:lnTo>
                  <a:lnTo>
                    <a:pt x="1824" y="224"/>
                  </a:lnTo>
                  <a:lnTo>
                    <a:pt x="1845" y="208"/>
                  </a:lnTo>
                  <a:lnTo>
                    <a:pt x="1850" y="204"/>
                  </a:lnTo>
                  <a:lnTo>
                    <a:pt x="1865" y="195"/>
                  </a:lnTo>
                  <a:lnTo>
                    <a:pt x="1880" y="187"/>
                  </a:lnTo>
                  <a:lnTo>
                    <a:pt x="1888" y="183"/>
                  </a:lnTo>
                  <a:lnTo>
                    <a:pt x="1897" y="181"/>
                  </a:lnTo>
                  <a:lnTo>
                    <a:pt x="1906" y="179"/>
                  </a:lnTo>
                  <a:lnTo>
                    <a:pt x="1917" y="178"/>
                  </a:lnTo>
                  <a:lnTo>
                    <a:pt x="1927" y="179"/>
                  </a:lnTo>
                  <a:lnTo>
                    <a:pt x="1937" y="181"/>
                  </a:lnTo>
                  <a:lnTo>
                    <a:pt x="1948" y="183"/>
                  </a:lnTo>
                  <a:lnTo>
                    <a:pt x="1959" y="187"/>
                  </a:lnTo>
                  <a:lnTo>
                    <a:pt x="1988" y="199"/>
                  </a:lnTo>
                  <a:lnTo>
                    <a:pt x="2011" y="212"/>
                  </a:lnTo>
                  <a:lnTo>
                    <a:pt x="2022" y="218"/>
                  </a:lnTo>
                  <a:lnTo>
                    <a:pt x="2030" y="224"/>
                  </a:lnTo>
                  <a:lnTo>
                    <a:pt x="2039" y="230"/>
                  </a:lnTo>
                  <a:lnTo>
                    <a:pt x="2046" y="236"/>
                  </a:lnTo>
                  <a:lnTo>
                    <a:pt x="2052" y="242"/>
                  </a:lnTo>
                  <a:lnTo>
                    <a:pt x="2058" y="249"/>
                  </a:lnTo>
                  <a:lnTo>
                    <a:pt x="2063" y="256"/>
                  </a:lnTo>
                  <a:lnTo>
                    <a:pt x="2069" y="263"/>
                  </a:lnTo>
                  <a:lnTo>
                    <a:pt x="2077" y="278"/>
                  </a:lnTo>
                  <a:lnTo>
                    <a:pt x="2084" y="294"/>
                  </a:lnTo>
                  <a:lnTo>
                    <a:pt x="2094" y="320"/>
                  </a:lnTo>
                  <a:lnTo>
                    <a:pt x="2104" y="343"/>
                  </a:lnTo>
                  <a:lnTo>
                    <a:pt x="2115" y="366"/>
                  </a:lnTo>
                  <a:lnTo>
                    <a:pt x="2126" y="387"/>
                  </a:lnTo>
                  <a:lnTo>
                    <a:pt x="2136" y="408"/>
                  </a:lnTo>
                  <a:lnTo>
                    <a:pt x="2147" y="427"/>
                  </a:lnTo>
                  <a:lnTo>
                    <a:pt x="2158" y="444"/>
                  </a:lnTo>
                  <a:lnTo>
                    <a:pt x="2169" y="462"/>
                  </a:lnTo>
                  <a:lnTo>
                    <a:pt x="2181" y="478"/>
                  </a:lnTo>
                  <a:lnTo>
                    <a:pt x="2192" y="492"/>
                  </a:lnTo>
                  <a:lnTo>
                    <a:pt x="2204" y="507"/>
                  </a:lnTo>
                  <a:lnTo>
                    <a:pt x="2216" y="519"/>
                  </a:lnTo>
                  <a:lnTo>
                    <a:pt x="2229" y="531"/>
                  </a:lnTo>
                  <a:lnTo>
                    <a:pt x="2241" y="541"/>
                  </a:lnTo>
                  <a:lnTo>
                    <a:pt x="2253" y="552"/>
                  </a:lnTo>
                  <a:lnTo>
                    <a:pt x="2266" y="560"/>
                  </a:lnTo>
                  <a:lnTo>
                    <a:pt x="2273" y="564"/>
                  </a:lnTo>
                  <a:lnTo>
                    <a:pt x="2278" y="568"/>
                  </a:lnTo>
                  <a:lnTo>
                    <a:pt x="2282" y="572"/>
                  </a:lnTo>
                  <a:lnTo>
                    <a:pt x="2285" y="576"/>
                  </a:lnTo>
                  <a:lnTo>
                    <a:pt x="2287" y="580"/>
                  </a:lnTo>
                  <a:lnTo>
                    <a:pt x="2289" y="584"/>
                  </a:lnTo>
                  <a:lnTo>
                    <a:pt x="2289" y="588"/>
                  </a:lnTo>
                  <a:lnTo>
                    <a:pt x="2289" y="592"/>
                  </a:lnTo>
                  <a:lnTo>
                    <a:pt x="2286" y="597"/>
                  </a:lnTo>
                  <a:lnTo>
                    <a:pt x="2282" y="602"/>
                  </a:lnTo>
                  <a:lnTo>
                    <a:pt x="2276" y="606"/>
                  </a:lnTo>
                  <a:lnTo>
                    <a:pt x="2267" y="609"/>
                  </a:lnTo>
                  <a:lnTo>
                    <a:pt x="2259" y="612"/>
                  </a:lnTo>
                  <a:lnTo>
                    <a:pt x="2249" y="613"/>
                  </a:lnTo>
                  <a:lnTo>
                    <a:pt x="2238" y="614"/>
                  </a:lnTo>
                  <a:lnTo>
                    <a:pt x="2226" y="614"/>
                  </a:lnTo>
                  <a:lnTo>
                    <a:pt x="2205" y="611"/>
                  </a:lnTo>
                  <a:lnTo>
                    <a:pt x="2186" y="607"/>
                  </a:lnTo>
                  <a:lnTo>
                    <a:pt x="2165" y="601"/>
                  </a:lnTo>
                  <a:lnTo>
                    <a:pt x="2145" y="592"/>
                  </a:lnTo>
                  <a:lnTo>
                    <a:pt x="2126" y="583"/>
                  </a:lnTo>
                  <a:lnTo>
                    <a:pt x="2106" y="571"/>
                  </a:lnTo>
                  <a:lnTo>
                    <a:pt x="2086" y="558"/>
                  </a:lnTo>
                  <a:lnTo>
                    <a:pt x="2066" y="543"/>
                  </a:lnTo>
                  <a:lnTo>
                    <a:pt x="2047" y="526"/>
                  </a:lnTo>
                  <a:lnTo>
                    <a:pt x="2029" y="508"/>
                  </a:lnTo>
                  <a:lnTo>
                    <a:pt x="2009" y="487"/>
                  </a:lnTo>
                  <a:lnTo>
                    <a:pt x="1991" y="465"/>
                  </a:lnTo>
                  <a:lnTo>
                    <a:pt x="1973" y="441"/>
                  </a:lnTo>
                  <a:lnTo>
                    <a:pt x="1954" y="416"/>
                  </a:lnTo>
                  <a:lnTo>
                    <a:pt x="1937" y="388"/>
                  </a:lnTo>
                  <a:lnTo>
                    <a:pt x="1920" y="360"/>
                  </a:lnTo>
                  <a:lnTo>
                    <a:pt x="1913" y="351"/>
                  </a:lnTo>
                  <a:lnTo>
                    <a:pt x="1906" y="344"/>
                  </a:lnTo>
                  <a:lnTo>
                    <a:pt x="1899" y="339"/>
                  </a:lnTo>
                  <a:lnTo>
                    <a:pt x="1892" y="336"/>
                  </a:lnTo>
                  <a:lnTo>
                    <a:pt x="1884" y="335"/>
                  </a:lnTo>
                  <a:lnTo>
                    <a:pt x="1875" y="335"/>
                  </a:lnTo>
                  <a:lnTo>
                    <a:pt x="1867" y="338"/>
                  </a:lnTo>
                  <a:lnTo>
                    <a:pt x="1857" y="343"/>
                  </a:lnTo>
                  <a:lnTo>
                    <a:pt x="1838" y="358"/>
                  </a:lnTo>
                  <a:lnTo>
                    <a:pt x="1821" y="372"/>
                  </a:lnTo>
                  <a:lnTo>
                    <a:pt x="1804" y="387"/>
                  </a:lnTo>
                  <a:lnTo>
                    <a:pt x="1789" y="402"/>
                  </a:lnTo>
                  <a:lnTo>
                    <a:pt x="1759" y="434"/>
                  </a:lnTo>
                  <a:lnTo>
                    <a:pt x="1730" y="468"/>
                  </a:lnTo>
                  <a:lnTo>
                    <a:pt x="1712" y="488"/>
                  </a:lnTo>
                  <a:lnTo>
                    <a:pt x="1692" y="511"/>
                  </a:lnTo>
                  <a:lnTo>
                    <a:pt x="1671" y="535"/>
                  </a:lnTo>
                  <a:lnTo>
                    <a:pt x="1647" y="560"/>
                  </a:lnTo>
                  <a:lnTo>
                    <a:pt x="1638" y="568"/>
                  </a:lnTo>
                  <a:lnTo>
                    <a:pt x="1629" y="574"/>
                  </a:lnTo>
                  <a:lnTo>
                    <a:pt x="1620" y="580"/>
                  </a:lnTo>
                  <a:lnTo>
                    <a:pt x="1611" y="585"/>
                  </a:lnTo>
                  <a:lnTo>
                    <a:pt x="1600" y="588"/>
                  </a:lnTo>
                  <a:lnTo>
                    <a:pt x="1590" y="591"/>
                  </a:lnTo>
                  <a:lnTo>
                    <a:pt x="1580" y="592"/>
                  </a:lnTo>
                  <a:lnTo>
                    <a:pt x="1569" y="593"/>
                  </a:lnTo>
                  <a:lnTo>
                    <a:pt x="1557" y="592"/>
                  </a:lnTo>
                  <a:lnTo>
                    <a:pt x="1545" y="590"/>
                  </a:lnTo>
                  <a:lnTo>
                    <a:pt x="1534" y="588"/>
                  </a:lnTo>
                  <a:lnTo>
                    <a:pt x="1522" y="584"/>
                  </a:lnTo>
                  <a:lnTo>
                    <a:pt x="1509" y="579"/>
                  </a:lnTo>
                  <a:lnTo>
                    <a:pt x="1495" y="573"/>
                  </a:lnTo>
                  <a:lnTo>
                    <a:pt x="1482" y="566"/>
                  </a:lnTo>
                  <a:lnTo>
                    <a:pt x="1469" y="558"/>
                  </a:lnTo>
                  <a:lnTo>
                    <a:pt x="1452" y="546"/>
                  </a:lnTo>
                  <a:lnTo>
                    <a:pt x="1438" y="535"/>
                  </a:lnTo>
                  <a:lnTo>
                    <a:pt x="1425" y="523"/>
                  </a:lnTo>
                  <a:lnTo>
                    <a:pt x="1414" y="510"/>
                  </a:lnTo>
                  <a:lnTo>
                    <a:pt x="1404" y="495"/>
                  </a:lnTo>
                  <a:lnTo>
                    <a:pt x="1397" y="480"/>
                  </a:lnTo>
                  <a:lnTo>
                    <a:pt x="1391" y="464"/>
                  </a:lnTo>
                  <a:lnTo>
                    <a:pt x="1387" y="446"/>
                  </a:lnTo>
                  <a:lnTo>
                    <a:pt x="1385" y="437"/>
                  </a:lnTo>
                  <a:lnTo>
                    <a:pt x="1378" y="443"/>
                  </a:lnTo>
                  <a:lnTo>
                    <a:pt x="1351" y="466"/>
                  </a:lnTo>
                  <a:lnTo>
                    <a:pt x="1319" y="491"/>
                  </a:lnTo>
                  <a:lnTo>
                    <a:pt x="1299" y="506"/>
                  </a:lnTo>
                  <a:lnTo>
                    <a:pt x="1279" y="520"/>
                  </a:lnTo>
                  <a:lnTo>
                    <a:pt x="1257" y="534"/>
                  </a:lnTo>
                  <a:lnTo>
                    <a:pt x="1233" y="547"/>
                  </a:lnTo>
                  <a:lnTo>
                    <a:pt x="1209" y="561"/>
                  </a:lnTo>
                  <a:lnTo>
                    <a:pt x="1183" y="573"/>
                  </a:lnTo>
                  <a:lnTo>
                    <a:pt x="1157" y="584"/>
                  </a:lnTo>
                  <a:lnTo>
                    <a:pt x="1130" y="594"/>
                  </a:lnTo>
                  <a:lnTo>
                    <a:pt x="1103" y="603"/>
                  </a:lnTo>
                  <a:lnTo>
                    <a:pt x="1074" y="609"/>
                  </a:lnTo>
                  <a:lnTo>
                    <a:pt x="1060" y="611"/>
                  </a:lnTo>
                  <a:lnTo>
                    <a:pt x="1045" y="613"/>
                  </a:lnTo>
                  <a:lnTo>
                    <a:pt x="1031" y="613"/>
                  </a:lnTo>
                  <a:lnTo>
                    <a:pt x="1017" y="614"/>
                  </a:lnTo>
                  <a:lnTo>
                    <a:pt x="993" y="613"/>
                  </a:lnTo>
                  <a:lnTo>
                    <a:pt x="970" y="610"/>
                  </a:lnTo>
                  <a:lnTo>
                    <a:pt x="948" y="606"/>
                  </a:lnTo>
                  <a:lnTo>
                    <a:pt x="925" y="601"/>
                  </a:lnTo>
                  <a:lnTo>
                    <a:pt x="904" y="593"/>
                  </a:lnTo>
                  <a:lnTo>
                    <a:pt x="882" y="585"/>
                  </a:lnTo>
                  <a:lnTo>
                    <a:pt x="862" y="576"/>
                  </a:lnTo>
                  <a:lnTo>
                    <a:pt x="842" y="566"/>
                  </a:lnTo>
                  <a:lnTo>
                    <a:pt x="823" y="555"/>
                  </a:lnTo>
                  <a:lnTo>
                    <a:pt x="806" y="542"/>
                  </a:lnTo>
                  <a:lnTo>
                    <a:pt x="788" y="530"/>
                  </a:lnTo>
                  <a:lnTo>
                    <a:pt x="773" y="517"/>
                  </a:lnTo>
                  <a:lnTo>
                    <a:pt x="759" y="503"/>
                  </a:lnTo>
                  <a:lnTo>
                    <a:pt x="746" y="489"/>
                  </a:lnTo>
                  <a:lnTo>
                    <a:pt x="733" y="475"/>
                  </a:lnTo>
                  <a:lnTo>
                    <a:pt x="723" y="461"/>
                  </a:lnTo>
                  <a:lnTo>
                    <a:pt x="720" y="457"/>
                  </a:lnTo>
                  <a:lnTo>
                    <a:pt x="716" y="459"/>
                  </a:lnTo>
                  <a:lnTo>
                    <a:pt x="673" y="477"/>
                  </a:lnTo>
                  <a:lnTo>
                    <a:pt x="632" y="496"/>
                  </a:lnTo>
                  <a:lnTo>
                    <a:pt x="593" y="516"/>
                  </a:lnTo>
                  <a:lnTo>
                    <a:pt x="555" y="535"/>
                  </a:lnTo>
                  <a:lnTo>
                    <a:pt x="517" y="556"/>
                  </a:lnTo>
                  <a:lnTo>
                    <a:pt x="481" y="575"/>
                  </a:lnTo>
                  <a:lnTo>
                    <a:pt x="448" y="594"/>
                  </a:lnTo>
                  <a:lnTo>
                    <a:pt x="414" y="615"/>
                  </a:lnTo>
                  <a:lnTo>
                    <a:pt x="412" y="616"/>
                  </a:lnTo>
                  <a:lnTo>
                    <a:pt x="412" y="619"/>
                  </a:lnTo>
                  <a:lnTo>
                    <a:pt x="408" y="683"/>
                  </a:lnTo>
                  <a:lnTo>
                    <a:pt x="404" y="752"/>
                  </a:lnTo>
                  <a:lnTo>
                    <a:pt x="401" y="787"/>
                  </a:lnTo>
                  <a:lnTo>
                    <a:pt x="397" y="824"/>
                  </a:lnTo>
                  <a:lnTo>
                    <a:pt x="392" y="862"/>
                  </a:lnTo>
                  <a:lnTo>
                    <a:pt x="387" y="900"/>
                  </a:lnTo>
                  <a:lnTo>
                    <a:pt x="381" y="937"/>
                  </a:lnTo>
                  <a:lnTo>
                    <a:pt x="374" y="975"/>
                  </a:lnTo>
                  <a:lnTo>
                    <a:pt x="367" y="1013"/>
                  </a:lnTo>
                  <a:lnTo>
                    <a:pt x="359" y="1051"/>
                  </a:lnTo>
                  <a:lnTo>
                    <a:pt x="350" y="1088"/>
                  </a:lnTo>
                  <a:lnTo>
                    <a:pt x="340" y="1125"/>
                  </a:lnTo>
                  <a:lnTo>
                    <a:pt x="328" y="1161"/>
                  </a:lnTo>
                  <a:lnTo>
                    <a:pt x="316" y="1196"/>
                  </a:lnTo>
                  <a:lnTo>
                    <a:pt x="304" y="1227"/>
                  </a:lnTo>
                  <a:lnTo>
                    <a:pt x="291" y="1257"/>
                  </a:lnTo>
                  <a:lnTo>
                    <a:pt x="276" y="1285"/>
                  </a:lnTo>
                  <a:lnTo>
                    <a:pt x="262" y="1311"/>
                  </a:lnTo>
                  <a:lnTo>
                    <a:pt x="247" y="1334"/>
                  </a:lnTo>
                  <a:lnTo>
                    <a:pt x="231" y="1357"/>
                  </a:lnTo>
                  <a:lnTo>
                    <a:pt x="215" y="1376"/>
                  </a:lnTo>
                  <a:lnTo>
                    <a:pt x="199" y="1394"/>
                  </a:lnTo>
                  <a:lnTo>
                    <a:pt x="180" y="1409"/>
                  </a:lnTo>
                  <a:lnTo>
                    <a:pt x="163" y="1423"/>
                  </a:lnTo>
                  <a:lnTo>
                    <a:pt x="153" y="1429"/>
                  </a:lnTo>
                  <a:lnTo>
                    <a:pt x="144" y="1434"/>
                  </a:lnTo>
                  <a:lnTo>
                    <a:pt x="135" y="1439"/>
                  </a:lnTo>
                  <a:lnTo>
                    <a:pt x="124" y="1444"/>
                  </a:lnTo>
                  <a:lnTo>
                    <a:pt x="114" y="1448"/>
                  </a:lnTo>
                  <a:lnTo>
                    <a:pt x="105" y="1451"/>
                  </a:lnTo>
                  <a:lnTo>
                    <a:pt x="95" y="1454"/>
                  </a:lnTo>
                  <a:lnTo>
                    <a:pt x="85" y="1456"/>
                  </a:lnTo>
                  <a:lnTo>
                    <a:pt x="73" y="1458"/>
                  </a:lnTo>
                  <a:lnTo>
                    <a:pt x="63" y="1459"/>
                  </a:lnTo>
                  <a:lnTo>
                    <a:pt x="52" y="1460"/>
                  </a:lnTo>
                  <a:lnTo>
                    <a:pt x="42" y="1460"/>
                  </a:lnTo>
                  <a:lnTo>
                    <a:pt x="0" y="1423"/>
                  </a:lnTo>
                  <a:lnTo>
                    <a:pt x="22" y="1384"/>
                  </a:lnTo>
                  <a:lnTo>
                    <a:pt x="34" y="1383"/>
                  </a:lnTo>
                  <a:lnTo>
                    <a:pt x="44" y="1381"/>
                  </a:lnTo>
                  <a:lnTo>
                    <a:pt x="55" y="1377"/>
                  </a:lnTo>
                  <a:lnTo>
                    <a:pt x="65" y="1372"/>
                  </a:lnTo>
                  <a:lnTo>
                    <a:pt x="75" y="1366"/>
                  </a:lnTo>
                  <a:lnTo>
                    <a:pt x="86" y="1358"/>
                  </a:lnTo>
                  <a:lnTo>
                    <a:pt x="95" y="1349"/>
                  </a:lnTo>
                  <a:lnTo>
                    <a:pt x="104" y="1337"/>
                  </a:lnTo>
                  <a:lnTo>
                    <a:pt x="113" y="1326"/>
                  </a:lnTo>
                  <a:lnTo>
                    <a:pt x="122" y="1313"/>
                  </a:lnTo>
                  <a:lnTo>
                    <a:pt x="132" y="1298"/>
                  </a:lnTo>
                  <a:lnTo>
                    <a:pt x="140" y="1282"/>
                  </a:lnTo>
                  <a:lnTo>
                    <a:pt x="148" y="1265"/>
                  </a:lnTo>
                  <a:lnTo>
                    <a:pt x="156" y="1248"/>
                  </a:lnTo>
                  <a:lnTo>
                    <a:pt x="163" y="1228"/>
                  </a:lnTo>
                  <a:lnTo>
                    <a:pt x="171" y="1208"/>
                  </a:lnTo>
                  <a:lnTo>
                    <a:pt x="177" y="1186"/>
                  </a:lnTo>
                  <a:lnTo>
                    <a:pt x="185" y="1164"/>
                  </a:lnTo>
                  <a:lnTo>
                    <a:pt x="191" y="1140"/>
                  </a:lnTo>
                  <a:lnTo>
                    <a:pt x="197" y="1115"/>
                  </a:lnTo>
                  <a:lnTo>
                    <a:pt x="203" y="1089"/>
                  </a:lnTo>
                  <a:lnTo>
                    <a:pt x="208" y="1063"/>
                  </a:lnTo>
                  <a:lnTo>
                    <a:pt x="213" y="1035"/>
                  </a:lnTo>
                  <a:lnTo>
                    <a:pt x="217" y="1008"/>
                  </a:lnTo>
                  <a:lnTo>
                    <a:pt x="225" y="949"/>
                  </a:lnTo>
                  <a:lnTo>
                    <a:pt x="231" y="885"/>
                  </a:lnTo>
                  <a:lnTo>
                    <a:pt x="237" y="820"/>
                  </a:lnTo>
                  <a:lnTo>
                    <a:pt x="239" y="752"/>
                  </a:lnTo>
                  <a:lnTo>
                    <a:pt x="240" y="738"/>
                  </a:lnTo>
                  <a:lnTo>
                    <a:pt x="240" y="620"/>
                  </a:lnTo>
                  <a:lnTo>
                    <a:pt x="240" y="617"/>
                  </a:lnTo>
                  <a:lnTo>
                    <a:pt x="239" y="585"/>
                  </a:lnTo>
                  <a:lnTo>
                    <a:pt x="238" y="553"/>
                  </a:lnTo>
                  <a:lnTo>
                    <a:pt x="236" y="519"/>
                  </a:lnTo>
                  <a:lnTo>
                    <a:pt x="235" y="485"/>
                  </a:lnTo>
                  <a:lnTo>
                    <a:pt x="234" y="470"/>
                  </a:lnTo>
                  <a:lnTo>
                    <a:pt x="224" y="481"/>
                  </a:lnTo>
                  <a:lnTo>
                    <a:pt x="210" y="496"/>
                  </a:lnTo>
                  <a:lnTo>
                    <a:pt x="195" y="511"/>
                  </a:lnTo>
                  <a:lnTo>
                    <a:pt x="176" y="525"/>
                  </a:lnTo>
                  <a:lnTo>
                    <a:pt x="157" y="538"/>
                  </a:lnTo>
                  <a:lnTo>
                    <a:pt x="147" y="544"/>
                  </a:lnTo>
                  <a:lnTo>
                    <a:pt x="136" y="549"/>
                  </a:lnTo>
                  <a:lnTo>
                    <a:pt x="125" y="555"/>
                  </a:lnTo>
                  <a:lnTo>
                    <a:pt x="114" y="559"/>
                  </a:lnTo>
                  <a:lnTo>
                    <a:pt x="103" y="562"/>
                  </a:lnTo>
                  <a:lnTo>
                    <a:pt x="92" y="565"/>
                  </a:lnTo>
                  <a:lnTo>
                    <a:pt x="80" y="567"/>
                  </a:lnTo>
                  <a:lnTo>
                    <a:pt x="68" y="568"/>
                  </a:lnTo>
                  <a:lnTo>
                    <a:pt x="27" y="514"/>
                  </a:lnTo>
                  <a:lnTo>
                    <a:pt x="86" y="449"/>
                  </a:lnTo>
                  <a:lnTo>
                    <a:pt x="99" y="448"/>
                  </a:lnTo>
                  <a:lnTo>
                    <a:pt x="113" y="445"/>
                  </a:lnTo>
                  <a:lnTo>
                    <a:pt x="128" y="440"/>
                  </a:lnTo>
                  <a:lnTo>
                    <a:pt x="143" y="433"/>
                  </a:lnTo>
                  <a:lnTo>
                    <a:pt x="158" y="425"/>
                  </a:lnTo>
                  <a:lnTo>
                    <a:pt x="172" y="415"/>
                  </a:lnTo>
                  <a:lnTo>
                    <a:pt x="188" y="402"/>
                  </a:lnTo>
                  <a:lnTo>
                    <a:pt x="202" y="390"/>
                  </a:lnTo>
                  <a:lnTo>
                    <a:pt x="216" y="377"/>
                  </a:lnTo>
                  <a:lnTo>
                    <a:pt x="229" y="363"/>
                  </a:lnTo>
                  <a:lnTo>
                    <a:pt x="242" y="347"/>
                  </a:lnTo>
                  <a:lnTo>
                    <a:pt x="254" y="332"/>
                  </a:lnTo>
                  <a:lnTo>
                    <a:pt x="265" y="316"/>
                  </a:lnTo>
                  <a:lnTo>
                    <a:pt x="274" y="300"/>
                  </a:lnTo>
                  <a:lnTo>
                    <a:pt x="284" y="285"/>
                  </a:lnTo>
                  <a:lnTo>
                    <a:pt x="291" y="269"/>
                  </a:lnTo>
                  <a:lnTo>
                    <a:pt x="294" y="260"/>
                  </a:lnTo>
                  <a:lnTo>
                    <a:pt x="296" y="249"/>
                  </a:lnTo>
                  <a:lnTo>
                    <a:pt x="297" y="240"/>
                  </a:lnTo>
                  <a:lnTo>
                    <a:pt x="297" y="230"/>
                  </a:lnTo>
                  <a:lnTo>
                    <a:pt x="296" y="221"/>
                  </a:lnTo>
                  <a:lnTo>
                    <a:pt x="293" y="212"/>
                  </a:lnTo>
                  <a:lnTo>
                    <a:pt x="290" y="202"/>
                  </a:lnTo>
                  <a:lnTo>
                    <a:pt x="285" y="194"/>
                  </a:lnTo>
                  <a:lnTo>
                    <a:pt x="281" y="189"/>
                  </a:lnTo>
                  <a:lnTo>
                    <a:pt x="277" y="185"/>
                  </a:lnTo>
                  <a:lnTo>
                    <a:pt x="272" y="181"/>
                  </a:lnTo>
                  <a:lnTo>
                    <a:pt x="267" y="178"/>
                  </a:lnTo>
                  <a:lnTo>
                    <a:pt x="263" y="175"/>
                  </a:lnTo>
                  <a:lnTo>
                    <a:pt x="257" y="174"/>
                  </a:lnTo>
                  <a:lnTo>
                    <a:pt x="252" y="172"/>
                  </a:lnTo>
                  <a:lnTo>
                    <a:pt x="247" y="172"/>
                  </a:lnTo>
                  <a:lnTo>
                    <a:pt x="193" y="124"/>
                  </a:lnTo>
                  <a:lnTo>
                    <a:pt x="237" y="72"/>
                  </a:lnTo>
                  <a:lnTo>
                    <a:pt x="250" y="73"/>
                  </a:lnTo>
                  <a:lnTo>
                    <a:pt x="261" y="74"/>
                  </a:lnTo>
                  <a:lnTo>
                    <a:pt x="272" y="77"/>
                  </a:lnTo>
                  <a:lnTo>
                    <a:pt x="282" y="80"/>
                  </a:lnTo>
                  <a:lnTo>
                    <a:pt x="292" y="84"/>
                  </a:lnTo>
                  <a:lnTo>
                    <a:pt x="301" y="89"/>
                  </a:lnTo>
                  <a:lnTo>
                    <a:pt x="308" y="94"/>
                  </a:lnTo>
                  <a:lnTo>
                    <a:pt x="315" y="99"/>
                  </a:lnTo>
                  <a:lnTo>
                    <a:pt x="326" y="109"/>
                  </a:lnTo>
                  <a:lnTo>
                    <a:pt x="335" y="118"/>
                  </a:lnTo>
                  <a:lnTo>
                    <a:pt x="340" y="124"/>
                  </a:lnTo>
                  <a:lnTo>
                    <a:pt x="342" y="127"/>
                  </a:lnTo>
                  <a:lnTo>
                    <a:pt x="345" y="132"/>
                  </a:lnTo>
                  <a:lnTo>
                    <a:pt x="350" y="128"/>
                  </a:lnTo>
                  <a:lnTo>
                    <a:pt x="361" y="120"/>
                  </a:lnTo>
                  <a:lnTo>
                    <a:pt x="372" y="114"/>
                  </a:lnTo>
                  <a:lnTo>
                    <a:pt x="386" y="110"/>
                  </a:lnTo>
                  <a:lnTo>
                    <a:pt x="398" y="108"/>
                  </a:lnTo>
                  <a:lnTo>
                    <a:pt x="412" y="106"/>
                  </a:lnTo>
                  <a:lnTo>
                    <a:pt x="425" y="109"/>
                  </a:lnTo>
                  <a:lnTo>
                    <a:pt x="440" y="112"/>
                  </a:lnTo>
                  <a:lnTo>
                    <a:pt x="454" y="118"/>
                  </a:lnTo>
                  <a:lnTo>
                    <a:pt x="464" y="123"/>
                  </a:lnTo>
                  <a:lnTo>
                    <a:pt x="473" y="127"/>
                  </a:lnTo>
                  <a:lnTo>
                    <a:pt x="481" y="132"/>
                  </a:lnTo>
                  <a:lnTo>
                    <a:pt x="489" y="137"/>
                  </a:lnTo>
                  <a:lnTo>
                    <a:pt x="494" y="141"/>
                  </a:lnTo>
                  <a:lnTo>
                    <a:pt x="498" y="146"/>
                  </a:lnTo>
                  <a:lnTo>
                    <a:pt x="502" y="151"/>
                  </a:lnTo>
                  <a:lnTo>
                    <a:pt x="504" y="157"/>
                  </a:lnTo>
                  <a:lnTo>
                    <a:pt x="505" y="162"/>
                  </a:lnTo>
                  <a:lnTo>
                    <a:pt x="506" y="168"/>
                  </a:lnTo>
                  <a:lnTo>
                    <a:pt x="506" y="174"/>
                  </a:lnTo>
                  <a:lnTo>
                    <a:pt x="505" y="181"/>
                  </a:lnTo>
                  <a:lnTo>
                    <a:pt x="504" y="188"/>
                  </a:lnTo>
                  <a:lnTo>
                    <a:pt x="501" y="196"/>
                  </a:lnTo>
                  <a:lnTo>
                    <a:pt x="498" y="206"/>
                  </a:lnTo>
                  <a:lnTo>
                    <a:pt x="494" y="215"/>
                  </a:lnTo>
                  <a:lnTo>
                    <a:pt x="485" y="233"/>
                  </a:lnTo>
                  <a:lnTo>
                    <a:pt x="476" y="258"/>
                  </a:lnTo>
                  <a:lnTo>
                    <a:pt x="466" y="287"/>
                  </a:lnTo>
                  <a:lnTo>
                    <a:pt x="456" y="322"/>
                  </a:lnTo>
                  <a:lnTo>
                    <a:pt x="445" y="362"/>
                  </a:lnTo>
                  <a:lnTo>
                    <a:pt x="435" y="406"/>
                  </a:lnTo>
                  <a:lnTo>
                    <a:pt x="430" y="429"/>
                  </a:lnTo>
                  <a:lnTo>
                    <a:pt x="426" y="454"/>
                  </a:lnTo>
                  <a:lnTo>
                    <a:pt x="422" y="478"/>
                  </a:lnTo>
                  <a:lnTo>
                    <a:pt x="419" y="504"/>
                  </a:lnTo>
                  <a:lnTo>
                    <a:pt x="418" y="515"/>
                  </a:lnTo>
                  <a:lnTo>
                    <a:pt x="427" y="510"/>
                  </a:lnTo>
                  <a:lnTo>
                    <a:pt x="464" y="490"/>
                  </a:lnTo>
                  <a:lnTo>
                    <a:pt x="501" y="472"/>
                  </a:lnTo>
                  <a:lnTo>
                    <a:pt x="536" y="455"/>
                  </a:lnTo>
                  <a:lnTo>
                    <a:pt x="571" y="438"/>
                  </a:lnTo>
                  <a:lnTo>
                    <a:pt x="604" y="423"/>
                  </a:lnTo>
                  <a:lnTo>
                    <a:pt x="635" y="410"/>
                  </a:lnTo>
                  <a:lnTo>
                    <a:pt x="664" y="396"/>
                  </a:lnTo>
                  <a:lnTo>
                    <a:pt x="690" y="385"/>
                  </a:lnTo>
                  <a:lnTo>
                    <a:pt x="694" y="383"/>
                  </a:lnTo>
                  <a:lnTo>
                    <a:pt x="694" y="380"/>
                  </a:lnTo>
                  <a:lnTo>
                    <a:pt x="695" y="358"/>
                  </a:lnTo>
                  <a:lnTo>
                    <a:pt x="697" y="335"/>
                  </a:lnTo>
                  <a:lnTo>
                    <a:pt x="701" y="315"/>
                  </a:lnTo>
                  <a:lnTo>
                    <a:pt x="706" y="294"/>
                  </a:lnTo>
                  <a:lnTo>
                    <a:pt x="712" y="274"/>
                  </a:lnTo>
                  <a:lnTo>
                    <a:pt x="720" y="256"/>
                  </a:lnTo>
                  <a:lnTo>
                    <a:pt x="728" y="236"/>
                  </a:lnTo>
                  <a:lnTo>
                    <a:pt x="737" y="219"/>
                  </a:lnTo>
                  <a:lnTo>
                    <a:pt x="749" y="201"/>
                  </a:lnTo>
                  <a:lnTo>
                    <a:pt x="760" y="185"/>
                  </a:lnTo>
                  <a:lnTo>
                    <a:pt x="772" y="169"/>
                  </a:lnTo>
                  <a:lnTo>
                    <a:pt x="784" y="153"/>
                  </a:lnTo>
                  <a:lnTo>
                    <a:pt x="798" y="139"/>
                  </a:lnTo>
                  <a:lnTo>
                    <a:pt x="812" y="126"/>
                  </a:lnTo>
                  <a:lnTo>
                    <a:pt x="826" y="113"/>
                  </a:lnTo>
                  <a:lnTo>
                    <a:pt x="840" y="99"/>
                  </a:lnTo>
                  <a:lnTo>
                    <a:pt x="855" y="88"/>
                  </a:lnTo>
                  <a:lnTo>
                    <a:pt x="870" y="77"/>
                  </a:lnTo>
                  <a:lnTo>
                    <a:pt x="884" y="67"/>
                  </a:lnTo>
                  <a:lnTo>
                    <a:pt x="900" y="58"/>
                  </a:lnTo>
                  <a:lnTo>
                    <a:pt x="928" y="40"/>
                  </a:lnTo>
                  <a:lnTo>
                    <a:pt x="957" y="26"/>
                  </a:lnTo>
                  <a:lnTo>
                    <a:pt x="982" y="15"/>
                  </a:lnTo>
                  <a:lnTo>
                    <a:pt x="1006" y="7"/>
                  </a:lnTo>
                  <a:lnTo>
                    <a:pt x="1017" y="4"/>
                  </a:lnTo>
                  <a:lnTo>
                    <a:pt x="1026" y="2"/>
                  </a:lnTo>
                  <a:lnTo>
                    <a:pt x="1035" y="1"/>
                  </a:lnTo>
                  <a:lnTo>
                    <a:pt x="1042" y="0"/>
                  </a:lnTo>
                  <a:lnTo>
                    <a:pt x="1091" y="53"/>
                  </a:lnTo>
                  <a:lnTo>
                    <a:pt x="1042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3" name="Freeform 50"/>
            <p:cNvSpPr>
              <a:spLocks/>
            </p:cNvSpPr>
            <p:nvPr/>
          </p:nvSpPr>
          <p:spPr bwMode="auto">
            <a:xfrm>
              <a:off x="7147" y="571"/>
              <a:ext cx="17" cy="15"/>
            </a:xfrm>
            <a:custGeom>
              <a:avLst/>
              <a:gdLst>
                <a:gd name="T0" fmla="*/ 44 w 202"/>
                <a:gd name="T1" fmla="*/ 0 h 178"/>
                <a:gd name="T2" fmla="*/ 32 w 202"/>
                <a:gd name="T3" fmla="*/ 1 h 178"/>
                <a:gd name="T4" fmla="*/ 21 w 202"/>
                <a:gd name="T5" fmla="*/ 3 h 178"/>
                <a:gd name="T6" fmla="*/ 17 w 202"/>
                <a:gd name="T7" fmla="*/ 5 h 178"/>
                <a:gd name="T8" fmla="*/ 13 w 202"/>
                <a:gd name="T9" fmla="*/ 7 h 178"/>
                <a:gd name="T10" fmla="*/ 10 w 202"/>
                <a:gd name="T11" fmla="*/ 9 h 178"/>
                <a:gd name="T12" fmla="*/ 8 w 202"/>
                <a:gd name="T13" fmla="*/ 12 h 178"/>
                <a:gd name="T14" fmla="*/ 4 w 202"/>
                <a:gd name="T15" fmla="*/ 19 h 178"/>
                <a:gd name="T16" fmla="*/ 1 w 202"/>
                <a:gd name="T17" fmla="*/ 25 h 178"/>
                <a:gd name="T18" fmla="*/ 0 w 202"/>
                <a:gd name="T19" fmla="*/ 32 h 178"/>
                <a:gd name="T20" fmla="*/ 1 w 202"/>
                <a:gd name="T21" fmla="*/ 38 h 178"/>
                <a:gd name="T22" fmla="*/ 2 w 202"/>
                <a:gd name="T23" fmla="*/ 45 h 178"/>
                <a:gd name="T24" fmla="*/ 5 w 202"/>
                <a:gd name="T25" fmla="*/ 51 h 178"/>
                <a:gd name="T26" fmla="*/ 7 w 202"/>
                <a:gd name="T27" fmla="*/ 57 h 178"/>
                <a:gd name="T28" fmla="*/ 10 w 202"/>
                <a:gd name="T29" fmla="*/ 63 h 178"/>
                <a:gd name="T30" fmla="*/ 15 w 202"/>
                <a:gd name="T31" fmla="*/ 74 h 178"/>
                <a:gd name="T32" fmla="*/ 22 w 202"/>
                <a:gd name="T33" fmla="*/ 84 h 178"/>
                <a:gd name="T34" fmla="*/ 30 w 202"/>
                <a:gd name="T35" fmla="*/ 95 h 178"/>
                <a:gd name="T36" fmla="*/ 38 w 202"/>
                <a:gd name="T37" fmla="*/ 104 h 178"/>
                <a:gd name="T38" fmla="*/ 48 w 202"/>
                <a:gd name="T39" fmla="*/ 114 h 178"/>
                <a:gd name="T40" fmla="*/ 59 w 202"/>
                <a:gd name="T41" fmla="*/ 124 h 178"/>
                <a:gd name="T42" fmla="*/ 69 w 202"/>
                <a:gd name="T43" fmla="*/ 133 h 178"/>
                <a:gd name="T44" fmla="*/ 80 w 202"/>
                <a:gd name="T45" fmla="*/ 141 h 178"/>
                <a:gd name="T46" fmla="*/ 91 w 202"/>
                <a:gd name="T47" fmla="*/ 149 h 178"/>
                <a:gd name="T48" fmla="*/ 102 w 202"/>
                <a:gd name="T49" fmla="*/ 156 h 178"/>
                <a:gd name="T50" fmla="*/ 114 w 202"/>
                <a:gd name="T51" fmla="*/ 162 h 178"/>
                <a:gd name="T52" fmla="*/ 125 w 202"/>
                <a:gd name="T53" fmla="*/ 168 h 178"/>
                <a:gd name="T54" fmla="*/ 136 w 202"/>
                <a:gd name="T55" fmla="*/ 172 h 178"/>
                <a:gd name="T56" fmla="*/ 146 w 202"/>
                <a:gd name="T57" fmla="*/ 175 h 178"/>
                <a:gd name="T58" fmla="*/ 157 w 202"/>
                <a:gd name="T59" fmla="*/ 177 h 178"/>
                <a:gd name="T60" fmla="*/ 166 w 202"/>
                <a:gd name="T61" fmla="*/ 178 h 178"/>
                <a:gd name="T62" fmla="*/ 171 w 202"/>
                <a:gd name="T63" fmla="*/ 178 h 178"/>
                <a:gd name="T64" fmla="*/ 176 w 202"/>
                <a:gd name="T65" fmla="*/ 177 h 178"/>
                <a:gd name="T66" fmla="*/ 181 w 202"/>
                <a:gd name="T67" fmla="*/ 176 h 178"/>
                <a:gd name="T68" fmla="*/ 185 w 202"/>
                <a:gd name="T69" fmla="*/ 174 h 178"/>
                <a:gd name="T70" fmla="*/ 188 w 202"/>
                <a:gd name="T71" fmla="*/ 172 h 178"/>
                <a:gd name="T72" fmla="*/ 192 w 202"/>
                <a:gd name="T73" fmla="*/ 170 h 178"/>
                <a:gd name="T74" fmla="*/ 195 w 202"/>
                <a:gd name="T75" fmla="*/ 167 h 178"/>
                <a:gd name="T76" fmla="*/ 197 w 202"/>
                <a:gd name="T77" fmla="*/ 163 h 178"/>
                <a:gd name="T78" fmla="*/ 200 w 202"/>
                <a:gd name="T79" fmla="*/ 158 h 178"/>
                <a:gd name="T80" fmla="*/ 201 w 202"/>
                <a:gd name="T81" fmla="*/ 153 h 178"/>
                <a:gd name="T82" fmla="*/ 202 w 202"/>
                <a:gd name="T83" fmla="*/ 147 h 178"/>
                <a:gd name="T84" fmla="*/ 202 w 202"/>
                <a:gd name="T85" fmla="*/ 141 h 178"/>
                <a:gd name="T86" fmla="*/ 202 w 202"/>
                <a:gd name="T87" fmla="*/ 134 h 178"/>
                <a:gd name="T88" fmla="*/ 201 w 202"/>
                <a:gd name="T89" fmla="*/ 126 h 178"/>
                <a:gd name="T90" fmla="*/ 199 w 202"/>
                <a:gd name="T91" fmla="*/ 118 h 178"/>
                <a:gd name="T92" fmla="*/ 196 w 202"/>
                <a:gd name="T93" fmla="*/ 109 h 178"/>
                <a:gd name="T94" fmla="*/ 193 w 202"/>
                <a:gd name="T95" fmla="*/ 100 h 178"/>
                <a:gd name="T96" fmla="*/ 189 w 202"/>
                <a:gd name="T97" fmla="*/ 91 h 178"/>
                <a:gd name="T98" fmla="*/ 185 w 202"/>
                <a:gd name="T99" fmla="*/ 83 h 178"/>
                <a:gd name="T100" fmla="*/ 179 w 202"/>
                <a:gd name="T101" fmla="*/ 75 h 178"/>
                <a:gd name="T102" fmla="*/ 173 w 202"/>
                <a:gd name="T103" fmla="*/ 65 h 178"/>
                <a:gd name="T104" fmla="*/ 167 w 202"/>
                <a:gd name="T105" fmla="*/ 57 h 178"/>
                <a:gd name="T106" fmla="*/ 160 w 202"/>
                <a:gd name="T107" fmla="*/ 50 h 178"/>
                <a:gd name="T108" fmla="*/ 151 w 202"/>
                <a:gd name="T109" fmla="*/ 43 h 178"/>
                <a:gd name="T110" fmla="*/ 138 w 202"/>
                <a:gd name="T111" fmla="*/ 34 h 178"/>
                <a:gd name="T112" fmla="*/ 125 w 202"/>
                <a:gd name="T113" fmla="*/ 25 h 178"/>
                <a:gd name="T114" fmla="*/ 111 w 202"/>
                <a:gd name="T115" fmla="*/ 18 h 178"/>
                <a:gd name="T116" fmla="*/ 97 w 202"/>
                <a:gd name="T117" fmla="*/ 11 h 178"/>
                <a:gd name="T118" fmla="*/ 83 w 202"/>
                <a:gd name="T119" fmla="*/ 6 h 178"/>
                <a:gd name="T120" fmla="*/ 70 w 202"/>
                <a:gd name="T121" fmla="*/ 3 h 178"/>
                <a:gd name="T122" fmla="*/ 57 w 202"/>
                <a:gd name="T123" fmla="*/ 1 h 178"/>
                <a:gd name="T124" fmla="*/ 44 w 202"/>
                <a:gd name="T125" fmla="*/ 0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02" h="178">
                  <a:moveTo>
                    <a:pt x="44" y="0"/>
                  </a:moveTo>
                  <a:lnTo>
                    <a:pt x="32" y="1"/>
                  </a:lnTo>
                  <a:lnTo>
                    <a:pt x="21" y="3"/>
                  </a:lnTo>
                  <a:lnTo>
                    <a:pt x="17" y="5"/>
                  </a:lnTo>
                  <a:lnTo>
                    <a:pt x="13" y="7"/>
                  </a:lnTo>
                  <a:lnTo>
                    <a:pt x="10" y="9"/>
                  </a:lnTo>
                  <a:lnTo>
                    <a:pt x="8" y="12"/>
                  </a:lnTo>
                  <a:lnTo>
                    <a:pt x="4" y="19"/>
                  </a:lnTo>
                  <a:lnTo>
                    <a:pt x="1" y="25"/>
                  </a:lnTo>
                  <a:lnTo>
                    <a:pt x="0" y="32"/>
                  </a:lnTo>
                  <a:lnTo>
                    <a:pt x="1" y="38"/>
                  </a:lnTo>
                  <a:lnTo>
                    <a:pt x="2" y="45"/>
                  </a:lnTo>
                  <a:lnTo>
                    <a:pt x="5" y="51"/>
                  </a:lnTo>
                  <a:lnTo>
                    <a:pt x="7" y="57"/>
                  </a:lnTo>
                  <a:lnTo>
                    <a:pt x="10" y="63"/>
                  </a:lnTo>
                  <a:lnTo>
                    <a:pt x="15" y="74"/>
                  </a:lnTo>
                  <a:lnTo>
                    <a:pt x="22" y="84"/>
                  </a:lnTo>
                  <a:lnTo>
                    <a:pt x="30" y="95"/>
                  </a:lnTo>
                  <a:lnTo>
                    <a:pt x="38" y="104"/>
                  </a:lnTo>
                  <a:lnTo>
                    <a:pt x="48" y="114"/>
                  </a:lnTo>
                  <a:lnTo>
                    <a:pt x="59" y="124"/>
                  </a:lnTo>
                  <a:lnTo>
                    <a:pt x="69" y="133"/>
                  </a:lnTo>
                  <a:lnTo>
                    <a:pt x="80" y="141"/>
                  </a:lnTo>
                  <a:lnTo>
                    <a:pt x="91" y="149"/>
                  </a:lnTo>
                  <a:lnTo>
                    <a:pt x="102" y="156"/>
                  </a:lnTo>
                  <a:lnTo>
                    <a:pt x="114" y="162"/>
                  </a:lnTo>
                  <a:lnTo>
                    <a:pt x="125" y="168"/>
                  </a:lnTo>
                  <a:lnTo>
                    <a:pt x="136" y="172"/>
                  </a:lnTo>
                  <a:lnTo>
                    <a:pt x="146" y="175"/>
                  </a:lnTo>
                  <a:lnTo>
                    <a:pt x="157" y="177"/>
                  </a:lnTo>
                  <a:lnTo>
                    <a:pt x="166" y="178"/>
                  </a:lnTo>
                  <a:lnTo>
                    <a:pt x="171" y="178"/>
                  </a:lnTo>
                  <a:lnTo>
                    <a:pt x="176" y="177"/>
                  </a:lnTo>
                  <a:lnTo>
                    <a:pt x="181" y="176"/>
                  </a:lnTo>
                  <a:lnTo>
                    <a:pt x="185" y="174"/>
                  </a:lnTo>
                  <a:lnTo>
                    <a:pt x="188" y="172"/>
                  </a:lnTo>
                  <a:lnTo>
                    <a:pt x="192" y="170"/>
                  </a:lnTo>
                  <a:lnTo>
                    <a:pt x="195" y="167"/>
                  </a:lnTo>
                  <a:lnTo>
                    <a:pt x="197" y="163"/>
                  </a:lnTo>
                  <a:lnTo>
                    <a:pt x="200" y="158"/>
                  </a:lnTo>
                  <a:lnTo>
                    <a:pt x="201" y="153"/>
                  </a:lnTo>
                  <a:lnTo>
                    <a:pt x="202" y="147"/>
                  </a:lnTo>
                  <a:lnTo>
                    <a:pt x="202" y="141"/>
                  </a:lnTo>
                  <a:lnTo>
                    <a:pt x="202" y="134"/>
                  </a:lnTo>
                  <a:lnTo>
                    <a:pt x="201" y="126"/>
                  </a:lnTo>
                  <a:lnTo>
                    <a:pt x="199" y="118"/>
                  </a:lnTo>
                  <a:lnTo>
                    <a:pt x="196" y="109"/>
                  </a:lnTo>
                  <a:lnTo>
                    <a:pt x="193" y="100"/>
                  </a:lnTo>
                  <a:lnTo>
                    <a:pt x="189" y="91"/>
                  </a:lnTo>
                  <a:lnTo>
                    <a:pt x="185" y="83"/>
                  </a:lnTo>
                  <a:lnTo>
                    <a:pt x="179" y="75"/>
                  </a:lnTo>
                  <a:lnTo>
                    <a:pt x="173" y="65"/>
                  </a:lnTo>
                  <a:lnTo>
                    <a:pt x="167" y="57"/>
                  </a:lnTo>
                  <a:lnTo>
                    <a:pt x="160" y="50"/>
                  </a:lnTo>
                  <a:lnTo>
                    <a:pt x="151" y="43"/>
                  </a:lnTo>
                  <a:lnTo>
                    <a:pt x="138" y="34"/>
                  </a:lnTo>
                  <a:lnTo>
                    <a:pt x="125" y="25"/>
                  </a:lnTo>
                  <a:lnTo>
                    <a:pt x="111" y="18"/>
                  </a:lnTo>
                  <a:lnTo>
                    <a:pt x="97" y="11"/>
                  </a:lnTo>
                  <a:lnTo>
                    <a:pt x="83" y="6"/>
                  </a:lnTo>
                  <a:lnTo>
                    <a:pt x="70" y="3"/>
                  </a:lnTo>
                  <a:lnTo>
                    <a:pt x="57" y="1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4" name="Freeform 51"/>
            <p:cNvSpPr>
              <a:spLocks/>
            </p:cNvSpPr>
            <p:nvPr/>
          </p:nvSpPr>
          <p:spPr bwMode="auto">
            <a:xfrm>
              <a:off x="6747" y="571"/>
              <a:ext cx="17" cy="13"/>
            </a:xfrm>
            <a:custGeom>
              <a:avLst/>
              <a:gdLst>
                <a:gd name="T0" fmla="*/ 39 w 203"/>
                <a:gd name="T1" fmla="*/ 0 h 161"/>
                <a:gd name="T2" fmla="*/ 31 w 203"/>
                <a:gd name="T3" fmla="*/ 1 h 161"/>
                <a:gd name="T4" fmla="*/ 23 w 203"/>
                <a:gd name="T5" fmla="*/ 3 h 161"/>
                <a:gd name="T6" fmla="*/ 17 w 203"/>
                <a:gd name="T7" fmla="*/ 7 h 161"/>
                <a:gd name="T8" fmla="*/ 11 w 203"/>
                <a:gd name="T9" fmla="*/ 12 h 161"/>
                <a:gd name="T10" fmla="*/ 6 w 203"/>
                <a:gd name="T11" fmla="*/ 18 h 161"/>
                <a:gd name="T12" fmla="*/ 3 w 203"/>
                <a:gd name="T13" fmla="*/ 26 h 161"/>
                <a:gd name="T14" fmla="*/ 1 w 203"/>
                <a:gd name="T15" fmla="*/ 32 h 161"/>
                <a:gd name="T16" fmla="*/ 0 w 203"/>
                <a:gd name="T17" fmla="*/ 39 h 161"/>
                <a:gd name="T18" fmla="*/ 1 w 203"/>
                <a:gd name="T19" fmla="*/ 46 h 161"/>
                <a:gd name="T20" fmla="*/ 2 w 203"/>
                <a:gd name="T21" fmla="*/ 53 h 161"/>
                <a:gd name="T22" fmla="*/ 4 w 203"/>
                <a:gd name="T23" fmla="*/ 60 h 161"/>
                <a:gd name="T24" fmla="*/ 8 w 203"/>
                <a:gd name="T25" fmla="*/ 68 h 161"/>
                <a:gd name="T26" fmla="*/ 13 w 203"/>
                <a:gd name="T27" fmla="*/ 78 h 161"/>
                <a:gd name="T28" fmla="*/ 19 w 203"/>
                <a:gd name="T29" fmla="*/ 86 h 161"/>
                <a:gd name="T30" fmla="*/ 26 w 203"/>
                <a:gd name="T31" fmla="*/ 94 h 161"/>
                <a:gd name="T32" fmla="*/ 34 w 203"/>
                <a:gd name="T33" fmla="*/ 103 h 161"/>
                <a:gd name="T34" fmla="*/ 42 w 203"/>
                <a:gd name="T35" fmla="*/ 111 h 161"/>
                <a:gd name="T36" fmla="*/ 52 w 203"/>
                <a:gd name="T37" fmla="*/ 118 h 161"/>
                <a:gd name="T38" fmla="*/ 62 w 203"/>
                <a:gd name="T39" fmla="*/ 126 h 161"/>
                <a:gd name="T40" fmla="*/ 73 w 203"/>
                <a:gd name="T41" fmla="*/ 133 h 161"/>
                <a:gd name="T42" fmla="*/ 83 w 203"/>
                <a:gd name="T43" fmla="*/ 139 h 161"/>
                <a:gd name="T44" fmla="*/ 94 w 203"/>
                <a:gd name="T45" fmla="*/ 144 h 161"/>
                <a:gd name="T46" fmla="*/ 105 w 203"/>
                <a:gd name="T47" fmla="*/ 149 h 161"/>
                <a:gd name="T48" fmla="*/ 117 w 203"/>
                <a:gd name="T49" fmla="*/ 153 h 161"/>
                <a:gd name="T50" fmla="*/ 128 w 203"/>
                <a:gd name="T51" fmla="*/ 157 h 161"/>
                <a:gd name="T52" fmla="*/ 139 w 203"/>
                <a:gd name="T53" fmla="*/ 159 h 161"/>
                <a:gd name="T54" fmla="*/ 149 w 203"/>
                <a:gd name="T55" fmla="*/ 161 h 161"/>
                <a:gd name="T56" fmla="*/ 159 w 203"/>
                <a:gd name="T57" fmla="*/ 161 h 161"/>
                <a:gd name="T58" fmla="*/ 167 w 203"/>
                <a:gd name="T59" fmla="*/ 161 h 161"/>
                <a:gd name="T60" fmla="*/ 173 w 203"/>
                <a:gd name="T61" fmla="*/ 160 h 161"/>
                <a:gd name="T62" fmla="*/ 179 w 203"/>
                <a:gd name="T63" fmla="*/ 159 h 161"/>
                <a:gd name="T64" fmla="*/ 184 w 203"/>
                <a:gd name="T65" fmla="*/ 157 h 161"/>
                <a:gd name="T66" fmla="*/ 189 w 203"/>
                <a:gd name="T67" fmla="*/ 155 h 161"/>
                <a:gd name="T68" fmla="*/ 193 w 203"/>
                <a:gd name="T69" fmla="*/ 152 h 161"/>
                <a:gd name="T70" fmla="*/ 197 w 203"/>
                <a:gd name="T71" fmla="*/ 149 h 161"/>
                <a:gd name="T72" fmla="*/ 201 w 203"/>
                <a:gd name="T73" fmla="*/ 145 h 161"/>
                <a:gd name="T74" fmla="*/ 202 w 203"/>
                <a:gd name="T75" fmla="*/ 142 h 161"/>
                <a:gd name="T76" fmla="*/ 203 w 203"/>
                <a:gd name="T77" fmla="*/ 139 h 161"/>
                <a:gd name="T78" fmla="*/ 203 w 203"/>
                <a:gd name="T79" fmla="*/ 135 h 161"/>
                <a:gd name="T80" fmla="*/ 203 w 203"/>
                <a:gd name="T81" fmla="*/ 131 h 161"/>
                <a:gd name="T82" fmla="*/ 201 w 203"/>
                <a:gd name="T83" fmla="*/ 124 h 161"/>
                <a:gd name="T84" fmla="*/ 198 w 203"/>
                <a:gd name="T85" fmla="*/ 117 h 161"/>
                <a:gd name="T86" fmla="*/ 193 w 203"/>
                <a:gd name="T87" fmla="*/ 107 h 161"/>
                <a:gd name="T88" fmla="*/ 187 w 203"/>
                <a:gd name="T89" fmla="*/ 98 h 161"/>
                <a:gd name="T90" fmla="*/ 179 w 203"/>
                <a:gd name="T91" fmla="*/ 88 h 161"/>
                <a:gd name="T92" fmla="*/ 171 w 203"/>
                <a:gd name="T93" fmla="*/ 78 h 161"/>
                <a:gd name="T94" fmla="*/ 162 w 203"/>
                <a:gd name="T95" fmla="*/ 68 h 161"/>
                <a:gd name="T96" fmla="*/ 151 w 203"/>
                <a:gd name="T97" fmla="*/ 58 h 161"/>
                <a:gd name="T98" fmla="*/ 140 w 203"/>
                <a:gd name="T99" fmla="*/ 49 h 161"/>
                <a:gd name="T100" fmla="*/ 129 w 203"/>
                <a:gd name="T101" fmla="*/ 40 h 161"/>
                <a:gd name="T102" fmla="*/ 118 w 203"/>
                <a:gd name="T103" fmla="*/ 32 h 161"/>
                <a:gd name="T104" fmla="*/ 105 w 203"/>
                <a:gd name="T105" fmla="*/ 24 h 161"/>
                <a:gd name="T106" fmla="*/ 94 w 203"/>
                <a:gd name="T107" fmla="*/ 17 h 161"/>
                <a:gd name="T108" fmla="*/ 82 w 203"/>
                <a:gd name="T109" fmla="*/ 11 h 161"/>
                <a:gd name="T110" fmla="*/ 71 w 203"/>
                <a:gd name="T111" fmla="*/ 6 h 161"/>
                <a:gd name="T112" fmla="*/ 60 w 203"/>
                <a:gd name="T113" fmla="*/ 3 h 161"/>
                <a:gd name="T114" fmla="*/ 49 w 203"/>
                <a:gd name="T115" fmla="*/ 1 h 161"/>
                <a:gd name="T116" fmla="*/ 39 w 203"/>
                <a:gd name="T117" fmla="*/ 0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03" h="161">
                  <a:moveTo>
                    <a:pt x="39" y="0"/>
                  </a:moveTo>
                  <a:lnTo>
                    <a:pt x="31" y="1"/>
                  </a:lnTo>
                  <a:lnTo>
                    <a:pt x="23" y="3"/>
                  </a:lnTo>
                  <a:lnTo>
                    <a:pt x="17" y="7"/>
                  </a:lnTo>
                  <a:lnTo>
                    <a:pt x="11" y="12"/>
                  </a:lnTo>
                  <a:lnTo>
                    <a:pt x="6" y="18"/>
                  </a:lnTo>
                  <a:lnTo>
                    <a:pt x="3" y="26"/>
                  </a:lnTo>
                  <a:lnTo>
                    <a:pt x="1" y="32"/>
                  </a:lnTo>
                  <a:lnTo>
                    <a:pt x="0" y="39"/>
                  </a:lnTo>
                  <a:lnTo>
                    <a:pt x="1" y="46"/>
                  </a:lnTo>
                  <a:lnTo>
                    <a:pt x="2" y="53"/>
                  </a:lnTo>
                  <a:lnTo>
                    <a:pt x="4" y="60"/>
                  </a:lnTo>
                  <a:lnTo>
                    <a:pt x="8" y="68"/>
                  </a:lnTo>
                  <a:lnTo>
                    <a:pt x="13" y="78"/>
                  </a:lnTo>
                  <a:lnTo>
                    <a:pt x="19" y="86"/>
                  </a:lnTo>
                  <a:lnTo>
                    <a:pt x="26" y="94"/>
                  </a:lnTo>
                  <a:lnTo>
                    <a:pt x="34" y="103"/>
                  </a:lnTo>
                  <a:lnTo>
                    <a:pt x="42" y="111"/>
                  </a:lnTo>
                  <a:lnTo>
                    <a:pt x="52" y="118"/>
                  </a:lnTo>
                  <a:lnTo>
                    <a:pt x="62" y="126"/>
                  </a:lnTo>
                  <a:lnTo>
                    <a:pt x="73" y="133"/>
                  </a:lnTo>
                  <a:lnTo>
                    <a:pt x="83" y="139"/>
                  </a:lnTo>
                  <a:lnTo>
                    <a:pt x="94" y="144"/>
                  </a:lnTo>
                  <a:lnTo>
                    <a:pt x="105" y="149"/>
                  </a:lnTo>
                  <a:lnTo>
                    <a:pt x="117" y="153"/>
                  </a:lnTo>
                  <a:lnTo>
                    <a:pt x="128" y="157"/>
                  </a:lnTo>
                  <a:lnTo>
                    <a:pt x="139" y="159"/>
                  </a:lnTo>
                  <a:lnTo>
                    <a:pt x="149" y="161"/>
                  </a:lnTo>
                  <a:lnTo>
                    <a:pt x="159" y="161"/>
                  </a:lnTo>
                  <a:lnTo>
                    <a:pt x="167" y="161"/>
                  </a:lnTo>
                  <a:lnTo>
                    <a:pt x="173" y="160"/>
                  </a:lnTo>
                  <a:lnTo>
                    <a:pt x="179" y="159"/>
                  </a:lnTo>
                  <a:lnTo>
                    <a:pt x="184" y="157"/>
                  </a:lnTo>
                  <a:lnTo>
                    <a:pt x="189" y="155"/>
                  </a:lnTo>
                  <a:lnTo>
                    <a:pt x="193" y="152"/>
                  </a:lnTo>
                  <a:lnTo>
                    <a:pt x="197" y="149"/>
                  </a:lnTo>
                  <a:lnTo>
                    <a:pt x="201" y="145"/>
                  </a:lnTo>
                  <a:lnTo>
                    <a:pt x="202" y="142"/>
                  </a:lnTo>
                  <a:lnTo>
                    <a:pt x="203" y="139"/>
                  </a:lnTo>
                  <a:lnTo>
                    <a:pt x="203" y="135"/>
                  </a:lnTo>
                  <a:lnTo>
                    <a:pt x="203" y="131"/>
                  </a:lnTo>
                  <a:lnTo>
                    <a:pt x="201" y="124"/>
                  </a:lnTo>
                  <a:lnTo>
                    <a:pt x="198" y="117"/>
                  </a:lnTo>
                  <a:lnTo>
                    <a:pt x="193" y="107"/>
                  </a:lnTo>
                  <a:lnTo>
                    <a:pt x="187" y="98"/>
                  </a:lnTo>
                  <a:lnTo>
                    <a:pt x="179" y="88"/>
                  </a:lnTo>
                  <a:lnTo>
                    <a:pt x="171" y="78"/>
                  </a:lnTo>
                  <a:lnTo>
                    <a:pt x="162" y="68"/>
                  </a:lnTo>
                  <a:lnTo>
                    <a:pt x="151" y="58"/>
                  </a:lnTo>
                  <a:lnTo>
                    <a:pt x="140" y="49"/>
                  </a:lnTo>
                  <a:lnTo>
                    <a:pt x="129" y="40"/>
                  </a:lnTo>
                  <a:lnTo>
                    <a:pt x="118" y="32"/>
                  </a:lnTo>
                  <a:lnTo>
                    <a:pt x="105" y="24"/>
                  </a:lnTo>
                  <a:lnTo>
                    <a:pt x="94" y="17"/>
                  </a:lnTo>
                  <a:lnTo>
                    <a:pt x="82" y="11"/>
                  </a:lnTo>
                  <a:lnTo>
                    <a:pt x="71" y="6"/>
                  </a:lnTo>
                  <a:lnTo>
                    <a:pt x="60" y="3"/>
                  </a:lnTo>
                  <a:lnTo>
                    <a:pt x="49" y="1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5" name="Freeform 52"/>
            <p:cNvSpPr>
              <a:spLocks/>
            </p:cNvSpPr>
            <p:nvPr/>
          </p:nvSpPr>
          <p:spPr bwMode="auto">
            <a:xfrm>
              <a:off x="6162" y="347"/>
              <a:ext cx="109" cy="148"/>
            </a:xfrm>
            <a:custGeom>
              <a:avLst/>
              <a:gdLst>
                <a:gd name="T0" fmla="*/ 139 w 1310"/>
                <a:gd name="T1" fmla="*/ 1401 h 1770"/>
                <a:gd name="T2" fmla="*/ 306 w 1310"/>
                <a:gd name="T3" fmla="*/ 1438 h 1770"/>
                <a:gd name="T4" fmla="*/ 458 w 1310"/>
                <a:gd name="T5" fmla="*/ 1457 h 1770"/>
                <a:gd name="T6" fmla="*/ 615 w 1310"/>
                <a:gd name="T7" fmla="*/ 1458 h 1770"/>
                <a:gd name="T8" fmla="*/ 741 w 1310"/>
                <a:gd name="T9" fmla="*/ 1434 h 1770"/>
                <a:gd name="T10" fmla="*/ 790 w 1310"/>
                <a:gd name="T11" fmla="*/ 1409 h 1770"/>
                <a:gd name="T12" fmla="*/ 825 w 1310"/>
                <a:gd name="T13" fmla="*/ 1378 h 1770"/>
                <a:gd name="T14" fmla="*/ 844 w 1310"/>
                <a:gd name="T15" fmla="*/ 1337 h 1770"/>
                <a:gd name="T16" fmla="*/ 848 w 1310"/>
                <a:gd name="T17" fmla="*/ 1285 h 1770"/>
                <a:gd name="T18" fmla="*/ 824 w 1310"/>
                <a:gd name="T19" fmla="*/ 1220 h 1770"/>
                <a:gd name="T20" fmla="*/ 749 w 1310"/>
                <a:gd name="T21" fmla="*/ 1161 h 1770"/>
                <a:gd name="T22" fmla="*/ 571 w 1310"/>
                <a:gd name="T23" fmla="*/ 1078 h 1770"/>
                <a:gd name="T24" fmla="*/ 321 w 1310"/>
                <a:gd name="T25" fmla="*/ 964 h 1770"/>
                <a:gd name="T26" fmla="*/ 198 w 1310"/>
                <a:gd name="T27" fmla="*/ 893 h 1770"/>
                <a:gd name="T28" fmla="*/ 116 w 1310"/>
                <a:gd name="T29" fmla="*/ 826 h 1770"/>
                <a:gd name="T30" fmla="*/ 52 w 1310"/>
                <a:gd name="T31" fmla="*/ 736 h 1770"/>
                <a:gd name="T32" fmla="*/ 13 w 1310"/>
                <a:gd name="T33" fmla="*/ 633 h 1770"/>
                <a:gd name="T34" fmla="*/ 0 w 1310"/>
                <a:gd name="T35" fmla="*/ 516 h 1770"/>
                <a:gd name="T36" fmla="*/ 19 w 1310"/>
                <a:gd name="T37" fmla="*/ 370 h 1770"/>
                <a:gd name="T38" fmla="*/ 75 w 1310"/>
                <a:gd name="T39" fmla="*/ 247 h 1770"/>
                <a:gd name="T40" fmla="*/ 169 w 1310"/>
                <a:gd name="T41" fmla="*/ 148 h 1770"/>
                <a:gd name="T42" fmla="*/ 294 w 1310"/>
                <a:gd name="T43" fmla="*/ 73 h 1770"/>
                <a:gd name="T44" fmla="*/ 443 w 1310"/>
                <a:gd name="T45" fmla="*/ 24 h 1770"/>
                <a:gd name="T46" fmla="*/ 614 w 1310"/>
                <a:gd name="T47" fmla="*/ 2 h 1770"/>
                <a:gd name="T48" fmla="*/ 836 w 1310"/>
                <a:gd name="T49" fmla="*/ 8 h 1770"/>
                <a:gd name="T50" fmla="*/ 1177 w 1310"/>
                <a:gd name="T51" fmla="*/ 61 h 1770"/>
                <a:gd name="T52" fmla="*/ 1060 w 1310"/>
                <a:gd name="T53" fmla="*/ 344 h 1770"/>
                <a:gd name="T54" fmla="*/ 921 w 1310"/>
                <a:gd name="T55" fmla="*/ 309 h 1770"/>
                <a:gd name="T56" fmla="*/ 787 w 1310"/>
                <a:gd name="T57" fmla="*/ 292 h 1770"/>
                <a:gd name="T58" fmla="*/ 638 w 1310"/>
                <a:gd name="T59" fmla="*/ 296 h 1770"/>
                <a:gd name="T60" fmla="*/ 521 w 1310"/>
                <a:gd name="T61" fmla="*/ 331 h 1770"/>
                <a:gd name="T62" fmla="*/ 483 w 1310"/>
                <a:gd name="T63" fmla="*/ 359 h 1770"/>
                <a:gd name="T64" fmla="*/ 459 w 1310"/>
                <a:gd name="T65" fmla="*/ 395 h 1770"/>
                <a:gd name="T66" fmla="*/ 450 w 1310"/>
                <a:gd name="T67" fmla="*/ 439 h 1770"/>
                <a:gd name="T68" fmla="*/ 463 w 1310"/>
                <a:gd name="T69" fmla="*/ 502 h 1770"/>
                <a:gd name="T70" fmla="*/ 521 w 1310"/>
                <a:gd name="T71" fmla="*/ 553 h 1770"/>
                <a:gd name="T72" fmla="*/ 674 w 1310"/>
                <a:gd name="T73" fmla="*/ 629 h 1770"/>
                <a:gd name="T74" fmla="*/ 946 w 1310"/>
                <a:gd name="T75" fmla="*/ 756 h 1770"/>
                <a:gd name="T76" fmla="*/ 1080 w 1310"/>
                <a:gd name="T77" fmla="*/ 832 h 1770"/>
                <a:gd name="T78" fmla="*/ 1174 w 1310"/>
                <a:gd name="T79" fmla="*/ 901 h 1770"/>
                <a:gd name="T80" fmla="*/ 1241 w 1310"/>
                <a:gd name="T81" fmla="*/ 979 h 1770"/>
                <a:gd name="T82" fmla="*/ 1287 w 1310"/>
                <a:gd name="T83" fmla="*/ 1074 h 1770"/>
                <a:gd name="T84" fmla="*/ 1308 w 1310"/>
                <a:gd name="T85" fmla="*/ 1182 h 1770"/>
                <a:gd name="T86" fmla="*/ 1301 w 1310"/>
                <a:gd name="T87" fmla="*/ 1328 h 1770"/>
                <a:gd name="T88" fmla="*/ 1276 w 1310"/>
                <a:gd name="T89" fmla="*/ 1418 h 1770"/>
                <a:gd name="T90" fmla="*/ 1242 w 1310"/>
                <a:gd name="T91" fmla="*/ 1486 h 1770"/>
                <a:gd name="T92" fmla="*/ 1196 w 1310"/>
                <a:gd name="T93" fmla="*/ 1547 h 1770"/>
                <a:gd name="T94" fmla="*/ 1098 w 1310"/>
                <a:gd name="T95" fmla="*/ 1633 h 1770"/>
                <a:gd name="T96" fmla="*/ 965 w 1310"/>
                <a:gd name="T97" fmla="*/ 1703 h 1770"/>
                <a:gd name="T98" fmla="*/ 813 w 1310"/>
                <a:gd name="T99" fmla="*/ 1747 h 1770"/>
                <a:gd name="T100" fmla="*/ 639 w 1310"/>
                <a:gd name="T101" fmla="*/ 1768 h 1770"/>
                <a:gd name="T102" fmla="*/ 366 w 1310"/>
                <a:gd name="T103" fmla="*/ 1761 h 1770"/>
                <a:gd name="T104" fmla="*/ 34 w 1310"/>
                <a:gd name="T105" fmla="*/ 1707 h 17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310" h="1770">
                  <a:moveTo>
                    <a:pt x="34" y="1707"/>
                  </a:moveTo>
                  <a:lnTo>
                    <a:pt x="34" y="1371"/>
                  </a:lnTo>
                  <a:lnTo>
                    <a:pt x="70" y="1382"/>
                  </a:lnTo>
                  <a:lnTo>
                    <a:pt x="105" y="1392"/>
                  </a:lnTo>
                  <a:lnTo>
                    <a:pt x="139" y="1401"/>
                  </a:lnTo>
                  <a:lnTo>
                    <a:pt x="174" y="1410"/>
                  </a:lnTo>
                  <a:lnTo>
                    <a:pt x="208" y="1419"/>
                  </a:lnTo>
                  <a:lnTo>
                    <a:pt x="240" y="1426"/>
                  </a:lnTo>
                  <a:lnTo>
                    <a:pt x="273" y="1432"/>
                  </a:lnTo>
                  <a:lnTo>
                    <a:pt x="306" y="1438"/>
                  </a:lnTo>
                  <a:lnTo>
                    <a:pt x="336" y="1444"/>
                  </a:lnTo>
                  <a:lnTo>
                    <a:pt x="368" y="1448"/>
                  </a:lnTo>
                  <a:lnTo>
                    <a:pt x="399" y="1452"/>
                  </a:lnTo>
                  <a:lnTo>
                    <a:pt x="428" y="1455"/>
                  </a:lnTo>
                  <a:lnTo>
                    <a:pt x="458" y="1457"/>
                  </a:lnTo>
                  <a:lnTo>
                    <a:pt x="486" y="1459"/>
                  </a:lnTo>
                  <a:lnTo>
                    <a:pt x="515" y="1460"/>
                  </a:lnTo>
                  <a:lnTo>
                    <a:pt x="543" y="1461"/>
                  </a:lnTo>
                  <a:lnTo>
                    <a:pt x="580" y="1460"/>
                  </a:lnTo>
                  <a:lnTo>
                    <a:pt x="615" y="1458"/>
                  </a:lnTo>
                  <a:lnTo>
                    <a:pt x="646" y="1455"/>
                  </a:lnTo>
                  <a:lnTo>
                    <a:pt x="677" y="1451"/>
                  </a:lnTo>
                  <a:lnTo>
                    <a:pt x="705" y="1445"/>
                  </a:lnTo>
                  <a:lnTo>
                    <a:pt x="729" y="1438"/>
                  </a:lnTo>
                  <a:lnTo>
                    <a:pt x="741" y="1434"/>
                  </a:lnTo>
                  <a:lnTo>
                    <a:pt x="751" y="1430"/>
                  </a:lnTo>
                  <a:lnTo>
                    <a:pt x="763" y="1426"/>
                  </a:lnTo>
                  <a:lnTo>
                    <a:pt x="772" y="1421"/>
                  </a:lnTo>
                  <a:lnTo>
                    <a:pt x="781" y="1416"/>
                  </a:lnTo>
                  <a:lnTo>
                    <a:pt x="790" y="1409"/>
                  </a:lnTo>
                  <a:lnTo>
                    <a:pt x="798" y="1404"/>
                  </a:lnTo>
                  <a:lnTo>
                    <a:pt x="805" y="1398"/>
                  </a:lnTo>
                  <a:lnTo>
                    <a:pt x="813" y="1391"/>
                  </a:lnTo>
                  <a:lnTo>
                    <a:pt x="819" y="1385"/>
                  </a:lnTo>
                  <a:lnTo>
                    <a:pt x="825" y="1378"/>
                  </a:lnTo>
                  <a:lnTo>
                    <a:pt x="829" y="1370"/>
                  </a:lnTo>
                  <a:lnTo>
                    <a:pt x="834" y="1362"/>
                  </a:lnTo>
                  <a:lnTo>
                    <a:pt x="838" y="1354"/>
                  </a:lnTo>
                  <a:lnTo>
                    <a:pt x="841" y="1346"/>
                  </a:lnTo>
                  <a:lnTo>
                    <a:pt x="844" y="1337"/>
                  </a:lnTo>
                  <a:lnTo>
                    <a:pt x="846" y="1329"/>
                  </a:lnTo>
                  <a:lnTo>
                    <a:pt x="847" y="1319"/>
                  </a:lnTo>
                  <a:lnTo>
                    <a:pt x="848" y="1309"/>
                  </a:lnTo>
                  <a:lnTo>
                    <a:pt x="848" y="1299"/>
                  </a:lnTo>
                  <a:lnTo>
                    <a:pt x="848" y="1285"/>
                  </a:lnTo>
                  <a:lnTo>
                    <a:pt x="845" y="1271"/>
                  </a:lnTo>
                  <a:lnTo>
                    <a:pt x="842" y="1257"/>
                  </a:lnTo>
                  <a:lnTo>
                    <a:pt x="837" y="1244"/>
                  </a:lnTo>
                  <a:lnTo>
                    <a:pt x="831" y="1232"/>
                  </a:lnTo>
                  <a:lnTo>
                    <a:pt x="824" y="1220"/>
                  </a:lnTo>
                  <a:lnTo>
                    <a:pt x="815" y="1208"/>
                  </a:lnTo>
                  <a:lnTo>
                    <a:pt x="804" y="1198"/>
                  </a:lnTo>
                  <a:lnTo>
                    <a:pt x="790" y="1187"/>
                  </a:lnTo>
                  <a:lnTo>
                    <a:pt x="773" y="1175"/>
                  </a:lnTo>
                  <a:lnTo>
                    <a:pt x="749" y="1161"/>
                  </a:lnTo>
                  <a:lnTo>
                    <a:pt x="723" y="1146"/>
                  </a:lnTo>
                  <a:lnTo>
                    <a:pt x="691" y="1131"/>
                  </a:lnTo>
                  <a:lnTo>
                    <a:pt x="656" y="1114"/>
                  </a:lnTo>
                  <a:lnTo>
                    <a:pt x="616" y="1096"/>
                  </a:lnTo>
                  <a:lnTo>
                    <a:pt x="571" y="1078"/>
                  </a:lnTo>
                  <a:lnTo>
                    <a:pt x="490" y="1044"/>
                  </a:lnTo>
                  <a:lnTo>
                    <a:pt x="417" y="1011"/>
                  </a:lnTo>
                  <a:lnTo>
                    <a:pt x="383" y="995"/>
                  </a:lnTo>
                  <a:lnTo>
                    <a:pt x="352" y="980"/>
                  </a:lnTo>
                  <a:lnTo>
                    <a:pt x="321" y="964"/>
                  </a:lnTo>
                  <a:lnTo>
                    <a:pt x="292" y="949"/>
                  </a:lnTo>
                  <a:lnTo>
                    <a:pt x="266" y="935"/>
                  </a:lnTo>
                  <a:lnTo>
                    <a:pt x="241" y="921"/>
                  </a:lnTo>
                  <a:lnTo>
                    <a:pt x="219" y="906"/>
                  </a:lnTo>
                  <a:lnTo>
                    <a:pt x="198" y="893"/>
                  </a:lnTo>
                  <a:lnTo>
                    <a:pt x="178" y="880"/>
                  </a:lnTo>
                  <a:lnTo>
                    <a:pt x="161" y="866"/>
                  </a:lnTo>
                  <a:lnTo>
                    <a:pt x="146" y="854"/>
                  </a:lnTo>
                  <a:lnTo>
                    <a:pt x="132" y="842"/>
                  </a:lnTo>
                  <a:lnTo>
                    <a:pt x="116" y="826"/>
                  </a:lnTo>
                  <a:lnTo>
                    <a:pt x="101" y="808"/>
                  </a:lnTo>
                  <a:lnTo>
                    <a:pt x="87" y="791"/>
                  </a:lnTo>
                  <a:lnTo>
                    <a:pt x="74" y="773"/>
                  </a:lnTo>
                  <a:lnTo>
                    <a:pt x="62" y="754"/>
                  </a:lnTo>
                  <a:lnTo>
                    <a:pt x="52" y="736"/>
                  </a:lnTo>
                  <a:lnTo>
                    <a:pt x="42" y="715"/>
                  </a:lnTo>
                  <a:lnTo>
                    <a:pt x="32" y="696"/>
                  </a:lnTo>
                  <a:lnTo>
                    <a:pt x="25" y="676"/>
                  </a:lnTo>
                  <a:lnTo>
                    <a:pt x="18" y="654"/>
                  </a:lnTo>
                  <a:lnTo>
                    <a:pt x="13" y="633"/>
                  </a:lnTo>
                  <a:lnTo>
                    <a:pt x="8" y="610"/>
                  </a:lnTo>
                  <a:lnTo>
                    <a:pt x="5" y="588"/>
                  </a:lnTo>
                  <a:lnTo>
                    <a:pt x="2" y="564"/>
                  </a:lnTo>
                  <a:lnTo>
                    <a:pt x="1" y="541"/>
                  </a:lnTo>
                  <a:lnTo>
                    <a:pt x="0" y="516"/>
                  </a:lnTo>
                  <a:lnTo>
                    <a:pt x="1" y="485"/>
                  </a:lnTo>
                  <a:lnTo>
                    <a:pt x="3" y="455"/>
                  </a:lnTo>
                  <a:lnTo>
                    <a:pt x="7" y="425"/>
                  </a:lnTo>
                  <a:lnTo>
                    <a:pt x="12" y="397"/>
                  </a:lnTo>
                  <a:lnTo>
                    <a:pt x="19" y="370"/>
                  </a:lnTo>
                  <a:lnTo>
                    <a:pt x="27" y="344"/>
                  </a:lnTo>
                  <a:lnTo>
                    <a:pt x="36" y="318"/>
                  </a:lnTo>
                  <a:lnTo>
                    <a:pt x="48" y="294"/>
                  </a:lnTo>
                  <a:lnTo>
                    <a:pt x="61" y="269"/>
                  </a:lnTo>
                  <a:lnTo>
                    <a:pt x="75" y="247"/>
                  </a:lnTo>
                  <a:lnTo>
                    <a:pt x="90" y="225"/>
                  </a:lnTo>
                  <a:lnTo>
                    <a:pt x="108" y="204"/>
                  </a:lnTo>
                  <a:lnTo>
                    <a:pt x="127" y="185"/>
                  </a:lnTo>
                  <a:lnTo>
                    <a:pt x="148" y="165"/>
                  </a:lnTo>
                  <a:lnTo>
                    <a:pt x="169" y="148"/>
                  </a:lnTo>
                  <a:lnTo>
                    <a:pt x="192" y="131"/>
                  </a:lnTo>
                  <a:lnTo>
                    <a:pt x="217" y="115"/>
                  </a:lnTo>
                  <a:lnTo>
                    <a:pt x="241" y="100"/>
                  </a:lnTo>
                  <a:lnTo>
                    <a:pt x="268" y="86"/>
                  </a:lnTo>
                  <a:lnTo>
                    <a:pt x="294" y="73"/>
                  </a:lnTo>
                  <a:lnTo>
                    <a:pt x="323" y="61"/>
                  </a:lnTo>
                  <a:lnTo>
                    <a:pt x="352" y="51"/>
                  </a:lnTo>
                  <a:lnTo>
                    <a:pt x="381" y="41"/>
                  </a:lnTo>
                  <a:lnTo>
                    <a:pt x="412" y="33"/>
                  </a:lnTo>
                  <a:lnTo>
                    <a:pt x="443" y="24"/>
                  </a:lnTo>
                  <a:lnTo>
                    <a:pt x="476" y="18"/>
                  </a:lnTo>
                  <a:lnTo>
                    <a:pt x="509" y="12"/>
                  </a:lnTo>
                  <a:lnTo>
                    <a:pt x="543" y="8"/>
                  </a:lnTo>
                  <a:lnTo>
                    <a:pt x="578" y="4"/>
                  </a:lnTo>
                  <a:lnTo>
                    <a:pt x="614" y="2"/>
                  </a:lnTo>
                  <a:lnTo>
                    <a:pt x="651" y="0"/>
                  </a:lnTo>
                  <a:lnTo>
                    <a:pt x="689" y="0"/>
                  </a:lnTo>
                  <a:lnTo>
                    <a:pt x="733" y="0"/>
                  </a:lnTo>
                  <a:lnTo>
                    <a:pt x="783" y="3"/>
                  </a:lnTo>
                  <a:lnTo>
                    <a:pt x="836" y="8"/>
                  </a:lnTo>
                  <a:lnTo>
                    <a:pt x="895" y="15"/>
                  </a:lnTo>
                  <a:lnTo>
                    <a:pt x="958" y="23"/>
                  </a:lnTo>
                  <a:lnTo>
                    <a:pt x="1027" y="35"/>
                  </a:lnTo>
                  <a:lnTo>
                    <a:pt x="1099" y="47"/>
                  </a:lnTo>
                  <a:lnTo>
                    <a:pt x="1177" y="61"/>
                  </a:lnTo>
                  <a:lnTo>
                    <a:pt x="1177" y="386"/>
                  </a:lnTo>
                  <a:lnTo>
                    <a:pt x="1147" y="374"/>
                  </a:lnTo>
                  <a:lnTo>
                    <a:pt x="1118" y="363"/>
                  </a:lnTo>
                  <a:lnTo>
                    <a:pt x="1089" y="353"/>
                  </a:lnTo>
                  <a:lnTo>
                    <a:pt x="1060" y="344"/>
                  </a:lnTo>
                  <a:lnTo>
                    <a:pt x="1032" y="336"/>
                  </a:lnTo>
                  <a:lnTo>
                    <a:pt x="1003" y="327"/>
                  </a:lnTo>
                  <a:lnTo>
                    <a:pt x="976" y="320"/>
                  </a:lnTo>
                  <a:lnTo>
                    <a:pt x="947" y="314"/>
                  </a:lnTo>
                  <a:lnTo>
                    <a:pt x="921" y="309"/>
                  </a:lnTo>
                  <a:lnTo>
                    <a:pt x="893" y="304"/>
                  </a:lnTo>
                  <a:lnTo>
                    <a:pt x="867" y="300"/>
                  </a:lnTo>
                  <a:lnTo>
                    <a:pt x="839" y="297"/>
                  </a:lnTo>
                  <a:lnTo>
                    <a:pt x="814" y="294"/>
                  </a:lnTo>
                  <a:lnTo>
                    <a:pt x="787" y="292"/>
                  </a:lnTo>
                  <a:lnTo>
                    <a:pt x="762" y="291"/>
                  </a:lnTo>
                  <a:lnTo>
                    <a:pt x="736" y="291"/>
                  </a:lnTo>
                  <a:lnTo>
                    <a:pt x="700" y="292"/>
                  </a:lnTo>
                  <a:lnTo>
                    <a:pt x="669" y="293"/>
                  </a:lnTo>
                  <a:lnTo>
                    <a:pt x="638" y="296"/>
                  </a:lnTo>
                  <a:lnTo>
                    <a:pt x="610" y="301"/>
                  </a:lnTo>
                  <a:lnTo>
                    <a:pt x="584" y="306"/>
                  </a:lnTo>
                  <a:lnTo>
                    <a:pt x="561" y="313"/>
                  </a:lnTo>
                  <a:lnTo>
                    <a:pt x="539" y="321"/>
                  </a:lnTo>
                  <a:lnTo>
                    <a:pt x="521" y="331"/>
                  </a:lnTo>
                  <a:lnTo>
                    <a:pt x="512" y="336"/>
                  </a:lnTo>
                  <a:lnTo>
                    <a:pt x="504" y="341"/>
                  </a:lnTo>
                  <a:lnTo>
                    <a:pt x="496" y="346"/>
                  </a:lnTo>
                  <a:lnTo>
                    <a:pt x="489" y="352"/>
                  </a:lnTo>
                  <a:lnTo>
                    <a:pt x="483" y="359"/>
                  </a:lnTo>
                  <a:lnTo>
                    <a:pt x="477" y="365"/>
                  </a:lnTo>
                  <a:lnTo>
                    <a:pt x="472" y="372"/>
                  </a:lnTo>
                  <a:lnTo>
                    <a:pt x="467" y="380"/>
                  </a:lnTo>
                  <a:lnTo>
                    <a:pt x="463" y="387"/>
                  </a:lnTo>
                  <a:lnTo>
                    <a:pt x="459" y="395"/>
                  </a:lnTo>
                  <a:lnTo>
                    <a:pt x="456" y="403"/>
                  </a:lnTo>
                  <a:lnTo>
                    <a:pt x="454" y="411"/>
                  </a:lnTo>
                  <a:lnTo>
                    <a:pt x="452" y="420"/>
                  </a:lnTo>
                  <a:lnTo>
                    <a:pt x="450" y="430"/>
                  </a:lnTo>
                  <a:lnTo>
                    <a:pt x="450" y="439"/>
                  </a:lnTo>
                  <a:lnTo>
                    <a:pt x="448" y="449"/>
                  </a:lnTo>
                  <a:lnTo>
                    <a:pt x="450" y="463"/>
                  </a:lnTo>
                  <a:lnTo>
                    <a:pt x="453" y="477"/>
                  </a:lnTo>
                  <a:lnTo>
                    <a:pt x="457" y="490"/>
                  </a:lnTo>
                  <a:lnTo>
                    <a:pt x="463" y="502"/>
                  </a:lnTo>
                  <a:lnTo>
                    <a:pt x="471" y="514"/>
                  </a:lnTo>
                  <a:lnTo>
                    <a:pt x="481" y="524"/>
                  </a:lnTo>
                  <a:lnTo>
                    <a:pt x="493" y="536"/>
                  </a:lnTo>
                  <a:lnTo>
                    <a:pt x="507" y="545"/>
                  </a:lnTo>
                  <a:lnTo>
                    <a:pt x="521" y="553"/>
                  </a:lnTo>
                  <a:lnTo>
                    <a:pt x="541" y="564"/>
                  </a:lnTo>
                  <a:lnTo>
                    <a:pt x="567" y="577"/>
                  </a:lnTo>
                  <a:lnTo>
                    <a:pt x="597" y="592"/>
                  </a:lnTo>
                  <a:lnTo>
                    <a:pt x="633" y="609"/>
                  </a:lnTo>
                  <a:lnTo>
                    <a:pt x="674" y="629"/>
                  </a:lnTo>
                  <a:lnTo>
                    <a:pt x="720" y="649"/>
                  </a:lnTo>
                  <a:lnTo>
                    <a:pt x="772" y="672"/>
                  </a:lnTo>
                  <a:lnTo>
                    <a:pt x="846" y="707"/>
                  </a:lnTo>
                  <a:lnTo>
                    <a:pt x="915" y="740"/>
                  </a:lnTo>
                  <a:lnTo>
                    <a:pt x="946" y="756"/>
                  </a:lnTo>
                  <a:lnTo>
                    <a:pt x="976" y="771"/>
                  </a:lnTo>
                  <a:lnTo>
                    <a:pt x="1004" y="787"/>
                  </a:lnTo>
                  <a:lnTo>
                    <a:pt x="1032" y="802"/>
                  </a:lnTo>
                  <a:lnTo>
                    <a:pt x="1056" y="817"/>
                  </a:lnTo>
                  <a:lnTo>
                    <a:pt x="1080" y="832"/>
                  </a:lnTo>
                  <a:lnTo>
                    <a:pt x="1102" y="846"/>
                  </a:lnTo>
                  <a:lnTo>
                    <a:pt x="1123" y="860"/>
                  </a:lnTo>
                  <a:lnTo>
                    <a:pt x="1141" y="875"/>
                  </a:lnTo>
                  <a:lnTo>
                    <a:pt x="1158" y="888"/>
                  </a:lnTo>
                  <a:lnTo>
                    <a:pt x="1174" y="901"/>
                  </a:lnTo>
                  <a:lnTo>
                    <a:pt x="1187" y="913"/>
                  </a:lnTo>
                  <a:lnTo>
                    <a:pt x="1202" y="930"/>
                  </a:lnTo>
                  <a:lnTo>
                    <a:pt x="1216" y="945"/>
                  </a:lnTo>
                  <a:lnTo>
                    <a:pt x="1229" y="962"/>
                  </a:lnTo>
                  <a:lnTo>
                    <a:pt x="1241" y="979"/>
                  </a:lnTo>
                  <a:lnTo>
                    <a:pt x="1252" y="997"/>
                  </a:lnTo>
                  <a:lnTo>
                    <a:pt x="1262" y="1015"/>
                  </a:lnTo>
                  <a:lnTo>
                    <a:pt x="1271" y="1034"/>
                  </a:lnTo>
                  <a:lnTo>
                    <a:pt x="1279" y="1053"/>
                  </a:lnTo>
                  <a:lnTo>
                    <a:pt x="1287" y="1074"/>
                  </a:lnTo>
                  <a:lnTo>
                    <a:pt x="1293" y="1094"/>
                  </a:lnTo>
                  <a:lnTo>
                    <a:pt x="1298" y="1114"/>
                  </a:lnTo>
                  <a:lnTo>
                    <a:pt x="1302" y="1137"/>
                  </a:lnTo>
                  <a:lnTo>
                    <a:pt x="1305" y="1158"/>
                  </a:lnTo>
                  <a:lnTo>
                    <a:pt x="1308" y="1182"/>
                  </a:lnTo>
                  <a:lnTo>
                    <a:pt x="1309" y="1204"/>
                  </a:lnTo>
                  <a:lnTo>
                    <a:pt x="1310" y="1229"/>
                  </a:lnTo>
                  <a:lnTo>
                    <a:pt x="1309" y="1262"/>
                  </a:lnTo>
                  <a:lnTo>
                    <a:pt x="1306" y="1296"/>
                  </a:lnTo>
                  <a:lnTo>
                    <a:pt x="1301" y="1328"/>
                  </a:lnTo>
                  <a:lnTo>
                    <a:pt x="1295" y="1358"/>
                  </a:lnTo>
                  <a:lnTo>
                    <a:pt x="1291" y="1374"/>
                  </a:lnTo>
                  <a:lnTo>
                    <a:pt x="1287" y="1389"/>
                  </a:lnTo>
                  <a:lnTo>
                    <a:pt x="1282" y="1403"/>
                  </a:lnTo>
                  <a:lnTo>
                    <a:pt x="1276" y="1418"/>
                  </a:lnTo>
                  <a:lnTo>
                    <a:pt x="1271" y="1432"/>
                  </a:lnTo>
                  <a:lnTo>
                    <a:pt x="1263" y="1446"/>
                  </a:lnTo>
                  <a:lnTo>
                    <a:pt x="1257" y="1459"/>
                  </a:lnTo>
                  <a:lnTo>
                    <a:pt x="1250" y="1473"/>
                  </a:lnTo>
                  <a:lnTo>
                    <a:pt x="1242" y="1486"/>
                  </a:lnTo>
                  <a:lnTo>
                    <a:pt x="1234" y="1499"/>
                  </a:lnTo>
                  <a:lnTo>
                    <a:pt x="1225" y="1511"/>
                  </a:lnTo>
                  <a:lnTo>
                    <a:pt x="1216" y="1524"/>
                  </a:lnTo>
                  <a:lnTo>
                    <a:pt x="1206" y="1536"/>
                  </a:lnTo>
                  <a:lnTo>
                    <a:pt x="1196" y="1547"/>
                  </a:lnTo>
                  <a:lnTo>
                    <a:pt x="1186" y="1559"/>
                  </a:lnTo>
                  <a:lnTo>
                    <a:pt x="1175" y="1571"/>
                  </a:lnTo>
                  <a:lnTo>
                    <a:pt x="1151" y="1592"/>
                  </a:lnTo>
                  <a:lnTo>
                    <a:pt x="1126" y="1613"/>
                  </a:lnTo>
                  <a:lnTo>
                    <a:pt x="1098" y="1633"/>
                  </a:lnTo>
                  <a:lnTo>
                    <a:pt x="1069" y="1651"/>
                  </a:lnTo>
                  <a:lnTo>
                    <a:pt x="1044" y="1666"/>
                  </a:lnTo>
                  <a:lnTo>
                    <a:pt x="1019" y="1679"/>
                  </a:lnTo>
                  <a:lnTo>
                    <a:pt x="992" y="1691"/>
                  </a:lnTo>
                  <a:lnTo>
                    <a:pt x="965" y="1703"/>
                  </a:lnTo>
                  <a:lnTo>
                    <a:pt x="936" y="1714"/>
                  </a:lnTo>
                  <a:lnTo>
                    <a:pt x="906" y="1724"/>
                  </a:lnTo>
                  <a:lnTo>
                    <a:pt x="876" y="1732"/>
                  </a:lnTo>
                  <a:lnTo>
                    <a:pt x="845" y="1740"/>
                  </a:lnTo>
                  <a:lnTo>
                    <a:pt x="813" y="1747"/>
                  </a:lnTo>
                  <a:lnTo>
                    <a:pt x="780" y="1752"/>
                  </a:lnTo>
                  <a:lnTo>
                    <a:pt x="746" y="1757"/>
                  </a:lnTo>
                  <a:lnTo>
                    <a:pt x="712" y="1762"/>
                  </a:lnTo>
                  <a:lnTo>
                    <a:pt x="676" y="1766"/>
                  </a:lnTo>
                  <a:lnTo>
                    <a:pt x="639" y="1768"/>
                  </a:lnTo>
                  <a:lnTo>
                    <a:pt x="601" y="1769"/>
                  </a:lnTo>
                  <a:lnTo>
                    <a:pt x="563" y="1770"/>
                  </a:lnTo>
                  <a:lnTo>
                    <a:pt x="497" y="1769"/>
                  </a:lnTo>
                  <a:lnTo>
                    <a:pt x="431" y="1766"/>
                  </a:lnTo>
                  <a:lnTo>
                    <a:pt x="366" y="1761"/>
                  </a:lnTo>
                  <a:lnTo>
                    <a:pt x="300" y="1754"/>
                  </a:lnTo>
                  <a:lnTo>
                    <a:pt x="233" y="1745"/>
                  </a:lnTo>
                  <a:lnTo>
                    <a:pt x="167" y="1735"/>
                  </a:lnTo>
                  <a:lnTo>
                    <a:pt x="101" y="1722"/>
                  </a:lnTo>
                  <a:lnTo>
                    <a:pt x="34" y="1707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6" name="Freeform 53"/>
            <p:cNvSpPr>
              <a:spLocks/>
            </p:cNvSpPr>
            <p:nvPr/>
          </p:nvSpPr>
          <p:spPr bwMode="auto">
            <a:xfrm>
              <a:off x="6294" y="350"/>
              <a:ext cx="39" cy="142"/>
            </a:xfrm>
            <a:custGeom>
              <a:avLst/>
              <a:gdLst>
                <a:gd name="T0" fmla="*/ 476 w 476"/>
                <a:gd name="T1" fmla="*/ 0 h 1706"/>
                <a:gd name="T2" fmla="*/ 476 w 476"/>
                <a:gd name="T3" fmla="*/ 1706 h 1706"/>
                <a:gd name="T4" fmla="*/ 0 w 476"/>
                <a:gd name="T5" fmla="*/ 1706 h 1706"/>
                <a:gd name="T6" fmla="*/ 0 w 476"/>
                <a:gd name="T7" fmla="*/ 0 h 1706"/>
                <a:gd name="T8" fmla="*/ 238 w 476"/>
                <a:gd name="T9" fmla="*/ 285 h 1706"/>
                <a:gd name="T10" fmla="*/ 476 w 476"/>
                <a:gd name="T11" fmla="*/ 0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6" h="1706">
                  <a:moveTo>
                    <a:pt x="476" y="0"/>
                  </a:moveTo>
                  <a:lnTo>
                    <a:pt x="476" y="1706"/>
                  </a:lnTo>
                  <a:lnTo>
                    <a:pt x="0" y="1706"/>
                  </a:lnTo>
                  <a:lnTo>
                    <a:pt x="0" y="0"/>
                  </a:lnTo>
                  <a:lnTo>
                    <a:pt x="238" y="285"/>
                  </a:lnTo>
                  <a:lnTo>
                    <a:pt x="476" y="0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7" name="Freeform 54"/>
            <p:cNvSpPr>
              <a:spLocks/>
            </p:cNvSpPr>
            <p:nvPr/>
          </p:nvSpPr>
          <p:spPr bwMode="auto">
            <a:xfrm>
              <a:off x="6294" y="350"/>
              <a:ext cx="39" cy="44"/>
            </a:xfrm>
            <a:custGeom>
              <a:avLst/>
              <a:gdLst>
                <a:gd name="T0" fmla="*/ 476 w 476"/>
                <a:gd name="T1" fmla="*/ 0 h 530"/>
                <a:gd name="T2" fmla="*/ 0 w 476"/>
                <a:gd name="T3" fmla="*/ 0 h 530"/>
                <a:gd name="T4" fmla="*/ 238 w 476"/>
                <a:gd name="T5" fmla="*/ 530 h 530"/>
                <a:gd name="T6" fmla="*/ 476 w 476"/>
                <a:gd name="T7" fmla="*/ 0 h 5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76" h="530">
                  <a:moveTo>
                    <a:pt x="476" y="0"/>
                  </a:moveTo>
                  <a:lnTo>
                    <a:pt x="0" y="0"/>
                  </a:lnTo>
                  <a:lnTo>
                    <a:pt x="238" y="530"/>
                  </a:lnTo>
                  <a:lnTo>
                    <a:pt x="476" y="0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8" name="Freeform 55"/>
            <p:cNvSpPr>
              <a:spLocks/>
            </p:cNvSpPr>
            <p:nvPr/>
          </p:nvSpPr>
          <p:spPr bwMode="auto">
            <a:xfrm>
              <a:off x="6370" y="350"/>
              <a:ext cx="103" cy="142"/>
            </a:xfrm>
            <a:custGeom>
              <a:avLst/>
              <a:gdLst>
                <a:gd name="T0" fmla="*/ 0 w 1241"/>
                <a:gd name="T1" fmla="*/ 1706 h 1706"/>
                <a:gd name="T2" fmla="*/ 0 w 1241"/>
                <a:gd name="T3" fmla="*/ 0 h 1706"/>
                <a:gd name="T4" fmla="*/ 1222 w 1241"/>
                <a:gd name="T5" fmla="*/ 0 h 1706"/>
                <a:gd name="T6" fmla="*/ 1222 w 1241"/>
                <a:gd name="T7" fmla="*/ 309 h 1706"/>
                <a:gd name="T8" fmla="*/ 459 w 1241"/>
                <a:gd name="T9" fmla="*/ 309 h 1706"/>
                <a:gd name="T10" fmla="*/ 459 w 1241"/>
                <a:gd name="T11" fmla="*/ 693 h 1706"/>
                <a:gd name="T12" fmla="*/ 1123 w 1241"/>
                <a:gd name="T13" fmla="*/ 693 h 1706"/>
                <a:gd name="T14" fmla="*/ 1123 w 1241"/>
                <a:gd name="T15" fmla="*/ 975 h 1706"/>
                <a:gd name="T16" fmla="*/ 459 w 1241"/>
                <a:gd name="T17" fmla="*/ 975 h 1706"/>
                <a:gd name="T18" fmla="*/ 459 w 1241"/>
                <a:gd name="T19" fmla="*/ 1380 h 1706"/>
                <a:gd name="T20" fmla="*/ 1241 w 1241"/>
                <a:gd name="T21" fmla="*/ 1380 h 1706"/>
                <a:gd name="T22" fmla="*/ 1241 w 1241"/>
                <a:gd name="T23" fmla="*/ 1706 h 1706"/>
                <a:gd name="T24" fmla="*/ 0 w 1241"/>
                <a:gd name="T25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1" h="1706">
                  <a:moveTo>
                    <a:pt x="0" y="1706"/>
                  </a:moveTo>
                  <a:lnTo>
                    <a:pt x="0" y="0"/>
                  </a:lnTo>
                  <a:lnTo>
                    <a:pt x="1222" y="0"/>
                  </a:lnTo>
                  <a:lnTo>
                    <a:pt x="1222" y="309"/>
                  </a:lnTo>
                  <a:lnTo>
                    <a:pt x="459" y="309"/>
                  </a:lnTo>
                  <a:lnTo>
                    <a:pt x="459" y="693"/>
                  </a:lnTo>
                  <a:lnTo>
                    <a:pt x="1123" y="693"/>
                  </a:lnTo>
                  <a:lnTo>
                    <a:pt x="1123" y="975"/>
                  </a:lnTo>
                  <a:lnTo>
                    <a:pt x="459" y="975"/>
                  </a:lnTo>
                  <a:lnTo>
                    <a:pt x="459" y="1380"/>
                  </a:lnTo>
                  <a:lnTo>
                    <a:pt x="1241" y="1380"/>
                  </a:lnTo>
                  <a:lnTo>
                    <a:pt x="1241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9" name="Freeform 56"/>
            <p:cNvSpPr>
              <a:spLocks/>
            </p:cNvSpPr>
            <p:nvPr/>
          </p:nvSpPr>
          <p:spPr bwMode="auto">
            <a:xfrm>
              <a:off x="6499" y="350"/>
              <a:ext cx="173" cy="143"/>
            </a:xfrm>
            <a:custGeom>
              <a:avLst/>
              <a:gdLst>
                <a:gd name="T0" fmla="*/ 0 w 2073"/>
                <a:gd name="T1" fmla="*/ 1706 h 1723"/>
                <a:gd name="T2" fmla="*/ 0 w 2073"/>
                <a:gd name="T3" fmla="*/ 0 h 1723"/>
                <a:gd name="T4" fmla="*/ 617 w 2073"/>
                <a:gd name="T5" fmla="*/ 0 h 1723"/>
                <a:gd name="T6" fmla="*/ 1047 w 2073"/>
                <a:gd name="T7" fmla="*/ 1090 h 1723"/>
                <a:gd name="T8" fmla="*/ 1486 w 2073"/>
                <a:gd name="T9" fmla="*/ 0 h 1723"/>
                <a:gd name="T10" fmla="*/ 2073 w 2073"/>
                <a:gd name="T11" fmla="*/ 0 h 1723"/>
                <a:gd name="T12" fmla="*/ 2073 w 2073"/>
                <a:gd name="T13" fmla="*/ 1706 h 1723"/>
                <a:gd name="T14" fmla="*/ 1621 w 2073"/>
                <a:gd name="T15" fmla="*/ 1706 h 1723"/>
                <a:gd name="T16" fmla="*/ 1621 w 2073"/>
                <a:gd name="T17" fmla="*/ 499 h 1723"/>
                <a:gd name="T18" fmla="*/ 1121 w 2073"/>
                <a:gd name="T19" fmla="*/ 1723 h 1723"/>
                <a:gd name="T20" fmla="*/ 826 w 2073"/>
                <a:gd name="T21" fmla="*/ 1723 h 1723"/>
                <a:gd name="T22" fmla="*/ 336 w 2073"/>
                <a:gd name="T23" fmla="*/ 499 h 1723"/>
                <a:gd name="T24" fmla="*/ 336 w 2073"/>
                <a:gd name="T25" fmla="*/ 1706 h 1723"/>
                <a:gd name="T26" fmla="*/ 0 w 2073"/>
                <a:gd name="T27" fmla="*/ 1706 h 17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73" h="1723">
                  <a:moveTo>
                    <a:pt x="0" y="1706"/>
                  </a:moveTo>
                  <a:lnTo>
                    <a:pt x="0" y="0"/>
                  </a:lnTo>
                  <a:lnTo>
                    <a:pt x="617" y="0"/>
                  </a:lnTo>
                  <a:lnTo>
                    <a:pt x="1047" y="1090"/>
                  </a:lnTo>
                  <a:lnTo>
                    <a:pt x="1486" y="0"/>
                  </a:lnTo>
                  <a:lnTo>
                    <a:pt x="2073" y="0"/>
                  </a:lnTo>
                  <a:lnTo>
                    <a:pt x="2073" y="1706"/>
                  </a:lnTo>
                  <a:lnTo>
                    <a:pt x="1621" y="1706"/>
                  </a:lnTo>
                  <a:lnTo>
                    <a:pt x="1621" y="499"/>
                  </a:lnTo>
                  <a:lnTo>
                    <a:pt x="1121" y="1723"/>
                  </a:lnTo>
                  <a:lnTo>
                    <a:pt x="826" y="1723"/>
                  </a:lnTo>
                  <a:lnTo>
                    <a:pt x="336" y="499"/>
                  </a:lnTo>
                  <a:lnTo>
                    <a:pt x="336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0" name="Freeform 57"/>
            <p:cNvSpPr>
              <a:spLocks/>
            </p:cNvSpPr>
            <p:nvPr/>
          </p:nvSpPr>
          <p:spPr bwMode="auto">
            <a:xfrm>
              <a:off x="6708" y="350"/>
              <a:ext cx="104" cy="142"/>
            </a:xfrm>
            <a:custGeom>
              <a:avLst/>
              <a:gdLst>
                <a:gd name="T0" fmla="*/ 0 w 1242"/>
                <a:gd name="T1" fmla="*/ 1706 h 1706"/>
                <a:gd name="T2" fmla="*/ 0 w 1242"/>
                <a:gd name="T3" fmla="*/ 0 h 1706"/>
                <a:gd name="T4" fmla="*/ 1221 w 1242"/>
                <a:gd name="T5" fmla="*/ 0 h 1706"/>
                <a:gd name="T6" fmla="*/ 1221 w 1242"/>
                <a:gd name="T7" fmla="*/ 309 h 1706"/>
                <a:gd name="T8" fmla="*/ 459 w 1242"/>
                <a:gd name="T9" fmla="*/ 309 h 1706"/>
                <a:gd name="T10" fmla="*/ 459 w 1242"/>
                <a:gd name="T11" fmla="*/ 693 h 1706"/>
                <a:gd name="T12" fmla="*/ 1123 w 1242"/>
                <a:gd name="T13" fmla="*/ 693 h 1706"/>
                <a:gd name="T14" fmla="*/ 1123 w 1242"/>
                <a:gd name="T15" fmla="*/ 975 h 1706"/>
                <a:gd name="T16" fmla="*/ 459 w 1242"/>
                <a:gd name="T17" fmla="*/ 975 h 1706"/>
                <a:gd name="T18" fmla="*/ 459 w 1242"/>
                <a:gd name="T19" fmla="*/ 1380 h 1706"/>
                <a:gd name="T20" fmla="*/ 1242 w 1242"/>
                <a:gd name="T21" fmla="*/ 1380 h 1706"/>
                <a:gd name="T22" fmla="*/ 1242 w 1242"/>
                <a:gd name="T23" fmla="*/ 1706 h 1706"/>
                <a:gd name="T24" fmla="*/ 0 w 1242"/>
                <a:gd name="T25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2" h="1706">
                  <a:moveTo>
                    <a:pt x="0" y="1706"/>
                  </a:moveTo>
                  <a:lnTo>
                    <a:pt x="0" y="0"/>
                  </a:lnTo>
                  <a:lnTo>
                    <a:pt x="1221" y="0"/>
                  </a:lnTo>
                  <a:lnTo>
                    <a:pt x="1221" y="309"/>
                  </a:lnTo>
                  <a:lnTo>
                    <a:pt x="459" y="309"/>
                  </a:lnTo>
                  <a:lnTo>
                    <a:pt x="459" y="693"/>
                  </a:lnTo>
                  <a:lnTo>
                    <a:pt x="1123" y="693"/>
                  </a:lnTo>
                  <a:lnTo>
                    <a:pt x="1123" y="975"/>
                  </a:lnTo>
                  <a:lnTo>
                    <a:pt x="459" y="975"/>
                  </a:lnTo>
                  <a:lnTo>
                    <a:pt x="459" y="1380"/>
                  </a:lnTo>
                  <a:lnTo>
                    <a:pt x="1242" y="1380"/>
                  </a:lnTo>
                  <a:lnTo>
                    <a:pt x="1242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1" name="Freeform 58"/>
            <p:cNvSpPr>
              <a:spLocks/>
            </p:cNvSpPr>
            <p:nvPr/>
          </p:nvSpPr>
          <p:spPr bwMode="auto">
            <a:xfrm>
              <a:off x="6838" y="350"/>
              <a:ext cx="123" cy="142"/>
            </a:xfrm>
            <a:custGeom>
              <a:avLst/>
              <a:gdLst>
                <a:gd name="T0" fmla="*/ 0 w 1473"/>
                <a:gd name="T1" fmla="*/ 1706 h 1706"/>
                <a:gd name="T2" fmla="*/ 0 w 1473"/>
                <a:gd name="T3" fmla="*/ 0 h 1706"/>
                <a:gd name="T4" fmla="*/ 551 w 1473"/>
                <a:gd name="T5" fmla="*/ 0 h 1706"/>
                <a:gd name="T6" fmla="*/ 1137 w 1473"/>
                <a:gd name="T7" fmla="*/ 1142 h 1706"/>
                <a:gd name="T8" fmla="*/ 1137 w 1473"/>
                <a:gd name="T9" fmla="*/ 0 h 1706"/>
                <a:gd name="T10" fmla="*/ 1473 w 1473"/>
                <a:gd name="T11" fmla="*/ 0 h 1706"/>
                <a:gd name="T12" fmla="*/ 1473 w 1473"/>
                <a:gd name="T13" fmla="*/ 1706 h 1706"/>
                <a:gd name="T14" fmla="*/ 936 w 1473"/>
                <a:gd name="T15" fmla="*/ 1706 h 1706"/>
                <a:gd name="T16" fmla="*/ 335 w 1473"/>
                <a:gd name="T17" fmla="*/ 549 h 1706"/>
                <a:gd name="T18" fmla="*/ 335 w 1473"/>
                <a:gd name="T19" fmla="*/ 1706 h 1706"/>
                <a:gd name="T20" fmla="*/ 0 w 1473"/>
                <a:gd name="T21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73" h="1706">
                  <a:moveTo>
                    <a:pt x="0" y="1706"/>
                  </a:moveTo>
                  <a:lnTo>
                    <a:pt x="0" y="0"/>
                  </a:lnTo>
                  <a:lnTo>
                    <a:pt x="551" y="0"/>
                  </a:lnTo>
                  <a:lnTo>
                    <a:pt x="1137" y="1142"/>
                  </a:lnTo>
                  <a:lnTo>
                    <a:pt x="1137" y="0"/>
                  </a:lnTo>
                  <a:lnTo>
                    <a:pt x="1473" y="0"/>
                  </a:lnTo>
                  <a:lnTo>
                    <a:pt x="1473" y="1706"/>
                  </a:lnTo>
                  <a:lnTo>
                    <a:pt x="936" y="1706"/>
                  </a:lnTo>
                  <a:lnTo>
                    <a:pt x="335" y="549"/>
                  </a:lnTo>
                  <a:lnTo>
                    <a:pt x="335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2" name="Freeform 59"/>
            <p:cNvSpPr>
              <a:spLocks/>
            </p:cNvSpPr>
            <p:nvPr/>
          </p:nvSpPr>
          <p:spPr bwMode="auto">
            <a:xfrm>
              <a:off x="6986" y="347"/>
              <a:ext cx="109" cy="148"/>
            </a:xfrm>
            <a:custGeom>
              <a:avLst/>
              <a:gdLst>
                <a:gd name="T0" fmla="*/ 138 w 1309"/>
                <a:gd name="T1" fmla="*/ 1401 h 1770"/>
                <a:gd name="T2" fmla="*/ 303 w 1309"/>
                <a:gd name="T3" fmla="*/ 1438 h 1770"/>
                <a:gd name="T4" fmla="*/ 456 w 1309"/>
                <a:gd name="T5" fmla="*/ 1457 h 1770"/>
                <a:gd name="T6" fmla="*/ 615 w 1309"/>
                <a:gd name="T7" fmla="*/ 1458 h 1770"/>
                <a:gd name="T8" fmla="*/ 740 w 1309"/>
                <a:gd name="T9" fmla="*/ 1434 h 1770"/>
                <a:gd name="T10" fmla="*/ 790 w 1309"/>
                <a:gd name="T11" fmla="*/ 1409 h 1770"/>
                <a:gd name="T12" fmla="*/ 824 w 1309"/>
                <a:gd name="T13" fmla="*/ 1378 h 1770"/>
                <a:gd name="T14" fmla="*/ 843 w 1309"/>
                <a:gd name="T15" fmla="*/ 1337 h 1770"/>
                <a:gd name="T16" fmla="*/ 847 w 1309"/>
                <a:gd name="T17" fmla="*/ 1285 h 1770"/>
                <a:gd name="T18" fmla="*/ 824 w 1309"/>
                <a:gd name="T19" fmla="*/ 1220 h 1770"/>
                <a:gd name="T20" fmla="*/ 750 w 1309"/>
                <a:gd name="T21" fmla="*/ 1161 h 1770"/>
                <a:gd name="T22" fmla="*/ 571 w 1309"/>
                <a:gd name="T23" fmla="*/ 1078 h 1770"/>
                <a:gd name="T24" fmla="*/ 321 w 1309"/>
                <a:gd name="T25" fmla="*/ 965 h 1770"/>
                <a:gd name="T26" fmla="*/ 197 w 1309"/>
                <a:gd name="T27" fmla="*/ 893 h 1770"/>
                <a:gd name="T28" fmla="*/ 116 w 1309"/>
                <a:gd name="T29" fmla="*/ 826 h 1770"/>
                <a:gd name="T30" fmla="*/ 51 w 1309"/>
                <a:gd name="T31" fmla="*/ 736 h 1770"/>
                <a:gd name="T32" fmla="*/ 13 w 1309"/>
                <a:gd name="T33" fmla="*/ 633 h 1770"/>
                <a:gd name="T34" fmla="*/ 0 w 1309"/>
                <a:gd name="T35" fmla="*/ 515 h 1770"/>
                <a:gd name="T36" fmla="*/ 18 w 1309"/>
                <a:gd name="T37" fmla="*/ 369 h 1770"/>
                <a:gd name="T38" fmla="*/ 75 w 1309"/>
                <a:gd name="T39" fmla="*/ 247 h 1770"/>
                <a:gd name="T40" fmla="*/ 169 w 1309"/>
                <a:gd name="T41" fmla="*/ 148 h 1770"/>
                <a:gd name="T42" fmla="*/ 294 w 1309"/>
                <a:gd name="T43" fmla="*/ 73 h 1770"/>
                <a:gd name="T44" fmla="*/ 443 w 1309"/>
                <a:gd name="T45" fmla="*/ 24 h 1770"/>
                <a:gd name="T46" fmla="*/ 614 w 1309"/>
                <a:gd name="T47" fmla="*/ 2 h 1770"/>
                <a:gd name="T48" fmla="*/ 832 w 1309"/>
                <a:gd name="T49" fmla="*/ 7 h 1770"/>
                <a:gd name="T50" fmla="*/ 1134 w 1309"/>
                <a:gd name="T51" fmla="*/ 54 h 1770"/>
                <a:gd name="T52" fmla="*/ 1088 w 1309"/>
                <a:gd name="T53" fmla="*/ 353 h 1770"/>
                <a:gd name="T54" fmla="*/ 947 w 1309"/>
                <a:gd name="T55" fmla="*/ 314 h 1770"/>
                <a:gd name="T56" fmla="*/ 811 w 1309"/>
                <a:gd name="T57" fmla="*/ 294 h 1770"/>
                <a:gd name="T58" fmla="*/ 667 w 1309"/>
                <a:gd name="T59" fmla="*/ 293 h 1770"/>
                <a:gd name="T60" fmla="*/ 539 w 1309"/>
                <a:gd name="T61" fmla="*/ 321 h 1770"/>
                <a:gd name="T62" fmla="*/ 488 w 1309"/>
                <a:gd name="T63" fmla="*/ 352 h 1770"/>
                <a:gd name="T64" fmla="*/ 463 w 1309"/>
                <a:gd name="T65" fmla="*/ 387 h 1770"/>
                <a:gd name="T66" fmla="*/ 449 w 1309"/>
                <a:gd name="T67" fmla="*/ 430 h 1770"/>
                <a:gd name="T68" fmla="*/ 456 w 1309"/>
                <a:gd name="T69" fmla="*/ 490 h 1770"/>
                <a:gd name="T70" fmla="*/ 506 w 1309"/>
                <a:gd name="T71" fmla="*/ 545 h 1770"/>
                <a:gd name="T72" fmla="*/ 632 w 1309"/>
                <a:gd name="T73" fmla="*/ 608 h 1770"/>
                <a:gd name="T74" fmla="*/ 914 w 1309"/>
                <a:gd name="T75" fmla="*/ 740 h 1770"/>
                <a:gd name="T76" fmla="*/ 1101 w 1309"/>
                <a:gd name="T77" fmla="*/ 846 h 1770"/>
                <a:gd name="T78" fmla="*/ 1187 w 1309"/>
                <a:gd name="T79" fmla="*/ 913 h 1770"/>
                <a:gd name="T80" fmla="*/ 1251 w 1309"/>
                <a:gd name="T81" fmla="*/ 997 h 1770"/>
                <a:gd name="T82" fmla="*/ 1292 w 1309"/>
                <a:gd name="T83" fmla="*/ 1094 h 1770"/>
                <a:gd name="T84" fmla="*/ 1309 w 1309"/>
                <a:gd name="T85" fmla="*/ 1204 h 1770"/>
                <a:gd name="T86" fmla="*/ 1295 w 1309"/>
                <a:gd name="T87" fmla="*/ 1358 h 1770"/>
                <a:gd name="T88" fmla="*/ 1270 w 1309"/>
                <a:gd name="T89" fmla="*/ 1432 h 1770"/>
                <a:gd name="T90" fmla="*/ 1234 w 1309"/>
                <a:gd name="T91" fmla="*/ 1499 h 1770"/>
                <a:gd name="T92" fmla="*/ 1186 w 1309"/>
                <a:gd name="T93" fmla="*/ 1559 h 1770"/>
                <a:gd name="T94" fmla="*/ 1069 w 1309"/>
                <a:gd name="T95" fmla="*/ 1651 h 1770"/>
                <a:gd name="T96" fmla="*/ 936 w 1309"/>
                <a:gd name="T97" fmla="*/ 1714 h 1770"/>
                <a:gd name="T98" fmla="*/ 780 w 1309"/>
                <a:gd name="T99" fmla="*/ 1752 h 1770"/>
                <a:gd name="T100" fmla="*/ 601 w 1309"/>
                <a:gd name="T101" fmla="*/ 1769 h 1770"/>
                <a:gd name="T102" fmla="*/ 299 w 1309"/>
                <a:gd name="T103" fmla="*/ 1754 h 17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309" h="1770">
                  <a:moveTo>
                    <a:pt x="34" y="1707"/>
                  </a:moveTo>
                  <a:lnTo>
                    <a:pt x="34" y="1371"/>
                  </a:lnTo>
                  <a:lnTo>
                    <a:pt x="69" y="1382"/>
                  </a:lnTo>
                  <a:lnTo>
                    <a:pt x="105" y="1392"/>
                  </a:lnTo>
                  <a:lnTo>
                    <a:pt x="138" y="1401"/>
                  </a:lnTo>
                  <a:lnTo>
                    <a:pt x="173" y="1410"/>
                  </a:lnTo>
                  <a:lnTo>
                    <a:pt x="206" y="1419"/>
                  </a:lnTo>
                  <a:lnTo>
                    <a:pt x="239" y="1426"/>
                  </a:lnTo>
                  <a:lnTo>
                    <a:pt x="272" y="1432"/>
                  </a:lnTo>
                  <a:lnTo>
                    <a:pt x="303" y="1438"/>
                  </a:lnTo>
                  <a:lnTo>
                    <a:pt x="335" y="1444"/>
                  </a:lnTo>
                  <a:lnTo>
                    <a:pt x="366" y="1448"/>
                  </a:lnTo>
                  <a:lnTo>
                    <a:pt x="396" y="1452"/>
                  </a:lnTo>
                  <a:lnTo>
                    <a:pt x="427" y="1455"/>
                  </a:lnTo>
                  <a:lnTo>
                    <a:pt x="456" y="1457"/>
                  </a:lnTo>
                  <a:lnTo>
                    <a:pt x="486" y="1459"/>
                  </a:lnTo>
                  <a:lnTo>
                    <a:pt x="515" y="1460"/>
                  </a:lnTo>
                  <a:lnTo>
                    <a:pt x="542" y="1461"/>
                  </a:lnTo>
                  <a:lnTo>
                    <a:pt x="580" y="1460"/>
                  </a:lnTo>
                  <a:lnTo>
                    <a:pt x="615" y="1458"/>
                  </a:lnTo>
                  <a:lnTo>
                    <a:pt x="646" y="1455"/>
                  </a:lnTo>
                  <a:lnTo>
                    <a:pt x="676" y="1451"/>
                  </a:lnTo>
                  <a:lnTo>
                    <a:pt x="703" y="1445"/>
                  </a:lnTo>
                  <a:lnTo>
                    <a:pt x="729" y="1438"/>
                  </a:lnTo>
                  <a:lnTo>
                    <a:pt x="740" y="1434"/>
                  </a:lnTo>
                  <a:lnTo>
                    <a:pt x="751" y="1430"/>
                  </a:lnTo>
                  <a:lnTo>
                    <a:pt x="761" y="1426"/>
                  </a:lnTo>
                  <a:lnTo>
                    <a:pt x="772" y="1421"/>
                  </a:lnTo>
                  <a:lnTo>
                    <a:pt x="781" y="1416"/>
                  </a:lnTo>
                  <a:lnTo>
                    <a:pt x="790" y="1409"/>
                  </a:lnTo>
                  <a:lnTo>
                    <a:pt x="798" y="1404"/>
                  </a:lnTo>
                  <a:lnTo>
                    <a:pt x="805" y="1398"/>
                  </a:lnTo>
                  <a:lnTo>
                    <a:pt x="812" y="1391"/>
                  </a:lnTo>
                  <a:lnTo>
                    <a:pt x="819" y="1385"/>
                  </a:lnTo>
                  <a:lnTo>
                    <a:pt x="824" y="1378"/>
                  </a:lnTo>
                  <a:lnTo>
                    <a:pt x="829" y="1370"/>
                  </a:lnTo>
                  <a:lnTo>
                    <a:pt x="834" y="1362"/>
                  </a:lnTo>
                  <a:lnTo>
                    <a:pt x="837" y="1354"/>
                  </a:lnTo>
                  <a:lnTo>
                    <a:pt x="841" y="1346"/>
                  </a:lnTo>
                  <a:lnTo>
                    <a:pt x="843" y="1337"/>
                  </a:lnTo>
                  <a:lnTo>
                    <a:pt x="845" y="1329"/>
                  </a:lnTo>
                  <a:lnTo>
                    <a:pt x="847" y="1319"/>
                  </a:lnTo>
                  <a:lnTo>
                    <a:pt x="848" y="1309"/>
                  </a:lnTo>
                  <a:lnTo>
                    <a:pt x="848" y="1299"/>
                  </a:lnTo>
                  <a:lnTo>
                    <a:pt x="847" y="1285"/>
                  </a:lnTo>
                  <a:lnTo>
                    <a:pt x="845" y="1271"/>
                  </a:lnTo>
                  <a:lnTo>
                    <a:pt x="842" y="1257"/>
                  </a:lnTo>
                  <a:lnTo>
                    <a:pt x="837" y="1244"/>
                  </a:lnTo>
                  <a:lnTo>
                    <a:pt x="831" y="1232"/>
                  </a:lnTo>
                  <a:lnTo>
                    <a:pt x="824" y="1220"/>
                  </a:lnTo>
                  <a:lnTo>
                    <a:pt x="814" y="1208"/>
                  </a:lnTo>
                  <a:lnTo>
                    <a:pt x="805" y="1198"/>
                  </a:lnTo>
                  <a:lnTo>
                    <a:pt x="791" y="1187"/>
                  </a:lnTo>
                  <a:lnTo>
                    <a:pt x="773" y="1175"/>
                  </a:lnTo>
                  <a:lnTo>
                    <a:pt x="750" y="1161"/>
                  </a:lnTo>
                  <a:lnTo>
                    <a:pt x="724" y="1146"/>
                  </a:lnTo>
                  <a:lnTo>
                    <a:pt x="692" y="1131"/>
                  </a:lnTo>
                  <a:lnTo>
                    <a:pt x="655" y="1114"/>
                  </a:lnTo>
                  <a:lnTo>
                    <a:pt x="616" y="1096"/>
                  </a:lnTo>
                  <a:lnTo>
                    <a:pt x="571" y="1078"/>
                  </a:lnTo>
                  <a:lnTo>
                    <a:pt x="490" y="1044"/>
                  </a:lnTo>
                  <a:lnTo>
                    <a:pt x="417" y="1011"/>
                  </a:lnTo>
                  <a:lnTo>
                    <a:pt x="383" y="996"/>
                  </a:lnTo>
                  <a:lnTo>
                    <a:pt x="351" y="980"/>
                  </a:lnTo>
                  <a:lnTo>
                    <a:pt x="321" y="965"/>
                  </a:lnTo>
                  <a:lnTo>
                    <a:pt x="293" y="950"/>
                  </a:lnTo>
                  <a:lnTo>
                    <a:pt x="267" y="936"/>
                  </a:lnTo>
                  <a:lnTo>
                    <a:pt x="241" y="922"/>
                  </a:lnTo>
                  <a:lnTo>
                    <a:pt x="219" y="907"/>
                  </a:lnTo>
                  <a:lnTo>
                    <a:pt x="197" y="893"/>
                  </a:lnTo>
                  <a:lnTo>
                    <a:pt x="178" y="880"/>
                  </a:lnTo>
                  <a:lnTo>
                    <a:pt x="161" y="866"/>
                  </a:lnTo>
                  <a:lnTo>
                    <a:pt x="145" y="854"/>
                  </a:lnTo>
                  <a:lnTo>
                    <a:pt x="131" y="842"/>
                  </a:lnTo>
                  <a:lnTo>
                    <a:pt x="116" y="826"/>
                  </a:lnTo>
                  <a:lnTo>
                    <a:pt x="100" y="808"/>
                  </a:lnTo>
                  <a:lnTo>
                    <a:pt x="86" y="791"/>
                  </a:lnTo>
                  <a:lnTo>
                    <a:pt x="74" y="774"/>
                  </a:lnTo>
                  <a:lnTo>
                    <a:pt x="62" y="755"/>
                  </a:lnTo>
                  <a:lnTo>
                    <a:pt x="51" y="736"/>
                  </a:lnTo>
                  <a:lnTo>
                    <a:pt x="41" y="716"/>
                  </a:lnTo>
                  <a:lnTo>
                    <a:pt x="32" y="696"/>
                  </a:lnTo>
                  <a:lnTo>
                    <a:pt x="25" y="676"/>
                  </a:lnTo>
                  <a:lnTo>
                    <a:pt x="18" y="654"/>
                  </a:lnTo>
                  <a:lnTo>
                    <a:pt x="13" y="633"/>
                  </a:lnTo>
                  <a:lnTo>
                    <a:pt x="8" y="610"/>
                  </a:lnTo>
                  <a:lnTo>
                    <a:pt x="4" y="587"/>
                  </a:lnTo>
                  <a:lnTo>
                    <a:pt x="2" y="563"/>
                  </a:lnTo>
                  <a:lnTo>
                    <a:pt x="0" y="540"/>
                  </a:lnTo>
                  <a:lnTo>
                    <a:pt x="0" y="515"/>
                  </a:lnTo>
                  <a:lnTo>
                    <a:pt x="1" y="484"/>
                  </a:lnTo>
                  <a:lnTo>
                    <a:pt x="3" y="454"/>
                  </a:lnTo>
                  <a:lnTo>
                    <a:pt x="7" y="424"/>
                  </a:lnTo>
                  <a:lnTo>
                    <a:pt x="12" y="397"/>
                  </a:lnTo>
                  <a:lnTo>
                    <a:pt x="18" y="369"/>
                  </a:lnTo>
                  <a:lnTo>
                    <a:pt x="26" y="343"/>
                  </a:lnTo>
                  <a:lnTo>
                    <a:pt x="36" y="317"/>
                  </a:lnTo>
                  <a:lnTo>
                    <a:pt x="47" y="293"/>
                  </a:lnTo>
                  <a:lnTo>
                    <a:pt x="61" y="269"/>
                  </a:lnTo>
                  <a:lnTo>
                    <a:pt x="75" y="247"/>
                  </a:lnTo>
                  <a:lnTo>
                    <a:pt x="90" y="225"/>
                  </a:lnTo>
                  <a:lnTo>
                    <a:pt x="108" y="204"/>
                  </a:lnTo>
                  <a:lnTo>
                    <a:pt x="127" y="185"/>
                  </a:lnTo>
                  <a:lnTo>
                    <a:pt x="146" y="165"/>
                  </a:lnTo>
                  <a:lnTo>
                    <a:pt x="169" y="148"/>
                  </a:lnTo>
                  <a:lnTo>
                    <a:pt x="192" y="131"/>
                  </a:lnTo>
                  <a:lnTo>
                    <a:pt x="217" y="115"/>
                  </a:lnTo>
                  <a:lnTo>
                    <a:pt x="241" y="100"/>
                  </a:lnTo>
                  <a:lnTo>
                    <a:pt x="268" y="86"/>
                  </a:lnTo>
                  <a:lnTo>
                    <a:pt x="294" y="73"/>
                  </a:lnTo>
                  <a:lnTo>
                    <a:pt x="322" y="61"/>
                  </a:lnTo>
                  <a:lnTo>
                    <a:pt x="351" y="51"/>
                  </a:lnTo>
                  <a:lnTo>
                    <a:pt x="381" y="41"/>
                  </a:lnTo>
                  <a:lnTo>
                    <a:pt x="412" y="33"/>
                  </a:lnTo>
                  <a:lnTo>
                    <a:pt x="443" y="24"/>
                  </a:lnTo>
                  <a:lnTo>
                    <a:pt x="475" y="18"/>
                  </a:lnTo>
                  <a:lnTo>
                    <a:pt x="508" y="12"/>
                  </a:lnTo>
                  <a:lnTo>
                    <a:pt x="543" y="8"/>
                  </a:lnTo>
                  <a:lnTo>
                    <a:pt x="578" y="4"/>
                  </a:lnTo>
                  <a:lnTo>
                    <a:pt x="614" y="2"/>
                  </a:lnTo>
                  <a:lnTo>
                    <a:pt x="650" y="0"/>
                  </a:lnTo>
                  <a:lnTo>
                    <a:pt x="688" y="0"/>
                  </a:lnTo>
                  <a:lnTo>
                    <a:pt x="733" y="0"/>
                  </a:lnTo>
                  <a:lnTo>
                    <a:pt x="781" y="3"/>
                  </a:lnTo>
                  <a:lnTo>
                    <a:pt x="832" y="7"/>
                  </a:lnTo>
                  <a:lnTo>
                    <a:pt x="886" y="13"/>
                  </a:lnTo>
                  <a:lnTo>
                    <a:pt x="943" y="20"/>
                  </a:lnTo>
                  <a:lnTo>
                    <a:pt x="1004" y="30"/>
                  </a:lnTo>
                  <a:lnTo>
                    <a:pt x="1067" y="42"/>
                  </a:lnTo>
                  <a:lnTo>
                    <a:pt x="1134" y="54"/>
                  </a:lnTo>
                  <a:lnTo>
                    <a:pt x="1177" y="61"/>
                  </a:lnTo>
                  <a:lnTo>
                    <a:pt x="1177" y="386"/>
                  </a:lnTo>
                  <a:lnTo>
                    <a:pt x="1147" y="374"/>
                  </a:lnTo>
                  <a:lnTo>
                    <a:pt x="1117" y="363"/>
                  </a:lnTo>
                  <a:lnTo>
                    <a:pt x="1088" y="353"/>
                  </a:lnTo>
                  <a:lnTo>
                    <a:pt x="1059" y="344"/>
                  </a:lnTo>
                  <a:lnTo>
                    <a:pt x="1031" y="336"/>
                  </a:lnTo>
                  <a:lnTo>
                    <a:pt x="1003" y="327"/>
                  </a:lnTo>
                  <a:lnTo>
                    <a:pt x="975" y="320"/>
                  </a:lnTo>
                  <a:lnTo>
                    <a:pt x="947" y="314"/>
                  </a:lnTo>
                  <a:lnTo>
                    <a:pt x="920" y="309"/>
                  </a:lnTo>
                  <a:lnTo>
                    <a:pt x="892" y="304"/>
                  </a:lnTo>
                  <a:lnTo>
                    <a:pt x="865" y="300"/>
                  </a:lnTo>
                  <a:lnTo>
                    <a:pt x="838" y="297"/>
                  </a:lnTo>
                  <a:lnTo>
                    <a:pt x="811" y="294"/>
                  </a:lnTo>
                  <a:lnTo>
                    <a:pt x="786" y="292"/>
                  </a:lnTo>
                  <a:lnTo>
                    <a:pt x="759" y="291"/>
                  </a:lnTo>
                  <a:lnTo>
                    <a:pt x="734" y="291"/>
                  </a:lnTo>
                  <a:lnTo>
                    <a:pt x="699" y="292"/>
                  </a:lnTo>
                  <a:lnTo>
                    <a:pt x="667" y="293"/>
                  </a:lnTo>
                  <a:lnTo>
                    <a:pt x="637" y="296"/>
                  </a:lnTo>
                  <a:lnTo>
                    <a:pt x="609" y="301"/>
                  </a:lnTo>
                  <a:lnTo>
                    <a:pt x="583" y="306"/>
                  </a:lnTo>
                  <a:lnTo>
                    <a:pt x="559" y="313"/>
                  </a:lnTo>
                  <a:lnTo>
                    <a:pt x="539" y="321"/>
                  </a:lnTo>
                  <a:lnTo>
                    <a:pt x="520" y="331"/>
                  </a:lnTo>
                  <a:lnTo>
                    <a:pt x="512" y="336"/>
                  </a:lnTo>
                  <a:lnTo>
                    <a:pt x="503" y="341"/>
                  </a:lnTo>
                  <a:lnTo>
                    <a:pt x="495" y="346"/>
                  </a:lnTo>
                  <a:lnTo>
                    <a:pt x="488" y="352"/>
                  </a:lnTo>
                  <a:lnTo>
                    <a:pt x="482" y="359"/>
                  </a:lnTo>
                  <a:lnTo>
                    <a:pt x="476" y="365"/>
                  </a:lnTo>
                  <a:lnTo>
                    <a:pt x="471" y="372"/>
                  </a:lnTo>
                  <a:lnTo>
                    <a:pt x="467" y="380"/>
                  </a:lnTo>
                  <a:lnTo>
                    <a:pt x="463" y="387"/>
                  </a:lnTo>
                  <a:lnTo>
                    <a:pt x="459" y="395"/>
                  </a:lnTo>
                  <a:lnTo>
                    <a:pt x="455" y="403"/>
                  </a:lnTo>
                  <a:lnTo>
                    <a:pt x="453" y="411"/>
                  </a:lnTo>
                  <a:lnTo>
                    <a:pt x="451" y="420"/>
                  </a:lnTo>
                  <a:lnTo>
                    <a:pt x="449" y="430"/>
                  </a:lnTo>
                  <a:lnTo>
                    <a:pt x="448" y="439"/>
                  </a:lnTo>
                  <a:lnTo>
                    <a:pt x="448" y="449"/>
                  </a:lnTo>
                  <a:lnTo>
                    <a:pt x="449" y="463"/>
                  </a:lnTo>
                  <a:lnTo>
                    <a:pt x="452" y="477"/>
                  </a:lnTo>
                  <a:lnTo>
                    <a:pt x="456" y="490"/>
                  </a:lnTo>
                  <a:lnTo>
                    <a:pt x="463" y="502"/>
                  </a:lnTo>
                  <a:lnTo>
                    <a:pt x="471" y="514"/>
                  </a:lnTo>
                  <a:lnTo>
                    <a:pt x="481" y="524"/>
                  </a:lnTo>
                  <a:lnTo>
                    <a:pt x="492" y="536"/>
                  </a:lnTo>
                  <a:lnTo>
                    <a:pt x="506" y="545"/>
                  </a:lnTo>
                  <a:lnTo>
                    <a:pt x="521" y="553"/>
                  </a:lnTo>
                  <a:lnTo>
                    <a:pt x="540" y="564"/>
                  </a:lnTo>
                  <a:lnTo>
                    <a:pt x="565" y="577"/>
                  </a:lnTo>
                  <a:lnTo>
                    <a:pt x="595" y="592"/>
                  </a:lnTo>
                  <a:lnTo>
                    <a:pt x="632" y="608"/>
                  </a:lnTo>
                  <a:lnTo>
                    <a:pt x="673" y="628"/>
                  </a:lnTo>
                  <a:lnTo>
                    <a:pt x="720" y="649"/>
                  </a:lnTo>
                  <a:lnTo>
                    <a:pt x="773" y="672"/>
                  </a:lnTo>
                  <a:lnTo>
                    <a:pt x="846" y="707"/>
                  </a:lnTo>
                  <a:lnTo>
                    <a:pt x="914" y="740"/>
                  </a:lnTo>
                  <a:lnTo>
                    <a:pt x="976" y="771"/>
                  </a:lnTo>
                  <a:lnTo>
                    <a:pt x="1031" y="802"/>
                  </a:lnTo>
                  <a:lnTo>
                    <a:pt x="1056" y="817"/>
                  </a:lnTo>
                  <a:lnTo>
                    <a:pt x="1080" y="832"/>
                  </a:lnTo>
                  <a:lnTo>
                    <a:pt x="1101" y="846"/>
                  </a:lnTo>
                  <a:lnTo>
                    <a:pt x="1122" y="860"/>
                  </a:lnTo>
                  <a:lnTo>
                    <a:pt x="1140" y="875"/>
                  </a:lnTo>
                  <a:lnTo>
                    <a:pt x="1157" y="888"/>
                  </a:lnTo>
                  <a:lnTo>
                    <a:pt x="1173" y="901"/>
                  </a:lnTo>
                  <a:lnTo>
                    <a:pt x="1187" y="913"/>
                  </a:lnTo>
                  <a:lnTo>
                    <a:pt x="1201" y="930"/>
                  </a:lnTo>
                  <a:lnTo>
                    <a:pt x="1215" y="945"/>
                  </a:lnTo>
                  <a:lnTo>
                    <a:pt x="1229" y="962"/>
                  </a:lnTo>
                  <a:lnTo>
                    <a:pt x="1241" y="979"/>
                  </a:lnTo>
                  <a:lnTo>
                    <a:pt x="1251" y="997"/>
                  </a:lnTo>
                  <a:lnTo>
                    <a:pt x="1261" y="1015"/>
                  </a:lnTo>
                  <a:lnTo>
                    <a:pt x="1270" y="1034"/>
                  </a:lnTo>
                  <a:lnTo>
                    <a:pt x="1279" y="1053"/>
                  </a:lnTo>
                  <a:lnTo>
                    <a:pt x="1286" y="1074"/>
                  </a:lnTo>
                  <a:lnTo>
                    <a:pt x="1292" y="1094"/>
                  </a:lnTo>
                  <a:lnTo>
                    <a:pt x="1298" y="1114"/>
                  </a:lnTo>
                  <a:lnTo>
                    <a:pt x="1302" y="1137"/>
                  </a:lnTo>
                  <a:lnTo>
                    <a:pt x="1305" y="1158"/>
                  </a:lnTo>
                  <a:lnTo>
                    <a:pt x="1307" y="1182"/>
                  </a:lnTo>
                  <a:lnTo>
                    <a:pt x="1309" y="1204"/>
                  </a:lnTo>
                  <a:lnTo>
                    <a:pt x="1309" y="1229"/>
                  </a:lnTo>
                  <a:lnTo>
                    <a:pt x="1308" y="1262"/>
                  </a:lnTo>
                  <a:lnTo>
                    <a:pt x="1306" y="1296"/>
                  </a:lnTo>
                  <a:lnTo>
                    <a:pt x="1301" y="1328"/>
                  </a:lnTo>
                  <a:lnTo>
                    <a:pt x="1295" y="1358"/>
                  </a:lnTo>
                  <a:lnTo>
                    <a:pt x="1291" y="1374"/>
                  </a:lnTo>
                  <a:lnTo>
                    <a:pt x="1286" y="1389"/>
                  </a:lnTo>
                  <a:lnTo>
                    <a:pt x="1282" y="1403"/>
                  </a:lnTo>
                  <a:lnTo>
                    <a:pt x="1276" y="1418"/>
                  </a:lnTo>
                  <a:lnTo>
                    <a:pt x="1270" y="1432"/>
                  </a:lnTo>
                  <a:lnTo>
                    <a:pt x="1263" y="1446"/>
                  </a:lnTo>
                  <a:lnTo>
                    <a:pt x="1257" y="1459"/>
                  </a:lnTo>
                  <a:lnTo>
                    <a:pt x="1250" y="1473"/>
                  </a:lnTo>
                  <a:lnTo>
                    <a:pt x="1242" y="1486"/>
                  </a:lnTo>
                  <a:lnTo>
                    <a:pt x="1234" y="1499"/>
                  </a:lnTo>
                  <a:lnTo>
                    <a:pt x="1225" y="1511"/>
                  </a:lnTo>
                  <a:lnTo>
                    <a:pt x="1216" y="1524"/>
                  </a:lnTo>
                  <a:lnTo>
                    <a:pt x="1206" y="1536"/>
                  </a:lnTo>
                  <a:lnTo>
                    <a:pt x="1196" y="1547"/>
                  </a:lnTo>
                  <a:lnTo>
                    <a:pt x="1186" y="1559"/>
                  </a:lnTo>
                  <a:lnTo>
                    <a:pt x="1175" y="1571"/>
                  </a:lnTo>
                  <a:lnTo>
                    <a:pt x="1151" y="1592"/>
                  </a:lnTo>
                  <a:lnTo>
                    <a:pt x="1126" y="1613"/>
                  </a:lnTo>
                  <a:lnTo>
                    <a:pt x="1099" y="1633"/>
                  </a:lnTo>
                  <a:lnTo>
                    <a:pt x="1069" y="1651"/>
                  </a:lnTo>
                  <a:lnTo>
                    <a:pt x="1045" y="1666"/>
                  </a:lnTo>
                  <a:lnTo>
                    <a:pt x="1018" y="1679"/>
                  </a:lnTo>
                  <a:lnTo>
                    <a:pt x="992" y="1691"/>
                  </a:lnTo>
                  <a:lnTo>
                    <a:pt x="964" y="1703"/>
                  </a:lnTo>
                  <a:lnTo>
                    <a:pt x="936" y="1714"/>
                  </a:lnTo>
                  <a:lnTo>
                    <a:pt x="906" y="1724"/>
                  </a:lnTo>
                  <a:lnTo>
                    <a:pt x="876" y="1732"/>
                  </a:lnTo>
                  <a:lnTo>
                    <a:pt x="845" y="1740"/>
                  </a:lnTo>
                  <a:lnTo>
                    <a:pt x="812" y="1747"/>
                  </a:lnTo>
                  <a:lnTo>
                    <a:pt x="780" y="1752"/>
                  </a:lnTo>
                  <a:lnTo>
                    <a:pt x="746" y="1757"/>
                  </a:lnTo>
                  <a:lnTo>
                    <a:pt x="710" y="1762"/>
                  </a:lnTo>
                  <a:lnTo>
                    <a:pt x="675" y="1766"/>
                  </a:lnTo>
                  <a:lnTo>
                    <a:pt x="639" y="1768"/>
                  </a:lnTo>
                  <a:lnTo>
                    <a:pt x="601" y="1769"/>
                  </a:lnTo>
                  <a:lnTo>
                    <a:pt x="563" y="1770"/>
                  </a:lnTo>
                  <a:lnTo>
                    <a:pt x="497" y="1769"/>
                  </a:lnTo>
                  <a:lnTo>
                    <a:pt x="431" y="1766"/>
                  </a:lnTo>
                  <a:lnTo>
                    <a:pt x="365" y="1761"/>
                  </a:lnTo>
                  <a:lnTo>
                    <a:pt x="299" y="1754"/>
                  </a:lnTo>
                  <a:lnTo>
                    <a:pt x="233" y="1745"/>
                  </a:lnTo>
                  <a:lnTo>
                    <a:pt x="167" y="1735"/>
                  </a:lnTo>
                  <a:lnTo>
                    <a:pt x="100" y="1722"/>
                  </a:lnTo>
                  <a:lnTo>
                    <a:pt x="34" y="1707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2745162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Chapter title Dynamic Petrol">
    <p:bg>
      <p:bgPr>
        <a:gradFill>
          <a:gsLst>
            <a:gs pos="83000">
              <a:srgbClr val="0099B0">
                <a:alpha val="85000"/>
              </a:srgbClr>
            </a:gs>
            <a:gs pos="50000">
              <a:srgbClr val="009999">
                <a:alpha val="85000"/>
              </a:srgbClr>
            </a:gs>
            <a:gs pos="0">
              <a:srgbClr val="50BEBE">
                <a:alpha val="85000"/>
              </a:srgbClr>
            </a:gs>
            <a:gs pos="100000">
              <a:srgbClr val="0099CB">
                <a:alpha val="85000"/>
              </a:srgbClr>
            </a:gs>
          </a:gsLst>
          <a:lin ang="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dtText Box 101 Id11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1" y="2"/>
            <a:ext cx="1191" cy="11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26978" rIns="0" bIns="0">
            <a:no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825" b="1" dirty="0">
              <a:solidFill>
                <a:srgbClr val="990000"/>
              </a:solidFill>
              <a:ea typeface="ＭＳ Ｐゴシック" charset="-128"/>
            </a:endParaRPr>
          </a:p>
        </p:txBody>
      </p:sp>
      <p:grpSp>
        <p:nvGrpSpPr>
          <p:cNvPr id="31" name="Gruppieren 30"/>
          <p:cNvGrpSpPr/>
          <p:nvPr/>
        </p:nvGrpSpPr>
        <p:grpSpPr>
          <a:xfrm>
            <a:off x="-161916" y="-162000"/>
            <a:ext cx="9466670" cy="5467500"/>
            <a:chOff x="-216000" y="-216000"/>
            <a:chExt cx="12628800" cy="7290000"/>
          </a:xfrm>
        </p:grpSpPr>
        <p:cxnSp>
          <p:nvCxnSpPr>
            <p:cNvPr id="32" name="Gerade Verbindung 31"/>
            <p:cNvCxnSpPr/>
            <p:nvPr/>
          </p:nvCxnSpPr>
          <p:spPr bwMode="auto">
            <a:xfrm>
              <a:off x="627063" y="-216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6" name="Gerade Verbindung 55"/>
            <p:cNvCxnSpPr/>
            <p:nvPr/>
          </p:nvCxnSpPr>
          <p:spPr bwMode="auto">
            <a:xfrm>
              <a:off x="6099175" y="-216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7" name="Gerade Verbindung 56"/>
            <p:cNvCxnSpPr/>
            <p:nvPr/>
          </p:nvCxnSpPr>
          <p:spPr bwMode="auto">
            <a:xfrm>
              <a:off x="6242050" y="-216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8" name="Gerade Verbindung 57"/>
            <p:cNvCxnSpPr/>
            <p:nvPr/>
          </p:nvCxnSpPr>
          <p:spPr bwMode="auto">
            <a:xfrm>
              <a:off x="8835479" y="-216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9" name="Gerade Verbindung 58"/>
            <p:cNvCxnSpPr/>
            <p:nvPr/>
          </p:nvCxnSpPr>
          <p:spPr bwMode="auto">
            <a:xfrm>
              <a:off x="11715750" y="-216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0" name="Gerade Verbindung 59"/>
            <p:cNvCxnSpPr/>
            <p:nvPr/>
          </p:nvCxnSpPr>
          <p:spPr bwMode="auto">
            <a:xfrm rot="5400000">
              <a:off x="12322800" y="242887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1" name="Gerade Verbindung 60"/>
            <p:cNvCxnSpPr/>
            <p:nvPr/>
          </p:nvCxnSpPr>
          <p:spPr bwMode="auto">
            <a:xfrm rot="5400000">
              <a:off x="12322800" y="9468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2" name="Gerade Verbindung 61"/>
            <p:cNvCxnSpPr/>
            <p:nvPr/>
          </p:nvCxnSpPr>
          <p:spPr bwMode="auto">
            <a:xfrm rot="5400000">
              <a:off x="12322800" y="14652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3" name="Gerade Verbindung 62"/>
            <p:cNvCxnSpPr/>
            <p:nvPr/>
          </p:nvCxnSpPr>
          <p:spPr bwMode="auto">
            <a:xfrm rot="5400000">
              <a:off x="12322800" y="36972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4" name="Gerade Verbindung 63"/>
            <p:cNvCxnSpPr/>
            <p:nvPr/>
          </p:nvCxnSpPr>
          <p:spPr bwMode="auto">
            <a:xfrm rot="5400000">
              <a:off x="12322800" y="38376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5" name="Gerade Verbindung 64"/>
            <p:cNvCxnSpPr/>
            <p:nvPr/>
          </p:nvCxnSpPr>
          <p:spPr bwMode="auto">
            <a:xfrm rot="5400000">
              <a:off x="12322800" y="60768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6" name="Gerade Verbindung 65"/>
            <p:cNvCxnSpPr/>
            <p:nvPr/>
          </p:nvCxnSpPr>
          <p:spPr bwMode="auto">
            <a:xfrm>
              <a:off x="627063" y="6894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7" name="Gerade Verbindung 66"/>
            <p:cNvCxnSpPr/>
            <p:nvPr/>
          </p:nvCxnSpPr>
          <p:spPr bwMode="auto">
            <a:xfrm>
              <a:off x="6099175" y="6894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8" name="Gerade Verbindung 67"/>
            <p:cNvCxnSpPr/>
            <p:nvPr/>
          </p:nvCxnSpPr>
          <p:spPr bwMode="auto">
            <a:xfrm>
              <a:off x="6242050" y="6894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9" name="Gerade Verbindung 68"/>
            <p:cNvCxnSpPr/>
            <p:nvPr/>
          </p:nvCxnSpPr>
          <p:spPr bwMode="auto">
            <a:xfrm>
              <a:off x="8835479" y="6894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0" name="Gerade Verbindung 69"/>
            <p:cNvCxnSpPr/>
            <p:nvPr/>
          </p:nvCxnSpPr>
          <p:spPr bwMode="auto">
            <a:xfrm>
              <a:off x="11715750" y="68940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1" name="Gerade Verbindung 70"/>
            <p:cNvCxnSpPr/>
            <p:nvPr/>
          </p:nvCxnSpPr>
          <p:spPr bwMode="auto">
            <a:xfrm rot="5400000">
              <a:off x="-126000" y="242887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2" name="Gerade Verbindung 71"/>
            <p:cNvCxnSpPr/>
            <p:nvPr/>
          </p:nvCxnSpPr>
          <p:spPr bwMode="auto">
            <a:xfrm rot="5400000">
              <a:off x="-126000" y="9468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3" name="Gerade Verbindung 72"/>
            <p:cNvCxnSpPr/>
            <p:nvPr/>
          </p:nvCxnSpPr>
          <p:spPr bwMode="auto">
            <a:xfrm rot="5400000">
              <a:off x="-126000" y="14652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4" name="Gerade Verbindung 73"/>
            <p:cNvCxnSpPr/>
            <p:nvPr/>
          </p:nvCxnSpPr>
          <p:spPr bwMode="auto">
            <a:xfrm rot="5400000">
              <a:off x="-126000" y="36972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" name="Gerade Verbindung 74"/>
            <p:cNvCxnSpPr/>
            <p:nvPr/>
          </p:nvCxnSpPr>
          <p:spPr bwMode="auto">
            <a:xfrm rot="5400000">
              <a:off x="-126000" y="38376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" name="Gerade Verbindung 75"/>
            <p:cNvCxnSpPr/>
            <p:nvPr/>
          </p:nvCxnSpPr>
          <p:spPr bwMode="auto">
            <a:xfrm rot="5400000">
              <a:off x="-126000" y="6076800"/>
              <a:ext cx="0" cy="180000"/>
            </a:xfrm>
            <a:prstGeom prst="line">
              <a:avLst/>
            </a:prstGeom>
            <a:solidFill>
              <a:schemeClr val="tx2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0" name="cdtRectangle 115 Id57350"/>
          <p:cNvSpPr>
            <a:spLocks noGrp="1" noChangeArrowheads="1"/>
          </p:cNvSpPr>
          <p:nvPr>
            <p:ph type="ctrTitle"/>
            <p:custDataLst>
              <p:tags r:id="rId2"/>
            </p:custDataLst>
          </p:nvPr>
        </p:nvSpPr>
        <p:spPr bwMode="ltGray">
          <a:xfrm>
            <a:off x="470052" y="2841479"/>
            <a:ext cx="4857470" cy="1832458"/>
          </a:xfrm>
          <a:noFill/>
        </p:spPr>
        <p:txBody>
          <a:bodyPr wrap="square" lIns="215984" tIns="89992" rIns="215984" bIns="215984" anchor="b" anchorCtr="0">
            <a:spAutoFit/>
          </a:bodyPr>
          <a:lstStyle>
            <a:lvl1pPr>
              <a:defRPr sz="3300" smtClean="0">
                <a:solidFill>
                  <a:srgbClr val="FFFFFF"/>
                </a:solidFill>
                <a:latin typeface="Arial" pitchFamily="34" charset="0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 dirty="0" smtClean="0"/>
          </a:p>
        </p:txBody>
      </p:sp>
      <p:grpSp>
        <p:nvGrpSpPr>
          <p:cNvPr id="28" name="Group 33"/>
          <p:cNvGrpSpPr>
            <a:grpSpLocks noChangeAspect="1"/>
          </p:cNvGrpSpPr>
          <p:nvPr/>
        </p:nvGrpSpPr>
        <p:grpSpPr bwMode="auto">
          <a:xfrm>
            <a:off x="7162643" y="242888"/>
            <a:ext cx="1618407" cy="685800"/>
            <a:chOff x="6019" y="204"/>
            <a:chExt cx="1360" cy="576"/>
          </a:xfrm>
        </p:grpSpPr>
        <p:sp>
          <p:nvSpPr>
            <p:cNvPr id="33" name="AutoShape 32"/>
            <p:cNvSpPr>
              <a:spLocks noChangeAspect="1" noChangeArrowheads="1" noTextEdit="1"/>
            </p:cNvSpPr>
            <p:nvPr/>
          </p:nvSpPr>
          <p:spPr bwMode="auto">
            <a:xfrm>
              <a:off x="6019" y="204"/>
              <a:ext cx="136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4" name="Rectangle 34"/>
            <p:cNvSpPr>
              <a:spLocks noChangeArrowheads="1"/>
            </p:cNvSpPr>
            <p:nvPr/>
          </p:nvSpPr>
          <p:spPr bwMode="auto">
            <a:xfrm>
              <a:off x="6019" y="204"/>
              <a:ext cx="1360" cy="57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5" name="Freeform 35"/>
            <p:cNvSpPr>
              <a:spLocks/>
            </p:cNvSpPr>
            <p:nvPr/>
          </p:nvSpPr>
          <p:spPr bwMode="auto">
            <a:xfrm>
              <a:off x="6765" y="562"/>
              <a:ext cx="98" cy="156"/>
            </a:xfrm>
            <a:custGeom>
              <a:avLst/>
              <a:gdLst>
                <a:gd name="T0" fmla="*/ 705 w 1179"/>
                <a:gd name="T1" fmla="*/ 998 h 1866"/>
                <a:gd name="T2" fmla="*/ 588 w 1179"/>
                <a:gd name="T3" fmla="*/ 1280 h 1866"/>
                <a:gd name="T4" fmla="*/ 458 w 1179"/>
                <a:gd name="T5" fmla="*/ 1547 h 1866"/>
                <a:gd name="T6" fmla="*/ 277 w 1179"/>
                <a:gd name="T7" fmla="*/ 1824 h 1866"/>
                <a:gd name="T8" fmla="*/ 270 w 1179"/>
                <a:gd name="T9" fmla="*/ 1854 h 1866"/>
                <a:gd name="T10" fmla="*/ 295 w 1179"/>
                <a:gd name="T11" fmla="*/ 1866 h 1866"/>
                <a:gd name="T12" fmla="*/ 363 w 1179"/>
                <a:gd name="T13" fmla="*/ 1834 h 1866"/>
                <a:gd name="T14" fmla="*/ 442 w 1179"/>
                <a:gd name="T15" fmla="*/ 1757 h 1866"/>
                <a:gd name="T16" fmla="*/ 627 w 1179"/>
                <a:gd name="T17" fmla="*/ 1494 h 1866"/>
                <a:gd name="T18" fmla="*/ 832 w 1179"/>
                <a:gd name="T19" fmla="*/ 1110 h 1866"/>
                <a:gd name="T20" fmla="*/ 972 w 1179"/>
                <a:gd name="T21" fmla="*/ 852 h 1866"/>
                <a:gd name="T22" fmla="*/ 1080 w 1179"/>
                <a:gd name="T23" fmla="*/ 704 h 1866"/>
                <a:gd name="T24" fmla="*/ 1172 w 1179"/>
                <a:gd name="T25" fmla="*/ 601 h 1866"/>
                <a:gd name="T26" fmla="*/ 1178 w 1179"/>
                <a:gd name="T27" fmla="*/ 575 h 1866"/>
                <a:gd name="T28" fmla="*/ 1137 w 1179"/>
                <a:gd name="T29" fmla="*/ 537 h 1866"/>
                <a:gd name="T30" fmla="*/ 1056 w 1179"/>
                <a:gd name="T31" fmla="*/ 517 h 1866"/>
                <a:gd name="T32" fmla="*/ 1012 w 1179"/>
                <a:gd name="T33" fmla="*/ 528 h 1866"/>
                <a:gd name="T34" fmla="*/ 948 w 1179"/>
                <a:gd name="T35" fmla="*/ 593 h 1866"/>
                <a:gd name="T36" fmla="*/ 778 w 1179"/>
                <a:gd name="T37" fmla="*/ 756 h 1866"/>
                <a:gd name="T38" fmla="*/ 713 w 1179"/>
                <a:gd name="T39" fmla="*/ 790 h 1866"/>
                <a:gd name="T40" fmla="*/ 676 w 1179"/>
                <a:gd name="T41" fmla="*/ 779 h 1866"/>
                <a:gd name="T42" fmla="*/ 653 w 1179"/>
                <a:gd name="T43" fmla="*/ 730 h 1866"/>
                <a:gd name="T44" fmla="*/ 655 w 1179"/>
                <a:gd name="T45" fmla="*/ 622 h 1866"/>
                <a:gd name="T46" fmla="*/ 650 w 1179"/>
                <a:gd name="T47" fmla="*/ 579 h 1866"/>
                <a:gd name="T48" fmla="*/ 622 w 1179"/>
                <a:gd name="T49" fmla="*/ 552 h 1866"/>
                <a:gd name="T50" fmla="*/ 493 w 1179"/>
                <a:gd name="T51" fmla="*/ 530 h 1866"/>
                <a:gd name="T52" fmla="*/ 272 w 1179"/>
                <a:gd name="T53" fmla="*/ 517 h 1866"/>
                <a:gd name="T54" fmla="*/ 340 w 1179"/>
                <a:gd name="T55" fmla="*/ 248 h 1866"/>
                <a:gd name="T56" fmla="*/ 393 w 1179"/>
                <a:gd name="T57" fmla="*/ 122 h 1866"/>
                <a:gd name="T58" fmla="*/ 426 w 1179"/>
                <a:gd name="T59" fmla="*/ 45 h 1866"/>
                <a:gd name="T60" fmla="*/ 397 w 1179"/>
                <a:gd name="T61" fmla="*/ 16 h 1866"/>
                <a:gd name="T62" fmla="*/ 333 w 1179"/>
                <a:gd name="T63" fmla="*/ 0 h 1866"/>
                <a:gd name="T64" fmla="*/ 279 w 1179"/>
                <a:gd name="T65" fmla="*/ 11 h 1866"/>
                <a:gd name="T66" fmla="*/ 240 w 1179"/>
                <a:gd name="T67" fmla="*/ 61 h 1866"/>
                <a:gd name="T68" fmla="*/ 150 w 1179"/>
                <a:gd name="T69" fmla="*/ 340 h 1866"/>
                <a:gd name="T70" fmla="*/ 89 w 1179"/>
                <a:gd name="T71" fmla="*/ 509 h 1866"/>
                <a:gd name="T72" fmla="*/ 11 w 1179"/>
                <a:gd name="T73" fmla="*/ 514 h 1866"/>
                <a:gd name="T74" fmla="*/ 0 w 1179"/>
                <a:gd name="T75" fmla="*/ 531 h 1866"/>
                <a:gd name="T76" fmla="*/ 25 w 1179"/>
                <a:gd name="T77" fmla="*/ 588 h 1866"/>
                <a:gd name="T78" fmla="*/ 69 w 1179"/>
                <a:gd name="T79" fmla="*/ 627 h 1866"/>
                <a:gd name="T80" fmla="*/ 100 w 1179"/>
                <a:gd name="T81" fmla="*/ 669 h 1866"/>
                <a:gd name="T82" fmla="*/ 102 w 1179"/>
                <a:gd name="T83" fmla="*/ 825 h 1866"/>
                <a:gd name="T84" fmla="*/ 141 w 1179"/>
                <a:gd name="T85" fmla="*/ 948 h 1866"/>
                <a:gd name="T86" fmla="*/ 220 w 1179"/>
                <a:gd name="T87" fmla="*/ 1011 h 1866"/>
                <a:gd name="T88" fmla="*/ 273 w 1179"/>
                <a:gd name="T89" fmla="*/ 1012 h 1866"/>
                <a:gd name="T90" fmla="*/ 282 w 1179"/>
                <a:gd name="T91" fmla="*/ 989 h 1866"/>
                <a:gd name="T92" fmla="*/ 251 w 1179"/>
                <a:gd name="T93" fmla="*/ 888 h 1866"/>
                <a:gd name="T94" fmla="*/ 244 w 1179"/>
                <a:gd name="T95" fmla="*/ 748 h 1866"/>
                <a:gd name="T96" fmla="*/ 282 w 1179"/>
                <a:gd name="T97" fmla="*/ 625 h 1866"/>
                <a:gd name="T98" fmla="*/ 428 w 1179"/>
                <a:gd name="T99" fmla="*/ 608 h 1866"/>
                <a:gd name="T100" fmla="*/ 477 w 1179"/>
                <a:gd name="T101" fmla="*/ 617 h 1866"/>
                <a:gd name="T102" fmla="*/ 483 w 1179"/>
                <a:gd name="T103" fmla="*/ 645 h 1866"/>
                <a:gd name="T104" fmla="*/ 495 w 1179"/>
                <a:gd name="T105" fmla="*/ 741 h 1866"/>
                <a:gd name="T106" fmla="*/ 539 w 1179"/>
                <a:gd name="T107" fmla="*/ 816 h 1866"/>
                <a:gd name="T108" fmla="*/ 600 w 1179"/>
                <a:gd name="T109" fmla="*/ 858 h 1866"/>
                <a:gd name="T110" fmla="*/ 682 w 1179"/>
                <a:gd name="T111" fmla="*/ 882 h 18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179" h="1866">
                  <a:moveTo>
                    <a:pt x="756" y="885"/>
                  </a:moveTo>
                  <a:lnTo>
                    <a:pt x="752" y="893"/>
                  </a:lnTo>
                  <a:lnTo>
                    <a:pt x="741" y="919"/>
                  </a:lnTo>
                  <a:lnTo>
                    <a:pt x="729" y="944"/>
                  </a:lnTo>
                  <a:lnTo>
                    <a:pt x="718" y="971"/>
                  </a:lnTo>
                  <a:lnTo>
                    <a:pt x="705" y="998"/>
                  </a:lnTo>
                  <a:lnTo>
                    <a:pt x="694" y="1026"/>
                  </a:lnTo>
                  <a:lnTo>
                    <a:pt x="682" y="1054"/>
                  </a:lnTo>
                  <a:lnTo>
                    <a:pt x="671" y="1083"/>
                  </a:lnTo>
                  <a:lnTo>
                    <a:pt x="659" y="1112"/>
                  </a:lnTo>
                  <a:lnTo>
                    <a:pt x="624" y="1194"/>
                  </a:lnTo>
                  <a:lnTo>
                    <a:pt x="588" y="1280"/>
                  </a:lnTo>
                  <a:lnTo>
                    <a:pt x="569" y="1324"/>
                  </a:lnTo>
                  <a:lnTo>
                    <a:pt x="548" y="1368"/>
                  </a:lnTo>
                  <a:lnTo>
                    <a:pt x="527" y="1412"/>
                  </a:lnTo>
                  <a:lnTo>
                    <a:pt x="506" y="1457"/>
                  </a:lnTo>
                  <a:lnTo>
                    <a:pt x="482" y="1501"/>
                  </a:lnTo>
                  <a:lnTo>
                    <a:pt x="458" y="1547"/>
                  </a:lnTo>
                  <a:lnTo>
                    <a:pt x="432" y="1593"/>
                  </a:lnTo>
                  <a:lnTo>
                    <a:pt x="405" y="1639"/>
                  </a:lnTo>
                  <a:lnTo>
                    <a:pt x="375" y="1685"/>
                  </a:lnTo>
                  <a:lnTo>
                    <a:pt x="344" y="1731"/>
                  </a:lnTo>
                  <a:lnTo>
                    <a:pt x="312" y="1778"/>
                  </a:lnTo>
                  <a:lnTo>
                    <a:pt x="277" y="1824"/>
                  </a:lnTo>
                  <a:lnTo>
                    <a:pt x="272" y="1832"/>
                  </a:lnTo>
                  <a:lnTo>
                    <a:pt x="269" y="1840"/>
                  </a:lnTo>
                  <a:lnTo>
                    <a:pt x="269" y="1844"/>
                  </a:lnTo>
                  <a:lnTo>
                    <a:pt x="268" y="1847"/>
                  </a:lnTo>
                  <a:lnTo>
                    <a:pt x="269" y="1851"/>
                  </a:lnTo>
                  <a:lnTo>
                    <a:pt x="270" y="1854"/>
                  </a:lnTo>
                  <a:lnTo>
                    <a:pt x="272" y="1857"/>
                  </a:lnTo>
                  <a:lnTo>
                    <a:pt x="274" y="1859"/>
                  </a:lnTo>
                  <a:lnTo>
                    <a:pt x="276" y="1861"/>
                  </a:lnTo>
                  <a:lnTo>
                    <a:pt x="279" y="1863"/>
                  </a:lnTo>
                  <a:lnTo>
                    <a:pt x="287" y="1865"/>
                  </a:lnTo>
                  <a:lnTo>
                    <a:pt x="295" y="1866"/>
                  </a:lnTo>
                  <a:lnTo>
                    <a:pt x="306" y="1865"/>
                  </a:lnTo>
                  <a:lnTo>
                    <a:pt x="317" y="1862"/>
                  </a:lnTo>
                  <a:lnTo>
                    <a:pt x="327" y="1858"/>
                  </a:lnTo>
                  <a:lnTo>
                    <a:pt x="338" y="1852"/>
                  </a:lnTo>
                  <a:lnTo>
                    <a:pt x="350" y="1843"/>
                  </a:lnTo>
                  <a:lnTo>
                    <a:pt x="363" y="1834"/>
                  </a:lnTo>
                  <a:lnTo>
                    <a:pt x="375" y="1824"/>
                  </a:lnTo>
                  <a:lnTo>
                    <a:pt x="388" y="1813"/>
                  </a:lnTo>
                  <a:lnTo>
                    <a:pt x="401" y="1801"/>
                  </a:lnTo>
                  <a:lnTo>
                    <a:pt x="415" y="1786"/>
                  </a:lnTo>
                  <a:lnTo>
                    <a:pt x="429" y="1772"/>
                  </a:lnTo>
                  <a:lnTo>
                    <a:pt x="442" y="1757"/>
                  </a:lnTo>
                  <a:lnTo>
                    <a:pt x="471" y="1722"/>
                  </a:lnTo>
                  <a:lnTo>
                    <a:pt x="500" y="1684"/>
                  </a:lnTo>
                  <a:lnTo>
                    <a:pt x="531" y="1642"/>
                  </a:lnTo>
                  <a:lnTo>
                    <a:pt x="563" y="1596"/>
                  </a:lnTo>
                  <a:lnTo>
                    <a:pt x="594" y="1547"/>
                  </a:lnTo>
                  <a:lnTo>
                    <a:pt x="627" y="1494"/>
                  </a:lnTo>
                  <a:lnTo>
                    <a:pt x="661" y="1438"/>
                  </a:lnTo>
                  <a:lnTo>
                    <a:pt x="694" y="1379"/>
                  </a:lnTo>
                  <a:lnTo>
                    <a:pt x="728" y="1317"/>
                  </a:lnTo>
                  <a:lnTo>
                    <a:pt x="763" y="1250"/>
                  </a:lnTo>
                  <a:lnTo>
                    <a:pt x="797" y="1181"/>
                  </a:lnTo>
                  <a:lnTo>
                    <a:pt x="832" y="1110"/>
                  </a:lnTo>
                  <a:lnTo>
                    <a:pt x="858" y="1056"/>
                  </a:lnTo>
                  <a:lnTo>
                    <a:pt x="883" y="1008"/>
                  </a:lnTo>
                  <a:lnTo>
                    <a:pt x="906" y="964"/>
                  </a:lnTo>
                  <a:lnTo>
                    <a:pt x="930" y="923"/>
                  </a:lnTo>
                  <a:lnTo>
                    <a:pt x="951" y="886"/>
                  </a:lnTo>
                  <a:lnTo>
                    <a:pt x="972" y="852"/>
                  </a:lnTo>
                  <a:lnTo>
                    <a:pt x="992" y="822"/>
                  </a:lnTo>
                  <a:lnTo>
                    <a:pt x="1010" y="793"/>
                  </a:lnTo>
                  <a:lnTo>
                    <a:pt x="1029" y="768"/>
                  </a:lnTo>
                  <a:lnTo>
                    <a:pt x="1047" y="745"/>
                  </a:lnTo>
                  <a:lnTo>
                    <a:pt x="1063" y="724"/>
                  </a:lnTo>
                  <a:lnTo>
                    <a:pt x="1080" y="704"/>
                  </a:lnTo>
                  <a:lnTo>
                    <a:pt x="1110" y="670"/>
                  </a:lnTo>
                  <a:lnTo>
                    <a:pt x="1139" y="639"/>
                  </a:lnTo>
                  <a:lnTo>
                    <a:pt x="1152" y="625"/>
                  </a:lnTo>
                  <a:lnTo>
                    <a:pt x="1164" y="610"/>
                  </a:lnTo>
                  <a:lnTo>
                    <a:pt x="1169" y="606"/>
                  </a:lnTo>
                  <a:lnTo>
                    <a:pt x="1172" y="601"/>
                  </a:lnTo>
                  <a:lnTo>
                    <a:pt x="1175" y="597"/>
                  </a:lnTo>
                  <a:lnTo>
                    <a:pt x="1177" y="592"/>
                  </a:lnTo>
                  <a:lnTo>
                    <a:pt x="1178" y="588"/>
                  </a:lnTo>
                  <a:lnTo>
                    <a:pt x="1179" y="584"/>
                  </a:lnTo>
                  <a:lnTo>
                    <a:pt x="1179" y="580"/>
                  </a:lnTo>
                  <a:lnTo>
                    <a:pt x="1178" y="575"/>
                  </a:lnTo>
                  <a:lnTo>
                    <a:pt x="1175" y="569"/>
                  </a:lnTo>
                  <a:lnTo>
                    <a:pt x="1171" y="561"/>
                  </a:lnTo>
                  <a:lnTo>
                    <a:pt x="1164" y="555"/>
                  </a:lnTo>
                  <a:lnTo>
                    <a:pt x="1157" y="549"/>
                  </a:lnTo>
                  <a:lnTo>
                    <a:pt x="1148" y="543"/>
                  </a:lnTo>
                  <a:lnTo>
                    <a:pt x="1137" y="537"/>
                  </a:lnTo>
                  <a:lnTo>
                    <a:pt x="1125" y="532"/>
                  </a:lnTo>
                  <a:lnTo>
                    <a:pt x="1111" y="527"/>
                  </a:lnTo>
                  <a:lnTo>
                    <a:pt x="1092" y="521"/>
                  </a:lnTo>
                  <a:lnTo>
                    <a:pt x="1074" y="518"/>
                  </a:lnTo>
                  <a:lnTo>
                    <a:pt x="1065" y="517"/>
                  </a:lnTo>
                  <a:lnTo>
                    <a:pt x="1056" y="517"/>
                  </a:lnTo>
                  <a:lnTo>
                    <a:pt x="1049" y="517"/>
                  </a:lnTo>
                  <a:lnTo>
                    <a:pt x="1041" y="518"/>
                  </a:lnTo>
                  <a:lnTo>
                    <a:pt x="1034" y="520"/>
                  </a:lnTo>
                  <a:lnTo>
                    <a:pt x="1027" y="522"/>
                  </a:lnTo>
                  <a:lnTo>
                    <a:pt x="1020" y="525"/>
                  </a:lnTo>
                  <a:lnTo>
                    <a:pt x="1012" y="528"/>
                  </a:lnTo>
                  <a:lnTo>
                    <a:pt x="1006" y="532"/>
                  </a:lnTo>
                  <a:lnTo>
                    <a:pt x="1000" y="537"/>
                  </a:lnTo>
                  <a:lnTo>
                    <a:pt x="994" y="542"/>
                  </a:lnTo>
                  <a:lnTo>
                    <a:pt x="989" y="548"/>
                  </a:lnTo>
                  <a:lnTo>
                    <a:pt x="985" y="551"/>
                  </a:lnTo>
                  <a:lnTo>
                    <a:pt x="948" y="593"/>
                  </a:lnTo>
                  <a:lnTo>
                    <a:pt x="909" y="635"/>
                  </a:lnTo>
                  <a:lnTo>
                    <a:pt x="870" y="675"/>
                  </a:lnTo>
                  <a:lnTo>
                    <a:pt x="832" y="711"/>
                  </a:lnTo>
                  <a:lnTo>
                    <a:pt x="813" y="728"/>
                  </a:lnTo>
                  <a:lnTo>
                    <a:pt x="795" y="743"/>
                  </a:lnTo>
                  <a:lnTo>
                    <a:pt x="778" y="756"/>
                  </a:lnTo>
                  <a:lnTo>
                    <a:pt x="762" y="769"/>
                  </a:lnTo>
                  <a:lnTo>
                    <a:pt x="746" y="778"/>
                  </a:lnTo>
                  <a:lnTo>
                    <a:pt x="732" y="784"/>
                  </a:lnTo>
                  <a:lnTo>
                    <a:pt x="725" y="787"/>
                  </a:lnTo>
                  <a:lnTo>
                    <a:pt x="719" y="789"/>
                  </a:lnTo>
                  <a:lnTo>
                    <a:pt x="713" y="790"/>
                  </a:lnTo>
                  <a:lnTo>
                    <a:pt x="707" y="790"/>
                  </a:lnTo>
                  <a:lnTo>
                    <a:pt x="697" y="789"/>
                  </a:lnTo>
                  <a:lnTo>
                    <a:pt x="688" y="786"/>
                  </a:lnTo>
                  <a:lnTo>
                    <a:pt x="684" y="784"/>
                  </a:lnTo>
                  <a:lnTo>
                    <a:pt x="680" y="782"/>
                  </a:lnTo>
                  <a:lnTo>
                    <a:pt x="676" y="779"/>
                  </a:lnTo>
                  <a:lnTo>
                    <a:pt x="673" y="776"/>
                  </a:lnTo>
                  <a:lnTo>
                    <a:pt x="668" y="770"/>
                  </a:lnTo>
                  <a:lnTo>
                    <a:pt x="664" y="762"/>
                  </a:lnTo>
                  <a:lnTo>
                    <a:pt x="661" y="755"/>
                  </a:lnTo>
                  <a:lnTo>
                    <a:pt x="657" y="747"/>
                  </a:lnTo>
                  <a:lnTo>
                    <a:pt x="653" y="730"/>
                  </a:lnTo>
                  <a:lnTo>
                    <a:pt x="651" y="711"/>
                  </a:lnTo>
                  <a:lnTo>
                    <a:pt x="651" y="692"/>
                  </a:lnTo>
                  <a:lnTo>
                    <a:pt x="651" y="672"/>
                  </a:lnTo>
                  <a:lnTo>
                    <a:pt x="653" y="652"/>
                  </a:lnTo>
                  <a:lnTo>
                    <a:pt x="654" y="634"/>
                  </a:lnTo>
                  <a:lnTo>
                    <a:pt x="655" y="622"/>
                  </a:lnTo>
                  <a:lnTo>
                    <a:pt x="656" y="611"/>
                  </a:lnTo>
                  <a:lnTo>
                    <a:pt x="656" y="604"/>
                  </a:lnTo>
                  <a:lnTo>
                    <a:pt x="655" y="597"/>
                  </a:lnTo>
                  <a:lnTo>
                    <a:pt x="654" y="591"/>
                  </a:lnTo>
                  <a:lnTo>
                    <a:pt x="652" y="585"/>
                  </a:lnTo>
                  <a:lnTo>
                    <a:pt x="650" y="579"/>
                  </a:lnTo>
                  <a:lnTo>
                    <a:pt x="647" y="574"/>
                  </a:lnTo>
                  <a:lnTo>
                    <a:pt x="644" y="569"/>
                  </a:lnTo>
                  <a:lnTo>
                    <a:pt x="639" y="564"/>
                  </a:lnTo>
                  <a:lnTo>
                    <a:pt x="634" y="560"/>
                  </a:lnTo>
                  <a:lnTo>
                    <a:pt x="629" y="556"/>
                  </a:lnTo>
                  <a:lnTo>
                    <a:pt x="622" y="552"/>
                  </a:lnTo>
                  <a:lnTo>
                    <a:pt x="615" y="549"/>
                  </a:lnTo>
                  <a:lnTo>
                    <a:pt x="598" y="544"/>
                  </a:lnTo>
                  <a:lnTo>
                    <a:pt x="578" y="539"/>
                  </a:lnTo>
                  <a:lnTo>
                    <a:pt x="558" y="537"/>
                  </a:lnTo>
                  <a:lnTo>
                    <a:pt x="529" y="533"/>
                  </a:lnTo>
                  <a:lnTo>
                    <a:pt x="493" y="530"/>
                  </a:lnTo>
                  <a:lnTo>
                    <a:pt x="453" y="527"/>
                  </a:lnTo>
                  <a:lnTo>
                    <a:pt x="411" y="525"/>
                  </a:lnTo>
                  <a:lnTo>
                    <a:pt x="366" y="522"/>
                  </a:lnTo>
                  <a:lnTo>
                    <a:pt x="322" y="520"/>
                  </a:lnTo>
                  <a:lnTo>
                    <a:pt x="279" y="517"/>
                  </a:lnTo>
                  <a:lnTo>
                    <a:pt x="272" y="517"/>
                  </a:lnTo>
                  <a:lnTo>
                    <a:pt x="273" y="510"/>
                  </a:lnTo>
                  <a:lnTo>
                    <a:pt x="286" y="448"/>
                  </a:lnTo>
                  <a:lnTo>
                    <a:pt x="300" y="387"/>
                  </a:lnTo>
                  <a:lnTo>
                    <a:pt x="316" y="329"/>
                  </a:lnTo>
                  <a:lnTo>
                    <a:pt x="332" y="274"/>
                  </a:lnTo>
                  <a:lnTo>
                    <a:pt x="340" y="248"/>
                  </a:lnTo>
                  <a:lnTo>
                    <a:pt x="349" y="223"/>
                  </a:lnTo>
                  <a:lnTo>
                    <a:pt x="358" y="199"/>
                  </a:lnTo>
                  <a:lnTo>
                    <a:pt x="367" y="178"/>
                  </a:lnTo>
                  <a:lnTo>
                    <a:pt x="376" y="157"/>
                  </a:lnTo>
                  <a:lnTo>
                    <a:pt x="384" y="138"/>
                  </a:lnTo>
                  <a:lnTo>
                    <a:pt x="393" y="122"/>
                  </a:lnTo>
                  <a:lnTo>
                    <a:pt x="401" y="106"/>
                  </a:lnTo>
                  <a:lnTo>
                    <a:pt x="413" y="86"/>
                  </a:lnTo>
                  <a:lnTo>
                    <a:pt x="422" y="67"/>
                  </a:lnTo>
                  <a:lnTo>
                    <a:pt x="425" y="59"/>
                  </a:lnTo>
                  <a:lnTo>
                    <a:pt x="426" y="52"/>
                  </a:lnTo>
                  <a:lnTo>
                    <a:pt x="426" y="45"/>
                  </a:lnTo>
                  <a:lnTo>
                    <a:pt x="424" y="39"/>
                  </a:lnTo>
                  <a:lnTo>
                    <a:pt x="422" y="34"/>
                  </a:lnTo>
                  <a:lnTo>
                    <a:pt x="418" y="30"/>
                  </a:lnTo>
                  <a:lnTo>
                    <a:pt x="413" y="25"/>
                  </a:lnTo>
                  <a:lnTo>
                    <a:pt x="406" y="20"/>
                  </a:lnTo>
                  <a:lnTo>
                    <a:pt x="397" y="16"/>
                  </a:lnTo>
                  <a:lnTo>
                    <a:pt x="387" y="13"/>
                  </a:lnTo>
                  <a:lnTo>
                    <a:pt x="376" y="9"/>
                  </a:lnTo>
                  <a:lnTo>
                    <a:pt x="364" y="6"/>
                  </a:lnTo>
                  <a:lnTo>
                    <a:pt x="353" y="3"/>
                  </a:lnTo>
                  <a:lnTo>
                    <a:pt x="342" y="1"/>
                  </a:lnTo>
                  <a:lnTo>
                    <a:pt x="333" y="0"/>
                  </a:lnTo>
                  <a:lnTo>
                    <a:pt x="323" y="0"/>
                  </a:lnTo>
                  <a:lnTo>
                    <a:pt x="313" y="1"/>
                  </a:lnTo>
                  <a:lnTo>
                    <a:pt x="304" y="2"/>
                  </a:lnTo>
                  <a:lnTo>
                    <a:pt x="294" y="4"/>
                  </a:lnTo>
                  <a:lnTo>
                    <a:pt x="286" y="7"/>
                  </a:lnTo>
                  <a:lnTo>
                    <a:pt x="279" y="11"/>
                  </a:lnTo>
                  <a:lnTo>
                    <a:pt x="273" y="15"/>
                  </a:lnTo>
                  <a:lnTo>
                    <a:pt x="267" y="20"/>
                  </a:lnTo>
                  <a:lnTo>
                    <a:pt x="262" y="26"/>
                  </a:lnTo>
                  <a:lnTo>
                    <a:pt x="253" y="37"/>
                  </a:lnTo>
                  <a:lnTo>
                    <a:pt x="245" y="49"/>
                  </a:lnTo>
                  <a:lnTo>
                    <a:pt x="240" y="61"/>
                  </a:lnTo>
                  <a:lnTo>
                    <a:pt x="235" y="73"/>
                  </a:lnTo>
                  <a:lnTo>
                    <a:pt x="216" y="124"/>
                  </a:lnTo>
                  <a:lnTo>
                    <a:pt x="197" y="177"/>
                  </a:lnTo>
                  <a:lnTo>
                    <a:pt x="180" y="230"/>
                  </a:lnTo>
                  <a:lnTo>
                    <a:pt x="164" y="285"/>
                  </a:lnTo>
                  <a:lnTo>
                    <a:pt x="150" y="340"/>
                  </a:lnTo>
                  <a:lnTo>
                    <a:pt x="137" y="395"/>
                  </a:lnTo>
                  <a:lnTo>
                    <a:pt x="126" y="450"/>
                  </a:lnTo>
                  <a:lnTo>
                    <a:pt x="117" y="505"/>
                  </a:lnTo>
                  <a:lnTo>
                    <a:pt x="116" y="510"/>
                  </a:lnTo>
                  <a:lnTo>
                    <a:pt x="111" y="510"/>
                  </a:lnTo>
                  <a:lnTo>
                    <a:pt x="89" y="509"/>
                  </a:lnTo>
                  <a:lnTo>
                    <a:pt x="71" y="509"/>
                  </a:lnTo>
                  <a:lnTo>
                    <a:pt x="54" y="509"/>
                  </a:lnTo>
                  <a:lnTo>
                    <a:pt x="39" y="509"/>
                  </a:lnTo>
                  <a:lnTo>
                    <a:pt x="26" y="510"/>
                  </a:lnTo>
                  <a:lnTo>
                    <a:pt x="16" y="512"/>
                  </a:lnTo>
                  <a:lnTo>
                    <a:pt x="11" y="514"/>
                  </a:lnTo>
                  <a:lnTo>
                    <a:pt x="8" y="517"/>
                  </a:lnTo>
                  <a:lnTo>
                    <a:pt x="5" y="519"/>
                  </a:lnTo>
                  <a:lnTo>
                    <a:pt x="3" y="522"/>
                  </a:lnTo>
                  <a:lnTo>
                    <a:pt x="2" y="524"/>
                  </a:lnTo>
                  <a:lnTo>
                    <a:pt x="1" y="528"/>
                  </a:lnTo>
                  <a:lnTo>
                    <a:pt x="0" y="531"/>
                  </a:lnTo>
                  <a:lnTo>
                    <a:pt x="0" y="535"/>
                  </a:lnTo>
                  <a:lnTo>
                    <a:pt x="2" y="545"/>
                  </a:lnTo>
                  <a:lnTo>
                    <a:pt x="6" y="555"/>
                  </a:lnTo>
                  <a:lnTo>
                    <a:pt x="11" y="566"/>
                  </a:lnTo>
                  <a:lnTo>
                    <a:pt x="17" y="577"/>
                  </a:lnTo>
                  <a:lnTo>
                    <a:pt x="25" y="588"/>
                  </a:lnTo>
                  <a:lnTo>
                    <a:pt x="34" y="600"/>
                  </a:lnTo>
                  <a:lnTo>
                    <a:pt x="40" y="606"/>
                  </a:lnTo>
                  <a:lnTo>
                    <a:pt x="47" y="611"/>
                  </a:lnTo>
                  <a:lnTo>
                    <a:pt x="54" y="618"/>
                  </a:lnTo>
                  <a:lnTo>
                    <a:pt x="61" y="623"/>
                  </a:lnTo>
                  <a:lnTo>
                    <a:pt x="69" y="627"/>
                  </a:lnTo>
                  <a:lnTo>
                    <a:pt x="77" y="631"/>
                  </a:lnTo>
                  <a:lnTo>
                    <a:pt x="86" y="635"/>
                  </a:lnTo>
                  <a:lnTo>
                    <a:pt x="96" y="638"/>
                  </a:lnTo>
                  <a:lnTo>
                    <a:pt x="102" y="640"/>
                  </a:lnTo>
                  <a:lnTo>
                    <a:pt x="101" y="644"/>
                  </a:lnTo>
                  <a:lnTo>
                    <a:pt x="100" y="669"/>
                  </a:lnTo>
                  <a:lnTo>
                    <a:pt x="99" y="693"/>
                  </a:lnTo>
                  <a:lnTo>
                    <a:pt x="98" y="718"/>
                  </a:lnTo>
                  <a:lnTo>
                    <a:pt x="98" y="741"/>
                  </a:lnTo>
                  <a:lnTo>
                    <a:pt x="98" y="771"/>
                  </a:lnTo>
                  <a:lnTo>
                    <a:pt x="99" y="798"/>
                  </a:lnTo>
                  <a:lnTo>
                    <a:pt x="102" y="825"/>
                  </a:lnTo>
                  <a:lnTo>
                    <a:pt x="106" y="849"/>
                  </a:lnTo>
                  <a:lnTo>
                    <a:pt x="110" y="873"/>
                  </a:lnTo>
                  <a:lnTo>
                    <a:pt x="116" y="894"/>
                  </a:lnTo>
                  <a:lnTo>
                    <a:pt x="123" y="914"/>
                  </a:lnTo>
                  <a:lnTo>
                    <a:pt x="131" y="932"/>
                  </a:lnTo>
                  <a:lnTo>
                    <a:pt x="141" y="948"/>
                  </a:lnTo>
                  <a:lnTo>
                    <a:pt x="152" y="963"/>
                  </a:lnTo>
                  <a:lnTo>
                    <a:pt x="163" y="976"/>
                  </a:lnTo>
                  <a:lnTo>
                    <a:pt x="176" y="987"/>
                  </a:lnTo>
                  <a:lnTo>
                    <a:pt x="189" y="997"/>
                  </a:lnTo>
                  <a:lnTo>
                    <a:pt x="204" y="1004"/>
                  </a:lnTo>
                  <a:lnTo>
                    <a:pt x="220" y="1011"/>
                  </a:lnTo>
                  <a:lnTo>
                    <a:pt x="236" y="1016"/>
                  </a:lnTo>
                  <a:lnTo>
                    <a:pt x="242" y="1017"/>
                  </a:lnTo>
                  <a:lnTo>
                    <a:pt x="248" y="1017"/>
                  </a:lnTo>
                  <a:lnTo>
                    <a:pt x="259" y="1016"/>
                  </a:lnTo>
                  <a:lnTo>
                    <a:pt x="268" y="1014"/>
                  </a:lnTo>
                  <a:lnTo>
                    <a:pt x="273" y="1012"/>
                  </a:lnTo>
                  <a:lnTo>
                    <a:pt x="277" y="1010"/>
                  </a:lnTo>
                  <a:lnTo>
                    <a:pt x="280" y="1007"/>
                  </a:lnTo>
                  <a:lnTo>
                    <a:pt x="282" y="1004"/>
                  </a:lnTo>
                  <a:lnTo>
                    <a:pt x="284" y="999"/>
                  </a:lnTo>
                  <a:lnTo>
                    <a:pt x="284" y="994"/>
                  </a:lnTo>
                  <a:lnTo>
                    <a:pt x="282" y="989"/>
                  </a:lnTo>
                  <a:lnTo>
                    <a:pt x="279" y="982"/>
                  </a:lnTo>
                  <a:lnTo>
                    <a:pt x="271" y="966"/>
                  </a:lnTo>
                  <a:lnTo>
                    <a:pt x="265" y="948"/>
                  </a:lnTo>
                  <a:lnTo>
                    <a:pt x="259" y="929"/>
                  </a:lnTo>
                  <a:lnTo>
                    <a:pt x="254" y="909"/>
                  </a:lnTo>
                  <a:lnTo>
                    <a:pt x="251" y="888"/>
                  </a:lnTo>
                  <a:lnTo>
                    <a:pt x="247" y="866"/>
                  </a:lnTo>
                  <a:lnTo>
                    <a:pt x="245" y="843"/>
                  </a:lnTo>
                  <a:lnTo>
                    <a:pt x="244" y="820"/>
                  </a:lnTo>
                  <a:lnTo>
                    <a:pt x="243" y="796"/>
                  </a:lnTo>
                  <a:lnTo>
                    <a:pt x="243" y="773"/>
                  </a:lnTo>
                  <a:lnTo>
                    <a:pt x="244" y="748"/>
                  </a:lnTo>
                  <a:lnTo>
                    <a:pt x="245" y="725"/>
                  </a:lnTo>
                  <a:lnTo>
                    <a:pt x="249" y="678"/>
                  </a:lnTo>
                  <a:lnTo>
                    <a:pt x="254" y="633"/>
                  </a:lnTo>
                  <a:lnTo>
                    <a:pt x="255" y="629"/>
                  </a:lnTo>
                  <a:lnTo>
                    <a:pt x="259" y="628"/>
                  </a:lnTo>
                  <a:lnTo>
                    <a:pt x="282" y="625"/>
                  </a:lnTo>
                  <a:lnTo>
                    <a:pt x="307" y="622"/>
                  </a:lnTo>
                  <a:lnTo>
                    <a:pt x="332" y="618"/>
                  </a:lnTo>
                  <a:lnTo>
                    <a:pt x="357" y="615"/>
                  </a:lnTo>
                  <a:lnTo>
                    <a:pt x="381" y="612"/>
                  </a:lnTo>
                  <a:lnTo>
                    <a:pt x="406" y="610"/>
                  </a:lnTo>
                  <a:lnTo>
                    <a:pt x="428" y="608"/>
                  </a:lnTo>
                  <a:lnTo>
                    <a:pt x="448" y="607"/>
                  </a:lnTo>
                  <a:lnTo>
                    <a:pt x="450" y="607"/>
                  </a:lnTo>
                  <a:lnTo>
                    <a:pt x="459" y="608"/>
                  </a:lnTo>
                  <a:lnTo>
                    <a:pt x="466" y="610"/>
                  </a:lnTo>
                  <a:lnTo>
                    <a:pt x="472" y="612"/>
                  </a:lnTo>
                  <a:lnTo>
                    <a:pt x="477" y="617"/>
                  </a:lnTo>
                  <a:lnTo>
                    <a:pt x="479" y="620"/>
                  </a:lnTo>
                  <a:lnTo>
                    <a:pt x="481" y="623"/>
                  </a:lnTo>
                  <a:lnTo>
                    <a:pt x="482" y="626"/>
                  </a:lnTo>
                  <a:lnTo>
                    <a:pt x="483" y="630"/>
                  </a:lnTo>
                  <a:lnTo>
                    <a:pt x="483" y="637"/>
                  </a:lnTo>
                  <a:lnTo>
                    <a:pt x="483" y="645"/>
                  </a:lnTo>
                  <a:lnTo>
                    <a:pt x="483" y="657"/>
                  </a:lnTo>
                  <a:lnTo>
                    <a:pt x="483" y="674"/>
                  </a:lnTo>
                  <a:lnTo>
                    <a:pt x="485" y="693"/>
                  </a:lnTo>
                  <a:lnTo>
                    <a:pt x="489" y="717"/>
                  </a:lnTo>
                  <a:lnTo>
                    <a:pt x="492" y="728"/>
                  </a:lnTo>
                  <a:lnTo>
                    <a:pt x="495" y="741"/>
                  </a:lnTo>
                  <a:lnTo>
                    <a:pt x="500" y="753"/>
                  </a:lnTo>
                  <a:lnTo>
                    <a:pt x="506" y="766"/>
                  </a:lnTo>
                  <a:lnTo>
                    <a:pt x="513" y="779"/>
                  </a:lnTo>
                  <a:lnTo>
                    <a:pt x="520" y="791"/>
                  </a:lnTo>
                  <a:lnTo>
                    <a:pt x="529" y="803"/>
                  </a:lnTo>
                  <a:lnTo>
                    <a:pt x="539" y="816"/>
                  </a:lnTo>
                  <a:lnTo>
                    <a:pt x="548" y="824"/>
                  </a:lnTo>
                  <a:lnTo>
                    <a:pt x="558" y="832"/>
                  </a:lnTo>
                  <a:lnTo>
                    <a:pt x="568" y="840"/>
                  </a:lnTo>
                  <a:lnTo>
                    <a:pt x="578" y="846"/>
                  </a:lnTo>
                  <a:lnTo>
                    <a:pt x="589" y="853"/>
                  </a:lnTo>
                  <a:lnTo>
                    <a:pt x="600" y="858"/>
                  </a:lnTo>
                  <a:lnTo>
                    <a:pt x="613" y="865"/>
                  </a:lnTo>
                  <a:lnTo>
                    <a:pt x="626" y="869"/>
                  </a:lnTo>
                  <a:lnTo>
                    <a:pt x="639" y="873"/>
                  </a:lnTo>
                  <a:lnTo>
                    <a:pt x="652" y="877"/>
                  </a:lnTo>
                  <a:lnTo>
                    <a:pt x="668" y="879"/>
                  </a:lnTo>
                  <a:lnTo>
                    <a:pt x="682" y="882"/>
                  </a:lnTo>
                  <a:lnTo>
                    <a:pt x="697" y="883"/>
                  </a:lnTo>
                  <a:lnTo>
                    <a:pt x="714" y="884"/>
                  </a:lnTo>
                  <a:lnTo>
                    <a:pt x="730" y="885"/>
                  </a:lnTo>
                  <a:lnTo>
                    <a:pt x="747" y="885"/>
                  </a:lnTo>
                  <a:lnTo>
                    <a:pt x="756" y="8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6" name="Freeform 36"/>
            <p:cNvSpPr>
              <a:spLocks/>
            </p:cNvSpPr>
            <p:nvPr/>
          </p:nvSpPr>
          <p:spPr bwMode="auto">
            <a:xfrm>
              <a:off x="6460" y="648"/>
              <a:ext cx="42" cy="70"/>
            </a:xfrm>
            <a:custGeom>
              <a:avLst/>
              <a:gdLst>
                <a:gd name="T0" fmla="*/ 395 w 504"/>
                <a:gd name="T1" fmla="*/ 126 h 840"/>
                <a:gd name="T2" fmla="*/ 353 w 504"/>
                <a:gd name="T3" fmla="*/ 165 h 840"/>
                <a:gd name="T4" fmla="*/ 314 w 504"/>
                <a:gd name="T5" fmla="*/ 203 h 840"/>
                <a:gd name="T6" fmla="*/ 279 w 504"/>
                <a:gd name="T7" fmla="*/ 243 h 840"/>
                <a:gd name="T8" fmla="*/ 248 w 504"/>
                <a:gd name="T9" fmla="*/ 283 h 840"/>
                <a:gd name="T10" fmla="*/ 219 w 504"/>
                <a:gd name="T11" fmla="*/ 323 h 840"/>
                <a:gd name="T12" fmla="*/ 195 w 504"/>
                <a:gd name="T13" fmla="*/ 365 h 840"/>
                <a:gd name="T14" fmla="*/ 174 w 504"/>
                <a:gd name="T15" fmla="*/ 407 h 840"/>
                <a:gd name="T16" fmla="*/ 156 w 504"/>
                <a:gd name="T17" fmla="*/ 451 h 840"/>
                <a:gd name="T18" fmla="*/ 135 w 504"/>
                <a:gd name="T19" fmla="*/ 514 h 840"/>
                <a:gd name="T20" fmla="*/ 122 w 504"/>
                <a:gd name="T21" fmla="*/ 567 h 840"/>
                <a:gd name="T22" fmla="*/ 115 w 504"/>
                <a:gd name="T23" fmla="*/ 613 h 840"/>
                <a:gd name="T24" fmla="*/ 114 w 504"/>
                <a:gd name="T25" fmla="*/ 650 h 840"/>
                <a:gd name="T26" fmla="*/ 116 w 504"/>
                <a:gd name="T27" fmla="*/ 681 h 840"/>
                <a:gd name="T28" fmla="*/ 121 w 504"/>
                <a:gd name="T29" fmla="*/ 704 h 840"/>
                <a:gd name="T30" fmla="*/ 127 w 504"/>
                <a:gd name="T31" fmla="*/ 723 h 840"/>
                <a:gd name="T32" fmla="*/ 135 w 504"/>
                <a:gd name="T33" fmla="*/ 736 h 840"/>
                <a:gd name="T34" fmla="*/ 146 w 504"/>
                <a:gd name="T35" fmla="*/ 748 h 840"/>
                <a:gd name="T36" fmla="*/ 159 w 504"/>
                <a:gd name="T37" fmla="*/ 757 h 840"/>
                <a:gd name="T38" fmla="*/ 173 w 504"/>
                <a:gd name="T39" fmla="*/ 762 h 840"/>
                <a:gd name="T40" fmla="*/ 188 w 504"/>
                <a:gd name="T41" fmla="*/ 764 h 840"/>
                <a:gd name="T42" fmla="*/ 208 w 504"/>
                <a:gd name="T43" fmla="*/ 840 h 840"/>
                <a:gd name="T44" fmla="*/ 182 w 504"/>
                <a:gd name="T45" fmla="*/ 839 h 840"/>
                <a:gd name="T46" fmla="*/ 159 w 504"/>
                <a:gd name="T47" fmla="*/ 835 h 840"/>
                <a:gd name="T48" fmla="*/ 136 w 504"/>
                <a:gd name="T49" fmla="*/ 829 h 840"/>
                <a:gd name="T50" fmla="*/ 115 w 504"/>
                <a:gd name="T51" fmla="*/ 821 h 840"/>
                <a:gd name="T52" fmla="*/ 96 w 504"/>
                <a:gd name="T53" fmla="*/ 809 h 840"/>
                <a:gd name="T54" fmla="*/ 77 w 504"/>
                <a:gd name="T55" fmla="*/ 795 h 840"/>
                <a:gd name="T56" fmla="*/ 61 w 504"/>
                <a:gd name="T57" fmla="*/ 780 h 840"/>
                <a:gd name="T58" fmla="*/ 47 w 504"/>
                <a:gd name="T59" fmla="*/ 761 h 840"/>
                <a:gd name="T60" fmla="*/ 28 w 504"/>
                <a:gd name="T61" fmla="*/ 731 h 840"/>
                <a:gd name="T62" fmla="*/ 14 w 504"/>
                <a:gd name="T63" fmla="*/ 696 h 840"/>
                <a:gd name="T64" fmla="*/ 5 w 504"/>
                <a:gd name="T65" fmla="*/ 658 h 840"/>
                <a:gd name="T66" fmla="*/ 1 w 504"/>
                <a:gd name="T67" fmla="*/ 618 h 840"/>
                <a:gd name="T68" fmla="*/ 1 w 504"/>
                <a:gd name="T69" fmla="*/ 576 h 840"/>
                <a:gd name="T70" fmla="*/ 5 w 504"/>
                <a:gd name="T71" fmla="*/ 532 h 840"/>
                <a:gd name="T72" fmla="*/ 14 w 504"/>
                <a:gd name="T73" fmla="*/ 486 h 840"/>
                <a:gd name="T74" fmla="*/ 27 w 504"/>
                <a:gd name="T75" fmla="*/ 439 h 840"/>
                <a:gd name="T76" fmla="*/ 51 w 504"/>
                <a:gd name="T77" fmla="*/ 380 h 840"/>
                <a:gd name="T78" fmla="*/ 81 w 504"/>
                <a:gd name="T79" fmla="*/ 321 h 840"/>
                <a:gd name="T80" fmla="*/ 118 w 504"/>
                <a:gd name="T81" fmla="*/ 264 h 840"/>
                <a:gd name="T82" fmla="*/ 162 w 504"/>
                <a:gd name="T83" fmla="*/ 209 h 840"/>
                <a:gd name="T84" fmla="*/ 212 w 504"/>
                <a:gd name="T85" fmla="*/ 156 h 840"/>
                <a:gd name="T86" fmla="*/ 269 w 504"/>
                <a:gd name="T87" fmla="*/ 103 h 840"/>
                <a:gd name="T88" fmla="*/ 332 w 504"/>
                <a:gd name="T89" fmla="*/ 52 h 840"/>
                <a:gd name="T90" fmla="*/ 403 w 504"/>
                <a:gd name="T91" fmla="*/ 2 h 840"/>
                <a:gd name="T92" fmla="*/ 504 w 504"/>
                <a:gd name="T93" fmla="*/ 26 h 8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504" h="840">
                  <a:moveTo>
                    <a:pt x="406" y="118"/>
                  </a:moveTo>
                  <a:lnTo>
                    <a:pt x="395" y="126"/>
                  </a:lnTo>
                  <a:lnTo>
                    <a:pt x="374" y="146"/>
                  </a:lnTo>
                  <a:lnTo>
                    <a:pt x="353" y="165"/>
                  </a:lnTo>
                  <a:lnTo>
                    <a:pt x="333" y="184"/>
                  </a:lnTo>
                  <a:lnTo>
                    <a:pt x="314" y="203"/>
                  </a:lnTo>
                  <a:lnTo>
                    <a:pt x="295" y="223"/>
                  </a:lnTo>
                  <a:lnTo>
                    <a:pt x="279" y="243"/>
                  </a:lnTo>
                  <a:lnTo>
                    <a:pt x="263" y="262"/>
                  </a:lnTo>
                  <a:lnTo>
                    <a:pt x="248" y="283"/>
                  </a:lnTo>
                  <a:lnTo>
                    <a:pt x="233" y="303"/>
                  </a:lnTo>
                  <a:lnTo>
                    <a:pt x="219" y="323"/>
                  </a:lnTo>
                  <a:lnTo>
                    <a:pt x="207" y="344"/>
                  </a:lnTo>
                  <a:lnTo>
                    <a:pt x="195" y="365"/>
                  </a:lnTo>
                  <a:lnTo>
                    <a:pt x="184" y="386"/>
                  </a:lnTo>
                  <a:lnTo>
                    <a:pt x="174" y="407"/>
                  </a:lnTo>
                  <a:lnTo>
                    <a:pt x="165" y="430"/>
                  </a:lnTo>
                  <a:lnTo>
                    <a:pt x="156" y="451"/>
                  </a:lnTo>
                  <a:lnTo>
                    <a:pt x="145" y="484"/>
                  </a:lnTo>
                  <a:lnTo>
                    <a:pt x="135" y="514"/>
                  </a:lnTo>
                  <a:lnTo>
                    <a:pt x="128" y="542"/>
                  </a:lnTo>
                  <a:lnTo>
                    <a:pt x="122" y="567"/>
                  </a:lnTo>
                  <a:lnTo>
                    <a:pt x="118" y="591"/>
                  </a:lnTo>
                  <a:lnTo>
                    <a:pt x="115" y="613"/>
                  </a:lnTo>
                  <a:lnTo>
                    <a:pt x="114" y="633"/>
                  </a:lnTo>
                  <a:lnTo>
                    <a:pt x="114" y="650"/>
                  </a:lnTo>
                  <a:lnTo>
                    <a:pt x="114" y="666"/>
                  </a:lnTo>
                  <a:lnTo>
                    <a:pt x="116" y="681"/>
                  </a:lnTo>
                  <a:lnTo>
                    <a:pt x="118" y="693"/>
                  </a:lnTo>
                  <a:lnTo>
                    <a:pt x="121" y="704"/>
                  </a:lnTo>
                  <a:lnTo>
                    <a:pt x="124" y="714"/>
                  </a:lnTo>
                  <a:lnTo>
                    <a:pt x="127" y="723"/>
                  </a:lnTo>
                  <a:lnTo>
                    <a:pt x="131" y="730"/>
                  </a:lnTo>
                  <a:lnTo>
                    <a:pt x="135" y="736"/>
                  </a:lnTo>
                  <a:lnTo>
                    <a:pt x="140" y="742"/>
                  </a:lnTo>
                  <a:lnTo>
                    <a:pt x="146" y="748"/>
                  </a:lnTo>
                  <a:lnTo>
                    <a:pt x="152" y="753"/>
                  </a:lnTo>
                  <a:lnTo>
                    <a:pt x="159" y="757"/>
                  </a:lnTo>
                  <a:lnTo>
                    <a:pt x="166" y="760"/>
                  </a:lnTo>
                  <a:lnTo>
                    <a:pt x="173" y="762"/>
                  </a:lnTo>
                  <a:lnTo>
                    <a:pt x="180" y="763"/>
                  </a:lnTo>
                  <a:lnTo>
                    <a:pt x="188" y="764"/>
                  </a:lnTo>
                  <a:lnTo>
                    <a:pt x="230" y="801"/>
                  </a:lnTo>
                  <a:lnTo>
                    <a:pt x="208" y="840"/>
                  </a:lnTo>
                  <a:lnTo>
                    <a:pt x="195" y="840"/>
                  </a:lnTo>
                  <a:lnTo>
                    <a:pt x="182" y="839"/>
                  </a:lnTo>
                  <a:lnTo>
                    <a:pt x="170" y="838"/>
                  </a:lnTo>
                  <a:lnTo>
                    <a:pt x="159" y="835"/>
                  </a:lnTo>
                  <a:lnTo>
                    <a:pt x="148" y="833"/>
                  </a:lnTo>
                  <a:lnTo>
                    <a:pt x="136" y="829"/>
                  </a:lnTo>
                  <a:lnTo>
                    <a:pt x="125" y="825"/>
                  </a:lnTo>
                  <a:lnTo>
                    <a:pt x="115" y="821"/>
                  </a:lnTo>
                  <a:lnTo>
                    <a:pt x="105" y="814"/>
                  </a:lnTo>
                  <a:lnTo>
                    <a:pt x="96" y="809"/>
                  </a:lnTo>
                  <a:lnTo>
                    <a:pt x="86" y="802"/>
                  </a:lnTo>
                  <a:lnTo>
                    <a:pt x="77" y="795"/>
                  </a:lnTo>
                  <a:lnTo>
                    <a:pt x="69" y="788"/>
                  </a:lnTo>
                  <a:lnTo>
                    <a:pt x="61" y="780"/>
                  </a:lnTo>
                  <a:lnTo>
                    <a:pt x="54" y="771"/>
                  </a:lnTo>
                  <a:lnTo>
                    <a:pt x="47" y="761"/>
                  </a:lnTo>
                  <a:lnTo>
                    <a:pt x="36" y="746"/>
                  </a:lnTo>
                  <a:lnTo>
                    <a:pt x="28" y="731"/>
                  </a:lnTo>
                  <a:lnTo>
                    <a:pt x="21" y="713"/>
                  </a:lnTo>
                  <a:lnTo>
                    <a:pt x="14" y="696"/>
                  </a:lnTo>
                  <a:lnTo>
                    <a:pt x="9" y="678"/>
                  </a:lnTo>
                  <a:lnTo>
                    <a:pt x="5" y="658"/>
                  </a:lnTo>
                  <a:lnTo>
                    <a:pt x="2" y="639"/>
                  </a:lnTo>
                  <a:lnTo>
                    <a:pt x="1" y="618"/>
                  </a:lnTo>
                  <a:lnTo>
                    <a:pt x="0" y="597"/>
                  </a:lnTo>
                  <a:lnTo>
                    <a:pt x="1" y="576"/>
                  </a:lnTo>
                  <a:lnTo>
                    <a:pt x="2" y="554"/>
                  </a:lnTo>
                  <a:lnTo>
                    <a:pt x="5" y="532"/>
                  </a:lnTo>
                  <a:lnTo>
                    <a:pt x="9" y="509"/>
                  </a:lnTo>
                  <a:lnTo>
                    <a:pt x="14" y="486"/>
                  </a:lnTo>
                  <a:lnTo>
                    <a:pt x="20" y="462"/>
                  </a:lnTo>
                  <a:lnTo>
                    <a:pt x="27" y="439"/>
                  </a:lnTo>
                  <a:lnTo>
                    <a:pt x="38" y="409"/>
                  </a:lnTo>
                  <a:lnTo>
                    <a:pt x="51" y="380"/>
                  </a:lnTo>
                  <a:lnTo>
                    <a:pt x="66" y="350"/>
                  </a:lnTo>
                  <a:lnTo>
                    <a:pt x="81" y="321"/>
                  </a:lnTo>
                  <a:lnTo>
                    <a:pt x="99" y="293"/>
                  </a:lnTo>
                  <a:lnTo>
                    <a:pt x="118" y="264"/>
                  </a:lnTo>
                  <a:lnTo>
                    <a:pt x="139" y="237"/>
                  </a:lnTo>
                  <a:lnTo>
                    <a:pt x="162" y="209"/>
                  </a:lnTo>
                  <a:lnTo>
                    <a:pt x="185" y="183"/>
                  </a:lnTo>
                  <a:lnTo>
                    <a:pt x="212" y="156"/>
                  </a:lnTo>
                  <a:lnTo>
                    <a:pt x="239" y="130"/>
                  </a:lnTo>
                  <a:lnTo>
                    <a:pt x="269" y="103"/>
                  </a:lnTo>
                  <a:lnTo>
                    <a:pt x="300" y="77"/>
                  </a:lnTo>
                  <a:lnTo>
                    <a:pt x="332" y="52"/>
                  </a:lnTo>
                  <a:lnTo>
                    <a:pt x="367" y="26"/>
                  </a:lnTo>
                  <a:lnTo>
                    <a:pt x="403" y="2"/>
                  </a:lnTo>
                  <a:lnTo>
                    <a:pt x="406" y="0"/>
                  </a:lnTo>
                  <a:lnTo>
                    <a:pt x="504" y="26"/>
                  </a:lnTo>
                  <a:lnTo>
                    <a:pt x="406" y="1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7" name="Freeform 37"/>
            <p:cNvSpPr>
              <a:spLocks/>
            </p:cNvSpPr>
            <p:nvPr/>
          </p:nvSpPr>
          <p:spPr bwMode="auto">
            <a:xfrm>
              <a:off x="7081" y="570"/>
              <a:ext cx="66" cy="83"/>
            </a:xfrm>
            <a:custGeom>
              <a:avLst/>
              <a:gdLst>
                <a:gd name="T0" fmla="*/ 575 w 783"/>
                <a:gd name="T1" fmla="*/ 794 h 1004"/>
                <a:gd name="T2" fmla="*/ 584 w 783"/>
                <a:gd name="T3" fmla="*/ 863 h 1004"/>
                <a:gd name="T4" fmla="*/ 607 w 783"/>
                <a:gd name="T5" fmla="*/ 922 h 1004"/>
                <a:gd name="T6" fmla="*/ 643 w 783"/>
                <a:gd name="T7" fmla="*/ 967 h 1004"/>
                <a:gd name="T8" fmla="*/ 692 w 783"/>
                <a:gd name="T9" fmla="*/ 1000 h 1004"/>
                <a:gd name="T10" fmla="*/ 718 w 783"/>
                <a:gd name="T11" fmla="*/ 1004 h 1004"/>
                <a:gd name="T12" fmla="*/ 738 w 783"/>
                <a:gd name="T13" fmla="*/ 997 h 1004"/>
                <a:gd name="T14" fmla="*/ 741 w 783"/>
                <a:gd name="T15" fmla="*/ 978 h 1004"/>
                <a:gd name="T16" fmla="*/ 727 w 783"/>
                <a:gd name="T17" fmla="*/ 902 h 1004"/>
                <a:gd name="T18" fmla="*/ 728 w 783"/>
                <a:gd name="T19" fmla="*/ 819 h 1004"/>
                <a:gd name="T20" fmla="*/ 742 w 783"/>
                <a:gd name="T21" fmla="*/ 732 h 1004"/>
                <a:gd name="T22" fmla="*/ 767 w 783"/>
                <a:gd name="T23" fmla="*/ 642 h 1004"/>
                <a:gd name="T24" fmla="*/ 783 w 783"/>
                <a:gd name="T25" fmla="*/ 583 h 1004"/>
                <a:gd name="T26" fmla="*/ 779 w 783"/>
                <a:gd name="T27" fmla="*/ 550 h 1004"/>
                <a:gd name="T28" fmla="*/ 756 w 783"/>
                <a:gd name="T29" fmla="*/ 522 h 1004"/>
                <a:gd name="T30" fmla="*/ 702 w 783"/>
                <a:gd name="T31" fmla="*/ 494 h 1004"/>
                <a:gd name="T32" fmla="*/ 674 w 783"/>
                <a:gd name="T33" fmla="*/ 489 h 1004"/>
                <a:gd name="T34" fmla="*/ 651 w 783"/>
                <a:gd name="T35" fmla="*/ 493 h 1004"/>
                <a:gd name="T36" fmla="*/ 633 w 783"/>
                <a:gd name="T37" fmla="*/ 508 h 1004"/>
                <a:gd name="T38" fmla="*/ 603 w 783"/>
                <a:gd name="T39" fmla="*/ 553 h 1004"/>
                <a:gd name="T40" fmla="*/ 506 w 783"/>
                <a:gd name="T41" fmla="*/ 676 h 1004"/>
                <a:gd name="T42" fmla="*/ 401 w 783"/>
                <a:gd name="T43" fmla="*/ 783 h 1004"/>
                <a:gd name="T44" fmla="*/ 336 w 783"/>
                <a:gd name="T45" fmla="*/ 834 h 1004"/>
                <a:gd name="T46" fmla="*/ 286 w 783"/>
                <a:gd name="T47" fmla="*/ 860 h 1004"/>
                <a:gd name="T48" fmla="*/ 240 w 783"/>
                <a:gd name="T49" fmla="*/ 873 h 1004"/>
                <a:gd name="T50" fmla="*/ 209 w 783"/>
                <a:gd name="T51" fmla="*/ 871 h 1004"/>
                <a:gd name="T52" fmla="*/ 188 w 783"/>
                <a:gd name="T53" fmla="*/ 858 h 1004"/>
                <a:gd name="T54" fmla="*/ 170 w 783"/>
                <a:gd name="T55" fmla="*/ 836 h 1004"/>
                <a:gd name="T56" fmla="*/ 155 w 783"/>
                <a:gd name="T57" fmla="*/ 776 h 1004"/>
                <a:gd name="T58" fmla="*/ 159 w 783"/>
                <a:gd name="T59" fmla="*/ 665 h 1004"/>
                <a:gd name="T60" fmla="*/ 188 w 783"/>
                <a:gd name="T61" fmla="*/ 507 h 1004"/>
                <a:gd name="T62" fmla="*/ 234 w 783"/>
                <a:gd name="T63" fmla="*/ 341 h 1004"/>
                <a:gd name="T64" fmla="*/ 291 w 783"/>
                <a:gd name="T65" fmla="*/ 188 h 1004"/>
                <a:gd name="T66" fmla="*/ 345 w 783"/>
                <a:gd name="T67" fmla="*/ 81 h 1004"/>
                <a:gd name="T68" fmla="*/ 360 w 783"/>
                <a:gd name="T69" fmla="*/ 40 h 1004"/>
                <a:gd name="T70" fmla="*/ 354 w 783"/>
                <a:gd name="T71" fmla="*/ 15 h 1004"/>
                <a:gd name="T72" fmla="*/ 327 w 783"/>
                <a:gd name="T73" fmla="*/ 3 h 1004"/>
                <a:gd name="T74" fmla="*/ 291 w 783"/>
                <a:gd name="T75" fmla="*/ 0 h 1004"/>
                <a:gd name="T76" fmla="*/ 240 w 783"/>
                <a:gd name="T77" fmla="*/ 7 h 1004"/>
                <a:gd name="T78" fmla="*/ 203 w 783"/>
                <a:gd name="T79" fmla="*/ 25 h 1004"/>
                <a:gd name="T80" fmla="*/ 178 w 783"/>
                <a:gd name="T81" fmla="*/ 52 h 1004"/>
                <a:gd name="T82" fmla="*/ 135 w 783"/>
                <a:gd name="T83" fmla="*/ 146 h 1004"/>
                <a:gd name="T84" fmla="*/ 81 w 783"/>
                <a:gd name="T85" fmla="*/ 292 h 1004"/>
                <a:gd name="T86" fmla="*/ 34 w 783"/>
                <a:gd name="T87" fmla="*/ 458 h 1004"/>
                <a:gd name="T88" fmla="*/ 5 w 783"/>
                <a:gd name="T89" fmla="*/ 639 h 1004"/>
                <a:gd name="T90" fmla="*/ 1 w 783"/>
                <a:gd name="T91" fmla="*/ 756 h 1004"/>
                <a:gd name="T92" fmla="*/ 8 w 783"/>
                <a:gd name="T93" fmla="*/ 802 h 1004"/>
                <a:gd name="T94" fmla="*/ 25 w 783"/>
                <a:gd name="T95" fmla="*/ 845 h 1004"/>
                <a:gd name="T96" fmla="*/ 51 w 783"/>
                <a:gd name="T97" fmla="*/ 884 h 1004"/>
                <a:gd name="T98" fmla="*/ 91 w 783"/>
                <a:gd name="T99" fmla="*/ 923 h 1004"/>
                <a:gd name="T100" fmla="*/ 141 w 783"/>
                <a:gd name="T101" fmla="*/ 955 h 1004"/>
                <a:gd name="T102" fmla="*/ 189 w 783"/>
                <a:gd name="T103" fmla="*/ 975 h 1004"/>
                <a:gd name="T104" fmla="*/ 248 w 783"/>
                <a:gd name="T105" fmla="*/ 986 h 1004"/>
                <a:gd name="T106" fmla="*/ 294 w 783"/>
                <a:gd name="T107" fmla="*/ 979 h 1004"/>
                <a:gd name="T108" fmla="*/ 339 w 783"/>
                <a:gd name="T109" fmla="*/ 961 h 1004"/>
                <a:gd name="T110" fmla="*/ 426 w 783"/>
                <a:gd name="T111" fmla="*/ 901 h 1004"/>
                <a:gd name="T112" fmla="*/ 504 w 783"/>
                <a:gd name="T113" fmla="*/ 825 h 10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783" h="1004">
                  <a:moveTo>
                    <a:pt x="576" y="737"/>
                  </a:moveTo>
                  <a:lnTo>
                    <a:pt x="575" y="755"/>
                  </a:lnTo>
                  <a:lnTo>
                    <a:pt x="575" y="775"/>
                  </a:lnTo>
                  <a:lnTo>
                    <a:pt x="575" y="794"/>
                  </a:lnTo>
                  <a:lnTo>
                    <a:pt x="576" y="812"/>
                  </a:lnTo>
                  <a:lnTo>
                    <a:pt x="578" y="831"/>
                  </a:lnTo>
                  <a:lnTo>
                    <a:pt x="581" y="847"/>
                  </a:lnTo>
                  <a:lnTo>
                    <a:pt x="584" y="863"/>
                  </a:lnTo>
                  <a:lnTo>
                    <a:pt x="590" y="879"/>
                  </a:lnTo>
                  <a:lnTo>
                    <a:pt x="595" y="894"/>
                  </a:lnTo>
                  <a:lnTo>
                    <a:pt x="601" y="908"/>
                  </a:lnTo>
                  <a:lnTo>
                    <a:pt x="607" y="922"/>
                  </a:lnTo>
                  <a:lnTo>
                    <a:pt x="615" y="934"/>
                  </a:lnTo>
                  <a:lnTo>
                    <a:pt x="623" y="946"/>
                  </a:lnTo>
                  <a:lnTo>
                    <a:pt x="632" y="956"/>
                  </a:lnTo>
                  <a:lnTo>
                    <a:pt x="643" y="967"/>
                  </a:lnTo>
                  <a:lnTo>
                    <a:pt x="654" y="977"/>
                  </a:lnTo>
                  <a:lnTo>
                    <a:pt x="666" y="986"/>
                  </a:lnTo>
                  <a:lnTo>
                    <a:pt x="678" y="994"/>
                  </a:lnTo>
                  <a:lnTo>
                    <a:pt x="692" y="1000"/>
                  </a:lnTo>
                  <a:lnTo>
                    <a:pt x="699" y="1002"/>
                  </a:lnTo>
                  <a:lnTo>
                    <a:pt x="705" y="1003"/>
                  </a:lnTo>
                  <a:lnTo>
                    <a:pt x="712" y="1004"/>
                  </a:lnTo>
                  <a:lnTo>
                    <a:pt x="718" y="1004"/>
                  </a:lnTo>
                  <a:lnTo>
                    <a:pt x="724" y="1004"/>
                  </a:lnTo>
                  <a:lnTo>
                    <a:pt x="730" y="1003"/>
                  </a:lnTo>
                  <a:lnTo>
                    <a:pt x="735" y="1000"/>
                  </a:lnTo>
                  <a:lnTo>
                    <a:pt x="738" y="997"/>
                  </a:lnTo>
                  <a:lnTo>
                    <a:pt x="741" y="993"/>
                  </a:lnTo>
                  <a:lnTo>
                    <a:pt x="742" y="989"/>
                  </a:lnTo>
                  <a:lnTo>
                    <a:pt x="742" y="984"/>
                  </a:lnTo>
                  <a:lnTo>
                    <a:pt x="741" y="978"/>
                  </a:lnTo>
                  <a:lnTo>
                    <a:pt x="735" y="959"/>
                  </a:lnTo>
                  <a:lnTo>
                    <a:pt x="732" y="941"/>
                  </a:lnTo>
                  <a:lnTo>
                    <a:pt x="729" y="922"/>
                  </a:lnTo>
                  <a:lnTo>
                    <a:pt x="727" y="902"/>
                  </a:lnTo>
                  <a:lnTo>
                    <a:pt x="726" y="883"/>
                  </a:lnTo>
                  <a:lnTo>
                    <a:pt x="726" y="861"/>
                  </a:lnTo>
                  <a:lnTo>
                    <a:pt x="726" y="841"/>
                  </a:lnTo>
                  <a:lnTo>
                    <a:pt x="728" y="819"/>
                  </a:lnTo>
                  <a:lnTo>
                    <a:pt x="730" y="798"/>
                  </a:lnTo>
                  <a:lnTo>
                    <a:pt x="733" y="776"/>
                  </a:lnTo>
                  <a:lnTo>
                    <a:pt x="736" y="754"/>
                  </a:lnTo>
                  <a:lnTo>
                    <a:pt x="742" y="732"/>
                  </a:lnTo>
                  <a:lnTo>
                    <a:pt x="747" y="709"/>
                  </a:lnTo>
                  <a:lnTo>
                    <a:pt x="753" y="687"/>
                  </a:lnTo>
                  <a:lnTo>
                    <a:pt x="760" y="664"/>
                  </a:lnTo>
                  <a:lnTo>
                    <a:pt x="767" y="642"/>
                  </a:lnTo>
                  <a:lnTo>
                    <a:pt x="775" y="620"/>
                  </a:lnTo>
                  <a:lnTo>
                    <a:pt x="780" y="600"/>
                  </a:lnTo>
                  <a:lnTo>
                    <a:pt x="782" y="591"/>
                  </a:lnTo>
                  <a:lnTo>
                    <a:pt x="783" y="583"/>
                  </a:lnTo>
                  <a:lnTo>
                    <a:pt x="783" y="573"/>
                  </a:lnTo>
                  <a:lnTo>
                    <a:pt x="783" y="565"/>
                  </a:lnTo>
                  <a:lnTo>
                    <a:pt x="781" y="558"/>
                  </a:lnTo>
                  <a:lnTo>
                    <a:pt x="779" y="550"/>
                  </a:lnTo>
                  <a:lnTo>
                    <a:pt x="775" y="543"/>
                  </a:lnTo>
                  <a:lnTo>
                    <a:pt x="770" y="536"/>
                  </a:lnTo>
                  <a:lnTo>
                    <a:pt x="764" y="530"/>
                  </a:lnTo>
                  <a:lnTo>
                    <a:pt x="756" y="522"/>
                  </a:lnTo>
                  <a:lnTo>
                    <a:pt x="747" y="515"/>
                  </a:lnTo>
                  <a:lnTo>
                    <a:pt x="735" y="509"/>
                  </a:lnTo>
                  <a:lnTo>
                    <a:pt x="718" y="500"/>
                  </a:lnTo>
                  <a:lnTo>
                    <a:pt x="702" y="494"/>
                  </a:lnTo>
                  <a:lnTo>
                    <a:pt x="695" y="492"/>
                  </a:lnTo>
                  <a:lnTo>
                    <a:pt x="687" y="490"/>
                  </a:lnTo>
                  <a:lnTo>
                    <a:pt x="680" y="489"/>
                  </a:lnTo>
                  <a:lnTo>
                    <a:pt x="674" y="489"/>
                  </a:lnTo>
                  <a:lnTo>
                    <a:pt x="667" y="489"/>
                  </a:lnTo>
                  <a:lnTo>
                    <a:pt x="662" y="490"/>
                  </a:lnTo>
                  <a:lnTo>
                    <a:pt x="656" y="491"/>
                  </a:lnTo>
                  <a:lnTo>
                    <a:pt x="651" y="493"/>
                  </a:lnTo>
                  <a:lnTo>
                    <a:pt x="646" y="496"/>
                  </a:lnTo>
                  <a:lnTo>
                    <a:pt x="642" y="499"/>
                  </a:lnTo>
                  <a:lnTo>
                    <a:pt x="637" y="503"/>
                  </a:lnTo>
                  <a:lnTo>
                    <a:pt x="633" y="508"/>
                  </a:lnTo>
                  <a:lnTo>
                    <a:pt x="630" y="512"/>
                  </a:lnTo>
                  <a:lnTo>
                    <a:pt x="627" y="516"/>
                  </a:lnTo>
                  <a:lnTo>
                    <a:pt x="624" y="522"/>
                  </a:lnTo>
                  <a:lnTo>
                    <a:pt x="603" y="553"/>
                  </a:lnTo>
                  <a:lnTo>
                    <a:pt x="579" y="584"/>
                  </a:lnTo>
                  <a:lnTo>
                    <a:pt x="556" y="615"/>
                  </a:lnTo>
                  <a:lnTo>
                    <a:pt x="531" y="646"/>
                  </a:lnTo>
                  <a:lnTo>
                    <a:pt x="506" y="676"/>
                  </a:lnTo>
                  <a:lnTo>
                    <a:pt x="480" y="704"/>
                  </a:lnTo>
                  <a:lnTo>
                    <a:pt x="454" y="733"/>
                  </a:lnTo>
                  <a:lnTo>
                    <a:pt x="427" y="758"/>
                  </a:lnTo>
                  <a:lnTo>
                    <a:pt x="401" y="783"/>
                  </a:lnTo>
                  <a:lnTo>
                    <a:pt x="374" y="805"/>
                  </a:lnTo>
                  <a:lnTo>
                    <a:pt x="362" y="815"/>
                  </a:lnTo>
                  <a:lnTo>
                    <a:pt x="349" y="825"/>
                  </a:lnTo>
                  <a:lnTo>
                    <a:pt x="336" y="834"/>
                  </a:lnTo>
                  <a:lnTo>
                    <a:pt x="323" y="841"/>
                  </a:lnTo>
                  <a:lnTo>
                    <a:pt x="310" y="848"/>
                  </a:lnTo>
                  <a:lnTo>
                    <a:pt x="298" y="855"/>
                  </a:lnTo>
                  <a:lnTo>
                    <a:pt x="286" y="860"/>
                  </a:lnTo>
                  <a:lnTo>
                    <a:pt x="273" y="865"/>
                  </a:lnTo>
                  <a:lnTo>
                    <a:pt x="262" y="868"/>
                  </a:lnTo>
                  <a:lnTo>
                    <a:pt x="251" y="872"/>
                  </a:lnTo>
                  <a:lnTo>
                    <a:pt x="240" y="873"/>
                  </a:lnTo>
                  <a:lnTo>
                    <a:pt x="228" y="874"/>
                  </a:lnTo>
                  <a:lnTo>
                    <a:pt x="221" y="874"/>
                  </a:lnTo>
                  <a:lnTo>
                    <a:pt x="215" y="873"/>
                  </a:lnTo>
                  <a:lnTo>
                    <a:pt x="209" y="871"/>
                  </a:lnTo>
                  <a:lnTo>
                    <a:pt x="203" y="868"/>
                  </a:lnTo>
                  <a:lnTo>
                    <a:pt x="198" y="865"/>
                  </a:lnTo>
                  <a:lnTo>
                    <a:pt x="193" y="862"/>
                  </a:lnTo>
                  <a:lnTo>
                    <a:pt x="188" y="858"/>
                  </a:lnTo>
                  <a:lnTo>
                    <a:pt x="183" y="853"/>
                  </a:lnTo>
                  <a:lnTo>
                    <a:pt x="178" y="848"/>
                  </a:lnTo>
                  <a:lnTo>
                    <a:pt x="174" y="843"/>
                  </a:lnTo>
                  <a:lnTo>
                    <a:pt x="170" y="836"/>
                  </a:lnTo>
                  <a:lnTo>
                    <a:pt x="167" y="830"/>
                  </a:lnTo>
                  <a:lnTo>
                    <a:pt x="162" y="813"/>
                  </a:lnTo>
                  <a:lnTo>
                    <a:pt x="158" y="796"/>
                  </a:lnTo>
                  <a:lnTo>
                    <a:pt x="155" y="776"/>
                  </a:lnTo>
                  <a:lnTo>
                    <a:pt x="154" y="753"/>
                  </a:lnTo>
                  <a:lnTo>
                    <a:pt x="154" y="729"/>
                  </a:lnTo>
                  <a:lnTo>
                    <a:pt x="155" y="702"/>
                  </a:lnTo>
                  <a:lnTo>
                    <a:pt x="159" y="665"/>
                  </a:lnTo>
                  <a:lnTo>
                    <a:pt x="164" y="628"/>
                  </a:lnTo>
                  <a:lnTo>
                    <a:pt x="170" y="589"/>
                  </a:lnTo>
                  <a:lnTo>
                    <a:pt x="178" y="548"/>
                  </a:lnTo>
                  <a:lnTo>
                    <a:pt x="188" y="507"/>
                  </a:lnTo>
                  <a:lnTo>
                    <a:pt x="197" y="465"/>
                  </a:lnTo>
                  <a:lnTo>
                    <a:pt x="208" y="423"/>
                  </a:lnTo>
                  <a:lnTo>
                    <a:pt x="220" y="382"/>
                  </a:lnTo>
                  <a:lnTo>
                    <a:pt x="234" y="341"/>
                  </a:lnTo>
                  <a:lnTo>
                    <a:pt x="247" y="301"/>
                  </a:lnTo>
                  <a:lnTo>
                    <a:pt x="261" y="261"/>
                  </a:lnTo>
                  <a:lnTo>
                    <a:pt x="275" y="223"/>
                  </a:lnTo>
                  <a:lnTo>
                    <a:pt x="291" y="188"/>
                  </a:lnTo>
                  <a:lnTo>
                    <a:pt x="306" y="154"/>
                  </a:lnTo>
                  <a:lnTo>
                    <a:pt x="322" y="122"/>
                  </a:lnTo>
                  <a:lnTo>
                    <a:pt x="338" y="94"/>
                  </a:lnTo>
                  <a:lnTo>
                    <a:pt x="345" y="81"/>
                  </a:lnTo>
                  <a:lnTo>
                    <a:pt x="351" y="68"/>
                  </a:lnTo>
                  <a:lnTo>
                    <a:pt x="356" y="58"/>
                  </a:lnTo>
                  <a:lnTo>
                    <a:pt x="359" y="48"/>
                  </a:lnTo>
                  <a:lnTo>
                    <a:pt x="360" y="40"/>
                  </a:lnTo>
                  <a:lnTo>
                    <a:pt x="361" y="33"/>
                  </a:lnTo>
                  <a:lnTo>
                    <a:pt x="360" y="25"/>
                  </a:lnTo>
                  <a:lnTo>
                    <a:pt x="357" y="20"/>
                  </a:lnTo>
                  <a:lnTo>
                    <a:pt x="354" y="15"/>
                  </a:lnTo>
                  <a:lnTo>
                    <a:pt x="350" y="11"/>
                  </a:lnTo>
                  <a:lnTo>
                    <a:pt x="344" y="8"/>
                  </a:lnTo>
                  <a:lnTo>
                    <a:pt x="337" y="5"/>
                  </a:lnTo>
                  <a:lnTo>
                    <a:pt x="327" y="3"/>
                  </a:lnTo>
                  <a:lnTo>
                    <a:pt x="318" y="1"/>
                  </a:lnTo>
                  <a:lnTo>
                    <a:pt x="307" y="0"/>
                  </a:lnTo>
                  <a:lnTo>
                    <a:pt x="295" y="0"/>
                  </a:lnTo>
                  <a:lnTo>
                    <a:pt x="291" y="0"/>
                  </a:lnTo>
                  <a:lnTo>
                    <a:pt x="276" y="0"/>
                  </a:lnTo>
                  <a:lnTo>
                    <a:pt x="263" y="2"/>
                  </a:lnTo>
                  <a:lnTo>
                    <a:pt x="251" y="4"/>
                  </a:lnTo>
                  <a:lnTo>
                    <a:pt x="240" y="7"/>
                  </a:lnTo>
                  <a:lnTo>
                    <a:pt x="229" y="11"/>
                  </a:lnTo>
                  <a:lnTo>
                    <a:pt x="219" y="15"/>
                  </a:lnTo>
                  <a:lnTo>
                    <a:pt x="211" y="20"/>
                  </a:lnTo>
                  <a:lnTo>
                    <a:pt x="203" y="25"/>
                  </a:lnTo>
                  <a:lnTo>
                    <a:pt x="196" y="32"/>
                  </a:lnTo>
                  <a:lnTo>
                    <a:pt x="190" y="39"/>
                  </a:lnTo>
                  <a:lnTo>
                    <a:pt x="184" y="45"/>
                  </a:lnTo>
                  <a:lnTo>
                    <a:pt x="178" y="52"/>
                  </a:lnTo>
                  <a:lnTo>
                    <a:pt x="169" y="67"/>
                  </a:lnTo>
                  <a:lnTo>
                    <a:pt x="162" y="83"/>
                  </a:lnTo>
                  <a:lnTo>
                    <a:pt x="148" y="113"/>
                  </a:lnTo>
                  <a:lnTo>
                    <a:pt x="135" y="146"/>
                  </a:lnTo>
                  <a:lnTo>
                    <a:pt x="120" y="180"/>
                  </a:lnTo>
                  <a:lnTo>
                    <a:pt x="107" y="215"/>
                  </a:lnTo>
                  <a:lnTo>
                    <a:pt x="94" y="253"/>
                  </a:lnTo>
                  <a:lnTo>
                    <a:pt x="81" y="292"/>
                  </a:lnTo>
                  <a:lnTo>
                    <a:pt x="67" y="332"/>
                  </a:lnTo>
                  <a:lnTo>
                    <a:pt x="56" y="372"/>
                  </a:lnTo>
                  <a:lnTo>
                    <a:pt x="45" y="414"/>
                  </a:lnTo>
                  <a:lnTo>
                    <a:pt x="34" y="458"/>
                  </a:lnTo>
                  <a:lnTo>
                    <a:pt x="24" y="502"/>
                  </a:lnTo>
                  <a:lnTo>
                    <a:pt x="17" y="547"/>
                  </a:lnTo>
                  <a:lnTo>
                    <a:pt x="10" y="593"/>
                  </a:lnTo>
                  <a:lnTo>
                    <a:pt x="5" y="639"/>
                  </a:lnTo>
                  <a:lnTo>
                    <a:pt x="2" y="685"/>
                  </a:lnTo>
                  <a:lnTo>
                    <a:pt x="0" y="732"/>
                  </a:lnTo>
                  <a:lnTo>
                    <a:pt x="0" y="744"/>
                  </a:lnTo>
                  <a:lnTo>
                    <a:pt x="1" y="756"/>
                  </a:lnTo>
                  <a:lnTo>
                    <a:pt x="2" y="768"/>
                  </a:lnTo>
                  <a:lnTo>
                    <a:pt x="3" y="780"/>
                  </a:lnTo>
                  <a:lnTo>
                    <a:pt x="6" y="791"/>
                  </a:lnTo>
                  <a:lnTo>
                    <a:pt x="8" y="802"/>
                  </a:lnTo>
                  <a:lnTo>
                    <a:pt x="12" y="813"/>
                  </a:lnTo>
                  <a:lnTo>
                    <a:pt x="16" y="825"/>
                  </a:lnTo>
                  <a:lnTo>
                    <a:pt x="20" y="835"/>
                  </a:lnTo>
                  <a:lnTo>
                    <a:pt x="25" y="845"/>
                  </a:lnTo>
                  <a:lnTo>
                    <a:pt x="31" y="855"/>
                  </a:lnTo>
                  <a:lnTo>
                    <a:pt x="37" y="864"/>
                  </a:lnTo>
                  <a:lnTo>
                    <a:pt x="44" y="875"/>
                  </a:lnTo>
                  <a:lnTo>
                    <a:pt x="51" y="884"/>
                  </a:lnTo>
                  <a:lnTo>
                    <a:pt x="58" y="893"/>
                  </a:lnTo>
                  <a:lnTo>
                    <a:pt x="66" y="901"/>
                  </a:lnTo>
                  <a:lnTo>
                    <a:pt x="79" y="912"/>
                  </a:lnTo>
                  <a:lnTo>
                    <a:pt x="91" y="923"/>
                  </a:lnTo>
                  <a:lnTo>
                    <a:pt x="103" y="932"/>
                  </a:lnTo>
                  <a:lnTo>
                    <a:pt x="115" y="941"/>
                  </a:lnTo>
                  <a:lnTo>
                    <a:pt x="127" y="948"/>
                  </a:lnTo>
                  <a:lnTo>
                    <a:pt x="141" y="955"/>
                  </a:lnTo>
                  <a:lnTo>
                    <a:pt x="153" y="961"/>
                  </a:lnTo>
                  <a:lnTo>
                    <a:pt x="165" y="966"/>
                  </a:lnTo>
                  <a:lnTo>
                    <a:pt x="177" y="972"/>
                  </a:lnTo>
                  <a:lnTo>
                    <a:pt x="189" y="975"/>
                  </a:lnTo>
                  <a:lnTo>
                    <a:pt x="201" y="979"/>
                  </a:lnTo>
                  <a:lnTo>
                    <a:pt x="211" y="981"/>
                  </a:lnTo>
                  <a:lnTo>
                    <a:pt x="232" y="985"/>
                  </a:lnTo>
                  <a:lnTo>
                    <a:pt x="248" y="986"/>
                  </a:lnTo>
                  <a:lnTo>
                    <a:pt x="259" y="985"/>
                  </a:lnTo>
                  <a:lnTo>
                    <a:pt x="270" y="984"/>
                  </a:lnTo>
                  <a:lnTo>
                    <a:pt x="282" y="982"/>
                  </a:lnTo>
                  <a:lnTo>
                    <a:pt x="294" y="979"/>
                  </a:lnTo>
                  <a:lnTo>
                    <a:pt x="305" y="976"/>
                  </a:lnTo>
                  <a:lnTo>
                    <a:pt x="316" y="972"/>
                  </a:lnTo>
                  <a:lnTo>
                    <a:pt x="327" y="966"/>
                  </a:lnTo>
                  <a:lnTo>
                    <a:pt x="339" y="961"/>
                  </a:lnTo>
                  <a:lnTo>
                    <a:pt x="361" y="949"/>
                  </a:lnTo>
                  <a:lnTo>
                    <a:pt x="384" y="935"/>
                  </a:lnTo>
                  <a:lnTo>
                    <a:pt x="405" y="918"/>
                  </a:lnTo>
                  <a:lnTo>
                    <a:pt x="426" y="901"/>
                  </a:lnTo>
                  <a:lnTo>
                    <a:pt x="448" y="883"/>
                  </a:lnTo>
                  <a:lnTo>
                    <a:pt x="467" y="863"/>
                  </a:lnTo>
                  <a:lnTo>
                    <a:pt x="487" y="844"/>
                  </a:lnTo>
                  <a:lnTo>
                    <a:pt x="504" y="825"/>
                  </a:lnTo>
                  <a:lnTo>
                    <a:pt x="538" y="786"/>
                  </a:lnTo>
                  <a:lnTo>
                    <a:pt x="565" y="751"/>
                  </a:lnTo>
                  <a:lnTo>
                    <a:pt x="576" y="73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8" name="Freeform 38"/>
            <p:cNvSpPr>
              <a:spLocks/>
            </p:cNvSpPr>
            <p:nvPr/>
          </p:nvSpPr>
          <p:spPr bwMode="auto">
            <a:xfrm>
              <a:off x="6357" y="558"/>
              <a:ext cx="28" cy="94"/>
            </a:xfrm>
            <a:custGeom>
              <a:avLst/>
              <a:gdLst>
                <a:gd name="T0" fmla="*/ 211 w 340"/>
                <a:gd name="T1" fmla="*/ 0 h 1127"/>
                <a:gd name="T2" fmla="*/ 198 w 340"/>
                <a:gd name="T3" fmla="*/ 2 h 1127"/>
                <a:gd name="T4" fmla="*/ 187 w 340"/>
                <a:gd name="T5" fmla="*/ 6 h 1127"/>
                <a:gd name="T6" fmla="*/ 178 w 340"/>
                <a:gd name="T7" fmla="*/ 12 h 1127"/>
                <a:gd name="T8" fmla="*/ 167 w 340"/>
                <a:gd name="T9" fmla="*/ 24 h 1127"/>
                <a:gd name="T10" fmla="*/ 158 w 340"/>
                <a:gd name="T11" fmla="*/ 41 h 1127"/>
                <a:gd name="T12" fmla="*/ 151 w 340"/>
                <a:gd name="T13" fmla="*/ 66 h 1127"/>
                <a:gd name="T14" fmla="*/ 144 w 340"/>
                <a:gd name="T15" fmla="*/ 103 h 1127"/>
                <a:gd name="T16" fmla="*/ 134 w 340"/>
                <a:gd name="T17" fmla="*/ 147 h 1127"/>
                <a:gd name="T18" fmla="*/ 123 w 340"/>
                <a:gd name="T19" fmla="*/ 195 h 1127"/>
                <a:gd name="T20" fmla="*/ 101 w 340"/>
                <a:gd name="T21" fmla="*/ 292 h 1127"/>
                <a:gd name="T22" fmla="*/ 67 w 340"/>
                <a:gd name="T23" fmla="*/ 447 h 1127"/>
                <a:gd name="T24" fmla="*/ 35 w 340"/>
                <a:gd name="T25" fmla="*/ 608 h 1127"/>
                <a:gd name="T26" fmla="*/ 16 w 340"/>
                <a:gd name="T27" fmla="*/ 725 h 1127"/>
                <a:gd name="T28" fmla="*/ 7 w 340"/>
                <a:gd name="T29" fmla="*/ 797 h 1127"/>
                <a:gd name="T30" fmla="*/ 1 w 340"/>
                <a:gd name="T31" fmla="*/ 872 h 1127"/>
                <a:gd name="T32" fmla="*/ 0 w 340"/>
                <a:gd name="T33" fmla="*/ 941 h 1127"/>
                <a:gd name="T34" fmla="*/ 5 w 340"/>
                <a:gd name="T35" fmla="*/ 996 h 1127"/>
                <a:gd name="T36" fmla="*/ 14 w 340"/>
                <a:gd name="T37" fmla="*/ 1039 h 1127"/>
                <a:gd name="T38" fmla="*/ 27 w 340"/>
                <a:gd name="T39" fmla="*/ 1071 h 1127"/>
                <a:gd name="T40" fmla="*/ 43 w 340"/>
                <a:gd name="T41" fmla="*/ 1094 h 1127"/>
                <a:gd name="T42" fmla="*/ 62 w 340"/>
                <a:gd name="T43" fmla="*/ 1111 h 1127"/>
                <a:gd name="T44" fmla="*/ 82 w 340"/>
                <a:gd name="T45" fmla="*/ 1121 h 1127"/>
                <a:gd name="T46" fmla="*/ 102 w 340"/>
                <a:gd name="T47" fmla="*/ 1127 h 1127"/>
                <a:gd name="T48" fmla="*/ 116 w 340"/>
                <a:gd name="T49" fmla="*/ 1127 h 1127"/>
                <a:gd name="T50" fmla="*/ 122 w 340"/>
                <a:gd name="T51" fmla="*/ 1124 h 1127"/>
                <a:gd name="T52" fmla="*/ 129 w 340"/>
                <a:gd name="T53" fmla="*/ 1116 h 1127"/>
                <a:gd name="T54" fmla="*/ 134 w 340"/>
                <a:gd name="T55" fmla="*/ 1099 h 1127"/>
                <a:gd name="T56" fmla="*/ 134 w 340"/>
                <a:gd name="T57" fmla="*/ 1070 h 1127"/>
                <a:gd name="T58" fmla="*/ 137 w 340"/>
                <a:gd name="T59" fmla="*/ 1026 h 1127"/>
                <a:gd name="T60" fmla="*/ 145 w 340"/>
                <a:gd name="T61" fmla="*/ 948 h 1127"/>
                <a:gd name="T62" fmla="*/ 165 w 340"/>
                <a:gd name="T63" fmla="*/ 829 h 1127"/>
                <a:gd name="T64" fmla="*/ 191 w 340"/>
                <a:gd name="T65" fmla="*/ 696 h 1127"/>
                <a:gd name="T66" fmla="*/ 222 w 340"/>
                <a:gd name="T67" fmla="*/ 559 h 1127"/>
                <a:gd name="T68" fmla="*/ 253 w 340"/>
                <a:gd name="T69" fmla="*/ 425 h 1127"/>
                <a:gd name="T70" fmla="*/ 286 w 340"/>
                <a:gd name="T71" fmla="*/ 301 h 1127"/>
                <a:gd name="T72" fmla="*/ 316 w 340"/>
                <a:gd name="T73" fmla="*/ 195 h 1127"/>
                <a:gd name="T74" fmla="*/ 333 w 340"/>
                <a:gd name="T75" fmla="*/ 136 h 1127"/>
                <a:gd name="T76" fmla="*/ 338 w 340"/>
                <a:gd name="T77" fmla="*/ 110 h 1127"/>
                <a:gd name="T78" fmla="*/ 340 w 340"/>
                <a:gd name="T79" fmla="*/ 88 h 1127"/>
                <a:gd name="T80" fmla="*/ 337 w 340"/>
                <a:gd name="T81" fmla="*/ 70 h 1127"/>
                <a:gd name="T82" fmla="*/ 331 w 340"/>
                <a:gd name="T83" fmla="*/ 55 h 1127"/>
                <a:gd name="T84" fmla="*/ 321 w 340"/>
                <a:gd name="T85" fmla="*/ 42 h 1127"/>
                <a:gd name="T86" fmla="*/ 307 w 340"/>
                <a:gd name="T87" fmla="*/ 31 h 1127"/>
                <a:gd name="T88" fmla="*/ 292 w 340"/>
                <a:gd name="T89" fmla="*/ 22 h 1127"/>
                <a:gd name="T90" fmla="*/ 266 w 340"/>
                <a:gd name="T91" fmla="*/ 9 h 1127"/>
                <a:gd name="T92" fmla="*/ 233 w 340"/>
                <a:gd name="T93" fmla="*/ 1 h 1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40" h="1127">
                  <a:moveTo>
                    <a:pt x="218" y="0"/>
                  </a:moveTo>
                  <a:lnTo>
                    <a:pt x="211" y="0"/>
                  </a:lnTo>
                  <a:lnTo>
                    <a:pt x="204" y="1"/>
                  </a:lnTo>
                  <a:lnTo>
                    <a:pt x="198" y="2"/>
                  </a:lnTo>
                  <a:lnTo>
                    <a:pt x="192" y="4"/>
                  </a:lnTo>
                  <a:lnTo>
                    <a:pt x="187" y="6"/>
                  </a:lnTo>
                  <a:lnTo>
                    <a:pt x="182" y="9"/>
                  </a:lnTo>
                  <a:lnTo>
                    <a:pt x="178" y="12"/>
                  </a:lnTo>
                  <a:lnTo>
                    <a:pt x="174" y="16"/>
                  </a:lnTo>
                  <a:lnTo>
                    <a:pt x="167" y="24"/>
                  </a:lnTo>
                  <a:lnTo>
                    <a:pt x="162" y="33"/>
                  </a:lnTo>
                  <a:lnTo>
                    <a:pt x="158" y="41"/>
                  </a:lnTo>
                  <a:lnTo>
                    <a:pt x="154" y="51"/>
                  </a:lnTo>
                  <a:lnTo>
                    <a:pt x="151" y="66"/>
                  </a:lnTo>
                  <a:lnTo>
                    <a:pt x="148" y="84"/>
                  </a:lnTo>
                  <a:lnTo>
                    <a:pt x="144" y="103"/>
                  </a:lnTo>
                  <a:lnTo>
                    <a:pt x="139" y="125"/>
                  </a:lnTo>
                  <a:lnTo>
                    <a:pt x="134" y="147"/>
                  </a:lnTo>
                  <a:lnTo>
                    <a:pt x="129" y="171"/>
                  </a:lnTo>
                  <a:lnTo>
                    <a:pt x="123" y="195"/>
                  </a:lnTo>
                  <a:lnTo>
                    <a:pt x="118" y="222"/>
                  </a:lnTo>
                  <a:lnTo>
                    <a:pt x="101" y="292"/>
                  </a:lnTo>
                  <a:lnTo>
                    <a:pt x="84" y="369"/>
                  </a:lnTo>
                  <a:lnTo>
                    <a:pt x="67" y="447"/>
                  </a:lnTo>
                  <a:lnTo>
                    <a:pt x="50" y="528"/>
                  </a:lnTo>
                  <a:lnTo>
                    <a:pt x="35" y="608"/>
                  </a:lnTo>
                  <a:lnTo>
                    <a:pt x="22" y="687"/>
                  </a:lnTo>
                  <a:lnTo>
                    <a:pt x="16" y="725"/>
                  </a:lnTo>
                  <a:lnTo>
                    <a:pt x="11" y="762"/>
                  </a:lnTo>
                  <a:lnTo>
                    <a:pt x="7" y="797"/>
                  </a:lnTo>
                  <a:lnTo>
                    <a:pt x="3" y="832"/>
                  </a:lnTo>
                  <a:lnTo>
                    <a:pt x="1" y="872"/>
                  </a:lnTo>
                  <a:lnTo>
                    <a:pt x="0" y="909"/>
                  </a:lnTo>
                  <a:lnTo>
                    <a:pt x="0" y="941"/>
                  </a:lnTo>
                  <a:lnTo>
                    <a:pt x="1" y="971"/>
                  </a:lnTo>
                  <a:lnTo>
                    <a:pt x="5" y="996"/>
                  </a:lnTo>
                  <a:lnTo>
                    <a:pt x="9" y="1019"/>
                  </a:lnTo>
                  <a:lnTo>
                    <a:pt x="14" y="1039"/>
                  </a:lnTo>
                  <a:lnTo>
                    <a:pt x="20" y="1057"/>
                  </a:lnTo>
                  <a:lnTo>
                    <a:pt x="27" y="1071"/>
                  </a:lnTo>
                  <a:lnTo>
                    <a:pt x="35" y="1084"/>
                  </a:lnTo>
                  <a:lnTo>
                    <a:pt x="43" y="1094"/>
                  </a:lnTo>
                  <a:lnTo>
                    <a:pt x="52" y="1103"/>
                  </a:lnTo>
                  <a:lnTo>
                    <a:pt x="62" y="1111"/>
                  </a:lnTo>
                  <a:lnTo>
                    <a:pt x="72" y="1117"/>
                  </a:lnTo>
                  <a:lnTo>
                    <a:pt x="82" y="1121"/>
                  </a:lnTo>
                  <a:lnTo>
                    <a:pt x="93" y="1125"/>
                  </a:lnTo>
                  <a:lnTo>
                    <a:pt x="102" y="1127"/>
                  </a:lnTo>
                  <a:lnTo>
                    <a:pt x="112" y="1127"/>
                  </a:lnTo>
                  <a:lnTo>
                    <a:pt x="116" y="1127"/>
                  </a:lnTo>
                  <a:lnTo>
                    <a:pt x="119" y="1125"/>
                  </a:lnTo>
                  <a:lnTo>
                    <a:pt x="122" y="1124"/>
                  </a:lnTo>
                  <a:lnTo>
                    <a:pt x="125" y="1121"/>
                  </a:lnTo>
                  <a:lnTo>
                    <a:pt x="129" y="1116"/>
                  </a:lnTo>
                  <a:lnTo>
                    <a:pt x="132" y="1109"/>
                  </a:lnTo>
                  <a:lnTo>
                    <a:pt x="134" y="1099"/>
                  </a:lnTo>
                  <a:lnTo>
                    <a:pt x="134" y="1089"/>
                  </a:lnTo>
                  <a:lnTo>
                    <a:pt x="134" y="1070"/>
                  </a:lnTo>
                  <a:lnTo>
                    <a:pt x="135" y="1048"/>
                  </a:lnTo>
                  <a:lnTo>
                    <a:pt x="137" y="1026"/>
                  </a:lnTo>
                  <a:lnTo>
                    <a:pt x="139" y="1001"/>
                  </a:lnTo>
                  <a:lnTo>
                    <a:pt x="145" y="948"/>
                  </a:lnTo>
                  <a:lnTo>
                    <a:pt x="154" y="891"/>
                  </a:lnTo>
                  <a:lnTo>
                    <a:pt x="165" y="829"/>
                  </a:lnTo>
                  <a:lnTo>
                    <a:pt x="177" y="764"/>
                  </a:lnTo>
                  <a:lnTo>
                    <a:pt x="191" y="696"/>
                  </a:lnTo>
                  <a:lnTo>
                    <a:pt x="205" y="628"/>
                  </a:lnTo>
                  <a:lnTo>
                    <a:pt x="222" y="559"/>
                  </a:lnTo>
                  <a:lnTo>
                    <a:pt x="237" y="492"/>
                  </a:lnTo>
                  <a:lnTo>
                    <a:pt x="253" y="425"/>
                  </a:lnTo>
                  <a:lnTo>
                    <a:pt x="270" y="361"/>
                  </a:lnTo>
                  <a:lnTo>
                    <a:pt x="286" y="301"/>
                  </a:lnTo>
                  <a:lnTo>
                    <a:pt x="301" y="245"/>
                  </a:lnTo>
                  <a:lnTo>
                    <a:pt x="316" y="195"/>
                  </a:lnTo>
                  <a:lnTo>
                    <a:pt x="329" y="150"/>
                  </a:lnTo>
                  <a:lnTo>
                    <a:pt x="333" y="136"/>
                  </a:lnTo>
                  <a:lnTo>
                    <a:pt x="336" y="123"/>
                  </a:lnTo>
                  <a:lnTo>
                    <a:pt x="338" y="110"/>
                  </a:lnTo>
                  <a:lnTo>
                    <a:pt x="339" y="98"/>
                  </a:lnTo>
                  <a:lnTo>
                    <a:pt x="340" y="88"/>
                  </a:lnTo>
                  <a:lnTo>
                    <a:pt x="339" y="79"/>
                  </a:lnTo>
                  <a:lnTo>
                    <a:pt x="337" y="70"/>
                  </a:lnTo>
                  <a:lnTo>
                    <a:pt x="334" y="62"/>
                  </a:lnTo>
                  <a:lnTo>
                    <a:pt x="331" y="55"/>
                  </a:lnTo>
                  <a:lnTo>
                    <a:pt x="326" y="48"/>
                  </a:lnTo>
                  <a:lnTo>
                    <a:pt x="321" y="42"/>
                  </a:lnTo>
                  <a:lnTo>
                    <a:pt x="315" y="37"/>
                  </a:lnTo>
                  <a:lnTo>
                    <a:pt x="307" y="31"/>
                  </a:lnTo>
                  <a:lnTo>
                    <a:pt x="300" y="27"/>
                  </a:lnTo>
                  <a:lnTo>
                    <a:pt x="292" y="22"/>
                  </a:lnTo>
                  <a:lnTo>
                    <a:pt x="283" y="17"/>
                  </a:lnTo>
                  <a:lnTo>
                    <a:pt x="266" y="9"/>
                  </a:lnTo>
                  <a:lnTo>
                    <a:pt x="248" y="4"/>
                  </a:lnTo>
                  <a:lnTo>
                    <a:pt x="233" y="1"/>
                  </a:lnTo>
                  <a:lnTo>
                    <a:pt x="21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9" name="Freeform 39"/>
            <p:cNvSpPr>
              <a:spLocks/>
            </p:cNvSpPr>
            <p:nvPr/>
          </p:nvSpPr>
          <p:spPr bwMode="auto">
            <a:xfrm>
              <a:off x="7003" y="607"/>
              <a:ext cx="58" cy="42"/>
            </a:xfrm>
            <a:custGeom>
              <a:avLst/>
              <a:gdLst>
                <a:gd name="T0" fmla="*/ 50 w 695"/>
                <a:gd name="T1" fmla="*/ 38 h 503"/>
                <a:gd name="T2" fmla="*/ 37 w 695"/>
                <a:gd name="T3" fmla="*/ 44 h 503"/>
                <a:gd name="T4" fmla="*/ 31 w 695"/>
                <a:gd name="T5" fmla="*/ 54 h 503"/>
                <a:gd name="T6" fmla="*/ 30 w 695"/>
                <a:gd name="T7" fmla="*/ 70 h 503"/>
                <a:gd name="T8" fmla="*/ 37 w 695"/>
                <a:gd name="T9" fmla="*/ 108 h 503"/>
                <a:gd name="T10" fmla="*/ 39 w 695"/>
                <a:gd name="T11" fmla="*/ 159 h 503"/>
                <a:gd name="T12" fmla="*/ 35 w 695"/>
                <a:gd name="T13" fmla="*/ 214 h 503"/>
                <a:gd name="T14" fmla="*/ 17 w 695"/>
                <a:gd name="T15" fmla="*/ 323 h 503"/>
                <a:gd name="T16" fmla="*/ 4 w 695"/>
                <a:gd name="T17" fmla="*/ 384 h 503"/>
                <a:gd name="T18" fmla="*/ 0 w 695"/>
                <a:gd name="T19" fmla="*/ 414 h 503"/>
                <a:gd name="T20" fmla="*/ 6 w 695"/>
                <a:gd name="T21" fmla="*/ 438 h 503"/>
                <a:gd name="T22" fmla="*/ 17 w 695"/>
                <a:gd name="T23" fmla="*/ 455 h 503"/>
                <a:gd name="T24" fmla="*/ 32 w 695"/>
                <a:gd name="T25" fmla="*/ 470 h 503"/>
                <a:gd name="T26" fmla="*/ 74 w 695"/>
                <a:gd name="T27" fmla="*/ 494 h 503"/>
                <a:gd name="T28" fmla="*/ 114 w 695"/>
                <a:gd name="T29" fmla="*/ 503 h 503"/>
                <a:gd name="T30" fmla="*/ 134 w 695"/>
                <a:gd name="T31" fmla="*/ 500 h 503"/>
                <a:gd name="T32" fmla="*/ 152 w 695"/>
                <a:gd name="T33" fmla="*/ 486 h 503"/>
                <a:gd name="T34" fmla="*/ 171 w 695"/>
                <a:gd name="T35" fmla="*/ 441 h 503"/>
                <a:gd name="T36" fmla="*/ 212 w 695"/>
                <a:gd name="T37" fmla="*/ 349 h 503"/>
                <a:gd name="T38" fmla="*/ 241 w 695"/>
                <a:gd name="T39" fmla="*/ 301 h 503"/>
                <a:gd name="T40" fmla="*/ 278 w 695"/>
                <a:gd name="T41" fmla="*/ 253 h 503"/>
                <a:gd name="T42" fmla="*/ 322 w 695"/>
                <a:gd name="T43" fmla="*/ 208 h 503"/>
                <a:gd name="T44" fmla="*/ 374 w 695"/>
                <a:gd name="T45" fmla="*/ 167 h 503"/>
                <a:gd name="T46" fmla="*/ 435 w 695"/>
                <a:gd name="T47" fmla="*/ 131 h 503"/>
                <a:gd name="T48" fmla="*/ 505 w 695"/>
                <a:gd name="T49" fmla="*/ 102 h 503"/>
                <a:gd name="T50" fmla="*/ 585 w 695"/>
                <a:gd name="T51" fmla="*/ 82 h 503"/>
                <a:gd name="T52" fmla="*/ 677 w 695"/>
                <a:gd name="T53" fmla="*/ 72 h 503"/>
                <a:gd name="T54" fmla="*/ 686 w 695"/>
                <a:gd name="T55" fmla="*/ 69 h 503"/>
                <a:gd name="T56" fmla="*/ 692 w 695"/>
                <a:gd name="T57" fmla="*/ 62 h 503"/>
                <a:gd name="T58" fmla="*/ 695 w 695"/>
                <a:gd name="T59" fmla="*/ 51 h 503"/>
                <a:gd name="T60" fmla="*/ 690 w 695"/>
                <a:gd name="T61" fmla="*/ 34 h 503"/>
                <a:gd name="T62" fmla="*/ 674 w 695"/>
                <a:gd name="T63" fmla="*/ 18 h 503"/>
                <a:gd name="T64" fmla="*/ 648 w 695"/>
                <a:gd name="T65" fmla="*/ 8 h 503"/>
                <a:gd name="T66" fmla="*/ 604 w 695"/>
                <a:gd name="T67" fmla="*/ 1 h 503"/>
                <a:gd name="T68" fmla="*/ 536 w 695"/>
                <a:gd name="T69" fmla="*/ 2 h 503"/>
                <a:gd name="T70" fmla="*/ 469 w 695"/>
                <a:gd name="T71" fmla="*/ 13 h 503"/>
                <a:gd name="T72" fmla="*/ 397 w 695"/>
                <a:gd name="T73" fmla="*/ 33 h 503"/>
                <a:gd name="T74" fmla="*/ 328 w 695"/>
                <a:gd name="T75" fmla="*/ 60 h 503"/>
                <a:gd name="T76" fmla="*/ 262 w 695"/>
                <a:gd name="T77" fmla="*/ 94 h 503"/>
                <a:gd name="T78" fmla="*/ 214 w 695"/>
                <a:gd name="T79" fmla="*/ 124 h 503"/>
                <a:gd name="T80" fmla="*/ 200 w 695"/>
                <a:gd name="T81" fmla="*/ 101 h 503"/>
                <a:gd name="T82" fmla="*/ 160 w 695"/>
                <a:gd name="T83" fmla="*/ 66 h 503"/>
                <a:gd name="T84" fmla="*/ 124 w 695"/>
                <a:gd name="T85" fmla="*/ 46 h 503"/>
                <a:gd name="T86" fmla="*/ 96 w 695"/>
                <a:gd name="T87" fmla="*/ 38 h 503"/>
                <a:gd name="T88" fmla="*/ 71 w 695"/>
                <a:gd name="T89" fmla="*/ 35 h 5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695" h="503">
                  <a:moveTo>
                    <a:pt x="71" y="35"/>
                  </a:moveTo>
                  <a:lnTo>
                    <a:pt x="61" y="36"/>
                  </a:lnTo>
                  <a:lnTo>
                    <a:pt x="50" y="38"/>
                  </a:lnTo>
                  <a:lnTo>
                    <a:pt x="45" y="39"/>
                  </a:lnTo>
                  <a:lnTo>
                    <a:pt x="41" y="42"/>
                  </a:lnTo>
                  <a:lnTo>
                    <a:pt x="37" y="44"/>
                  </a:lnTo>
                  <a:lnTo>
                    <a:pt x="34" y="48"/>
                  </a:lnTo>
                  <a:lnTo>
                    <a:pt x="32" y="51"/>
                  </a:lnTo>
                  <a:lnTo>
                    <a:pt x="31" y="54"/>
                  </a:lnTo>
                  <a:lnTo>
                    <a:pt x="30" y="58"/>
                  </a:lnTo>
                  <a:lnTo>
                    <a:pt x="29" y="61"/>
                  </a:lnTo>
                  <a:lnTo>
                    <a:pt x="30" y="70"/>
                  </a:lnTo>
                  <a:lnTo>
                    <a:pt x="32" y="81"/>
                  </a:lnTo>
                  <a:lnTo>
                    <a:pt x="35" y="94"/>
                  </a:lnTo>
                  <a:lnTo>
                    <a:pt x="37" y="108"/>
                  </a:lnTo>
                  <a:lnTo>
                    <a:pt x="39" y="125"/>
                  </a:lnTo>
                  <a:lnTo>
                    <a:pt x="39" y="141"/>
                  </a:lnTo>
                  <a:lnTo>
                    <a:pt x="39" y="159"/>
                  </a:lnTo>
                  <a:lnTo>
                    <a:pt x="38" y="177"/>
                  </a:lnTo>
                  <a:lnTo>
                    <a:pt x="37" y="195"/>
                  </a:lnTo>
                  <a:lnTo>
                    <a:pt x="35" y="214"/>
                  </a:lnTo>
                  <a:lnTo>
                    <a:pt x="29" y="252"/>
                  </a:lnTo>
                  <a:lnTo>
                    <a:pt x="23" y="288"/>
                  </a:lnTo>
                  <a:lnTo>
                    <a:pt x="17" y="323"/>
                  </a:lnTo>
                  <a:lnTo>
                    <a:pt x="10" y="353"/>
                  </a:lnTo>
                  <a:lnTo>
                    <a:pt x="7" y="370"/>
                  </a:lnTo>
                  <a:lnTo>
                    <a:pt x="4" y="384"/>
                  </a:lnTo>
                  <a:lnTo>
                    <a:pt x="1" y="395"/>
                  </a:lnTo>
                  <a:lnTo>
                    <a:pt x="0" y="405"/>
                  </a:lnTo>
                  <a:lnTo>
                    <a:pt x="0" y="414"/>
                  </a:lnTo>
                  <a:lnTo>
                    <a:pt x="1" y="424"/>
                  </a:lnTo>
                  <a:lnTo>
                    <a:pt x="4" y="431"/>
                  </a:lnTo>
                  <a:lnTo>
                    <a:pt x="6" y="438"/>
                  </a:lnTo>
                  <a:lnTo>
                    <a:pt x="9" y="444"/>
                  </a:lnTo>
                  <a:lnTo>
                    <a:pt x="13" y="450"/>
                  </a:lnTo>
                  <a:lnTo>
                    <a:pt x="17" y="455"/>
                  </a:lnTo>
                  <a:lnTo>
                    <a:pt x="22" y="460"/>
                  </a:lnTo>
                  <a:lnTo>
                    <a:pt x="27" y="464"/>
                  </a:lnTo>
                  <a:lnTo>
                    <a:pt x="32" y="470"/>
                  </a:lnTo>
                  <a:lnTo>
                    <a:pt x="45" y="478"/>
                  </a:lnTo>
                  <a:lnTo>
                    <a:pt x="60" y="486"/>
                  </a:lnTo>
                  <a:lnTo>
                    <a:pt x="74" y="494"/>
                  </a:lnTo>
                  <a:lnTo>
                    <a:pt x="87" y="499"/>
                  </a:lnTo>
                  <a:lnTo>
                    <a:pt x="101" y="502"/>
                  </a:lnTo>
                  <a:lnTo>
                    <a:pt x="114" y="503"/>
                  </a:lnTo>
                  <a:lnTo>
                    <a:pt x="121" y="503"/>
                  </a:lnTo>
                  <a:lnTo>
                    <a:pt x="127" y="502"/>
                  </a:lnTo>
                  <a:lnTo>
                    <a:pt x="134" y="500"/>
                  </a:lnTo>
                  <a:lnTo>
                    <a:pt x="140" y="496"/>
                  </a:lnTo>
                  <a:lnTo>
                    <a:pt x="146" y="492"/>
                  </a:lnTo>
                  <a:lnTo>
                    <a:pt x="152" y="486"/>
                  </a:lnTo>
                  <a:lnTo>
                    <a:pt x="158" y="478"/>
                  </a:lnTo>
                  <a:lnTo>
                    <a:pt x="161" y="469"/>
                  </a:lnTo>
                  <a:lnTo>
                    <a:pt x="171" y="441"/>
                  </a:lnTo>
                  <a:lnTo>
                    <a:pt x="182" y="411"/>
                  </a:lnTo>
                  <a:lnTo>
                    <a:pt x="195" y="381"/>
                  </a:lnTo>
                  <a:lnTo>
                    <a:pt x="212" y="349"/>
                  </a:lnTo>
                  <a:lnTo>
                    <a:pt x="221" y="333"/>
                  </a:lnTo>
                  <a:lnTo>
                    <a:pt x="231" y="316"/>
                  </a:lnTo>
                  <a:lnTo>
                    <a:pt x="241" y="301"/>
                  </a:lnTo>
                  <a:lnTo>
                    <a:pt x="253" y="285"/>
                  </a:lnTo>
                  <a:lnTo>
                    <a:pt x="265" y="270"/>
                  </a:lnTo>
                  <a:lnTo>
                    <a:pt x="278" y="253"/>
                  </a:lnTo>
                  <a:lnTo>
                    <a:pt x="292" y="238"/>
                  </a:lnTo>
                  <a:lnTo>
                    <a:pt x="306" y="223"/>
                  </a:lnTo>
                  <a:lnTo>
                    <a:pt x="322" y="208"/>
                  </a:lnTo>
                  <a:lnTo>
                    <a:pt x="338" y="194"/>
                  </a:lnTo>
                  <a:lnTo>
                    <a:pt x="355" y="181"/>
                  </a:lnTo>
                  <a:lnTo>
                    <a:pt x="374" y="167"/>
                  </a:lnTo>
                  <a:lnTo>
                    <a:pt x="393" y="154"/>
                  </a:lnTo>
                  <a:lnTo>
                    <a:pt x="414" y="142"/>
                  </a:lnTo>
                  <a:lnTo>
                    <a:pt x="435" y="131"/>
                  </a:lnTo>
                  <a:lnTo>
                    <a:pt x="457" y="120"/>
                  </a:lnTo>
                  <a:lnTo>
                    <a:pt x="480" y="111"/>
                  </a:lnTo>
                  <a:lnTo>
                    <a:pt x="505" y="102"/>
                  </a:lnTo>
                  <a:lnTo>
                    <a:pt x="531" y="94"/>
                  </a:lnTo>
                  <a:lnTo>
                    <a:pt x="557" y="88"/>
                  </a:lnTo>
                  <a:lnTo>
                    <a:pt x="585" y="82"/>
                  </a:lnTo>
                  <a:lnTo>
                    <a:pt x="614" y="78"/>
                  </a:lnTo>
                  <a:lnTo>
                    <a:pt x="645" y="75"/>
                  </a:lnTo>
                  <a:lnTo>
                    <a:pt x="677" y="72"/>
                  </a:lnTo>
                  <a:lnTo>
                    <a:pt x="680" y="72"/>
                  </a:lnTo>
                  <a:lnTo>
                    <a:pt x="683" y="70"/>
                  </a:lnTo>
                  <a:lnTo>
                    <a:pt x="686" y="69"/>
                  </a:lnTo>
                  <a:lnTo>
                    <a:pt x="688" y="67"/>
                  </a:lnTo>
                  <a:lnTo>
                    <a:pt x="691" y="65"/>
                  </a:lnTo>
                  <a:lnTo>
                    <a:pt x="692" y="62"/>
                  </a:lnTo>
                  <a:lnTo>
                    <a:pt x="694" y="59"/>
                  </a:lnTo>
                  <a:lnTo>
                    <a:pt x="694" y="56"/>
                  </a:lnTo>
                  <a:lnTo>
                    <a:pt x="695" y="51"/>
                  </a:lnTo>
                  <a:lnTo>
                    <a:pt x="694" y="45"/>
                  </a:lnTo>
                  <a:lnTo>
                    <a:pt x="693" y="40"/>
                  </a:lnTo>
                  <a:lnTo>
                    <a:pt x="690" y="34"/>
                  </a:lnTo>
                  <a:lnTo>
                    <a:pt x="686" y="29"/>
                  </a:lnTo>
                  <a:lnTo>
                    <a:pt x="681" y="24"/>
                  </a:lnTo>
                  <a:lnTo>
                    <a:pt x="674" y="18"/>
                  </a:lnTo>
                  <a:lnTo>
                    <a:pt x="667" y="14"/>
                  </a:lnTo>
                  <a:lnTo>
                    <a:pt x="657" y="11"/>
                  </a:lnTo>
                  <a:lnTo>
                    <a:pt x="648" y="8"/>
                  </a:lnTo>
                  <a:lnTo>
                    <a:pt x="638" y="6"/>
                  </a:lnTo>
                  <a:lnTo>
                    <a:pt x="628" y="4"/>
                  </a:lnTo>
                  <a:lnTo>
                    <a:pt x="604" y="1"/>
                  </a:lnTo>
                  <a:lnTo>
                    <a:pt x="579" y="0"/>
                  </a:lnTo>
                  <a:lnTo>
                    <a:pt x="558" y="0"/>
                  </a:lnTo>
                  <a:lnTo>
                    <a:pt x="536" y="2"/>
                  </a:lnTo>
                  <a:lnTo>
                    <a:pt x="515" y="5"/>
                  </a:lnTo>
                  <a:lnTo>
                    <a:pt x="491" y="8"/>
                  </a:lnTo>
                  <a:lnTo>
                    <a:pt x="469" y="13"/>
                  </a:lnTo>
                  <a:lnTo>
                    <a:pt x="445" y="19"/>
                  </a:lnTo>
                  <a:lnTo>
                    <a:pt x="422" y="26"/>
                  </a:lnTo>
                  <a:lnTo>
                    <a:pt x="397" y="33"/>
                  </a:lnTo>
                  <a:lnTo>
                    <a:pt x="374" y="41"/>
                  </a:lnTo>
                  <a:lnTo>
                    <a:pt x="350" y="50"/>
                  </a:lnTo>
                  <a:lnTo>
                    <a:pt x="328" y="60"/>
                  </a:lnTo>
                  <a:lnTo>
                    <a:pt x="305" y="70"/>
                  </a:lnTo>
                  <a:lnTo>
                    <a:pt x="283" y="82"/>
                  </a:lnTo>
                  <a:lnTo>
                    <a:pt x="262" y="94"/>
                  </a:lnTo>
                  <a:lnTo>
                    <a:pt x="240" y="106"/>
                  </a:lnTo>
                  <a:lnTo>
                    <a:pt x="221" y="119"/>
                  </a:lnTo>
                  <a:lnTo>
                    <a:pt x="214" y="124"/>
                  </a:lnTo>
                  <a:lnTo>
                    <a:pt x="212" y="116"/>
                  </a:lnTo>
                  <a:lnTo>
                    <a:pt x="209" y="110"/>
                  </a:lnTo>
                  <a:lnTo>
                    <a:pt x="200" y="101"/>
                  </a:lnTo>
                  <a:lnTo>
                    <a:pt x="190" y="91"/>
                  </a:lnTo>
                  <a:lnTo>
                    <a:pt x="176" y="79"/>
                  </a:lnTo>
                  <a:lnTo>
                    <a:pt x="160" y="66"/>
                  </a:lnTo>
                  <a:lnTo>
                    <a:pt x="142" y="55"/>
                  </a:lnTo>
                  <a:lnTo>
                    <a:pt x="133" y="50"/>
                  </a:lnTo>
                  <a:lnTo>
                    <a:pt x="124" y="46"/>
                  </a:lnTo>
                  <a:lnTo>
                    <a:pt x="114" y="42"/>
                  </a:lnTo>
                  <a:lnTo>
                    <a:pt x="104" y="40"/>
                  </a:lnTo>
                  <a:lnTo>
                    <a:pt x="96" y="38"/>
                  </a:lnTo>
                  <a:lnTo>
                    <a:pt x="87" y="36"/>
                  </a:lnTo>
                  <a:lnTo>
                    <a:pt x="79" y="36"/>
                  </a:lnTo>
                  <a:lnTo>
                    <a:pt x="71" y="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40" name="Freeform 40"/>
            <p:cNvSpPr>
              <a:spLocks/>
            </p:cNvSpPr>
            <p:nvPr/>
          </p:nvSpPr>
          <p:spPr bwMode="auto">
            <a:xfrm>
              <a:off x="6388" y="599"/>
              <a:ext cx="74" cy="49"/>
            </a:xfrm>
            <a:custGeom>
              <a:avLst/>
              <a:gdLst>
                <a:gd name="T0" fmla="*/ 144 w 883"/>
                <a:gd name="T1" fmla="*/ 3 h 595"/>
                <a:gd name="T2" fmla="*/ 125 w 883"/>
                <a:gd name="T3" fmla="*/ 13 h 595"/>
                <a:gd name="T4" fmla="*/ 100 w 883"/>
                <a:gd name="T5" fmla="*/ 49 h 595"/>
                <a:gd name="T6" fmla="*/ 55 w 883"/>
                <a:gd name="T7" fmla="*/ 183 h 595"/>
                <a:gd name="T8" fmla="*/ 10 w 883"/>
                <a:gd name="T9" fmla="*/ 382 h 595"/>
                <a:gd name="T10" fmla="*/ 0 w 883"/>
                <a:gd name="T11" fmla="*/ 465 h 595"/>
                <a:gd name="T12" fmla="*/ 7 w 883"/>
                <a:gd name="T13" fmla="*/ 503 h 595"/>
                <a:gd name="T14" fmla="*/ 25 w 883"/>
                <a:gd name="T15" fmla="*/ 532 h 595"/>
                <a:gd name="T16" fmla="*/ 77 w 883"/>
                <a:gd name="T17" fmla="*/ 571 h 595"/>
                <a:gd name="T18" fmla="*/ 122 w 883"/>
                <a:gd name="T19" fmla="*/ 590 h 595"/>
                <a:gd name="T20" fmla="*/ 164 w 883"/>
                <a:gd name="T21" fmla="*/ 595 h 595"/>
                <a:gd name="T22" fmla="*/ 201 w 883"/>
                <a:gd name="T23" fmla="*/ 585 h 595"/>
                <a:gd name="T24" fmla="*/ 234 w 883"/>
                <a:gd name="T25" fmla="*/ 555 h 595"/>
                <a:gd name="T26" fmla="*/ 295 w 883"/>
                <a:gd name="T27" fmla="*/ 487 h 595"/>
                <a:gd name="T28" fmla="*/ 404 w 883"/>
                <a:gd name="T29" fmla="*/ 369 h 595"/>
                <a:gd name="T30" fmla="*/ 491 w 883"/>
                <a:gd name="T31" fmla="*/ 296 h 595"/>
                <a:gd name="T32" fmla="*/ 514 w 883"/>
                <a:gd name="T33" fmla="*/ 299 h 595"/>
                <a:gd name="T34" fmla="*/ 534 w 883"/>
                <a:gd name="T35" fmla="*/ 336 h 595"/>
                <a:gd name="T36" fmla="*/ 568 w 883"/>
                <a:gd name="T37" fmla="*/ 405 h 595"/>
                <a:gd name="T38" fmla="*/ 605 w 883"/>
                <a:gd name="T39" fmla="*/ 459 h 595"/>
                <a:gd name="T40" fmla="*/ 644 w 883"/>
                <a:gd name="T41" fmla="*/ 500 h 595"/>
                <a:gd name="T42" fmla="*/ 693 w 883"/>
                <a:gd name="T43" fmla="*/ 535 h 595"/>
                <a:gd name="T44" fmla="*/ 767 w 883"/>
                <a:gd name="T45" fmla="*/ 561 h 595"/>
                <a:gd name="T46" fmla="*/ 828 w 883"/>
                <a:gd name="T47" fmla="*/ 565 h 595"/>
                <a:gd name="T48" fmla="*/ 868 w 883"/>
                <a:gd name="T49" fmla="*/ 555 h 595"/>
                <a:gd name="T50" fmla="*/ 883 w 883"/>
                <a:gd name="T51" fmla="*/ 533 h 595"/>
                <a:gd name="T52" fmla="*/ 880 w 883"/>
                <a:gd name="T53" fmla="*/ 518 h 595"/>
                <a:gd name="T54" fmla="*/ 868 w 883"/>
                <a:gd name="T55" fmla="*/ 512 h 595"/>
                <a:gd name="T56" fmla="*/ 840 w 883"/>
                <a:gd name="T57" fmla="*/ 510 h 595"/>
                <a:gd name="T58" fmla="*/ 808 w 883"/>
                <a:gd name="T59" fmla="*/ 501 h 595"/>
                <a:gd name="T60" fmla="*/ 781 w 883"/>
                <a:gd name="T61" fmla="*/ 483 h 595"/>
                <a:gd name="T62" fmla="*/ 751 w 883"/>
                <a:gd name="T63" fmla="*/ 440 h 595"/>
                <a:gd name="T64" fmla="*/ 722 w 883"/>
                <a:gd name="T65" fmla="*/ 358 h 595"/>
                <a:gd name="T66" fmla="*/ 694 w 883"/>
                <a:gd name="T67" fmla="*/ 231 h 595"/>
                <a:gd name="T68" fmla="*/ 679 w 883"/>
                <a:gd name="T69" fmla="*/ 197 h 595"/>
                <a:gd name="T70" fmla="*/ 655 w 883"/>
                <a:gd name="T71" fmla="*/ 168 h 595"/>
                <a:gd name="T72" fmla="*/ 622 w 883"/>
                <a:gd name="T73" fmla="*/ 145 h 595"/>
                <a:gd name="T74" fmla="*/ 580 w 883"/>
                <a:gd name="T75" fmla="*/ 127 h 595"/>
                <a:gd name="T76" fmla="*/ 537 w 883"/>
                <a:gd name="T77" fmla="*/ 122 h 595"/>
                <a:gd name="T78" fmla="*/ 494 w 883"/>
                <a:gd name="T79" fmla="*/ 140 h 595"/>
                <a:gd name="T80" fmla="*/ 409 w 883"/>
                <a:gd name="T81" fmla="*/ 209 h 595"/>
                <a:gd name="T82" fmla="*/ 308 w 883"/>
                <a:gd name="T83" fmla="*/ 309 h 595"/>
                <a:gd name="T84" fmla="*/ 207 w 883"/>
                <a:gd name="T85" fmla="*/ 410 h 595"/>
                <a:gd name="T86" fmla="*/ 179 w 883"/>
                <a:gd name="T87" fmla="*/ 427 h 595"/>
                <a:gd name="T88" fmla="*/ 201 w 883"/>
                <a:gd name="T89" fmla="*/ 322 h 595"/>
                <a:gd name="T90" fmla="*/ 255 w 883"/>
                <a:gd name="T91" fmla="*/ 149 h 595"/>
                <a:gd name="T92" fmla="*/ 277 w 883"/>
                <a:gd name="T93" fmla="*/ 89 h 595"/>
                <a:gd name="T94" fmla="*/ 276 w 883"/>
                <a:gd name="T95" fmla="*/ 67 h 595"/>
                <a:gd name="T96" fmla="*/ 261 w 883"/>
                <a:gd name="T97" fmla="*/ 42 h 595"/>
                <a:gd name="T98" fmla="*/ 226 w 883"/>
                <a:gd name="T99" fmla="*/ 18 h 595"/>
                <a:gd name="T100" fmla="*/ 174 w 883"/>
                <a:gd name="T101" fmla="*/ 1 h 5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3" h="595">
                  <a:moveTo>
                    <a:pt x="162" y="0"/>
                  </a:moveTo>
                  <a:lnTo>
                    <a:pt x="156" y="0"/>
                  </a:lnTo>
                  <a:lnTo>
                    <a:pt x="150" y="1"/>
                  </a:lnTo>
                  <a:lnTo>
                    <a:pt x="144" y="3"/>
                  </a:lnTo>
                  <a:lnTo>
                    <a:pt x="139" y="4"/>
                  </a:lnTo>
                  <a:lnTo>
                    <a:pt x="134" y="7"/>
                  </a:lnTo>
                  <a:lnTo>
                    <a:pt x="129" y="10"/>
                  </a:lnTo>
                  <a:lnTo>
                    <a:pt x="125" y="13"/>
                  </a:lnTo>
                  <a:lnTo>
                    <a:pt x="121" y="17"/>
                  </a:lnTo>
                  <a:lnTo>
                    <a:pt x="113" y="26"/>
                  </a:lnTo>
                  <a:lnTo>
                    <a:pt x="106" y="37"/>
                  </a:lnTo>
                  <a:lnTo>
                    <a:pt x="100" y="49"/>
                  </a:lnTo>
                  <a:lnTo>
                    <a:pt x="94" y="63"/>
                  </a:lnTo>
                  <a:lnTo>
                    <a:pt x="82" y="97"/>
                  </a:lnTo>
                  <a:lnTo>
                    <a:pt x="68" y="137"/>
                  </a:lnTo>
                  <a:lnTo>
                    <a:pt x="55" y="183"/>
                  </a:lnTo>
                  <a:lnTo>
                    <a:pt x="43" y="232"/>
                  </a:lnTo>
                  <a:lnTo>
                    <a:pt x="31" y="282"/>
                  </a:lnTo>
                  <a:lnTo>
                    <a:pt x="19" y="333"/>
                  </a:lnTo>
                  <a:lnTo>
                    <a:pt x="10" y="382"/>
                  </a:lnTo>
                  <a:lnTo>
                    <a:pt x="3" y="429"/>
                  </a:lnTo>
                  <a:lnTo>
                    <a:pt x="1" y="442"/>
                  </a:lnTo>
                  <a:lnTo>
                    <a:pt x="0" y="454"/>
                  </a:lnTo>
                  <a:lnTo>
                    <a:pt x="0" y="465"/>
                  </a:lnTo>
                  <a:lnTo>
                    <a:pt x="1" y="477"/>
                  </a:lnTo>
                  <a:lnTo>
                    <a:pt x="2" y="486"/>
                  </a:lnTo>
                  <a:lnTo>
                    <a:pt x="4" y="495"/>
                  </a:lnTo>
                  <a:lnTo>
                    <a:pt x="7" y="503"/>
                  </a:lnTo>
                  <a:lnTo>
                    <a:pt x="10" y="511"/>
                  </a:lnTo>
                  <a:lnTo>
                    <a:pt x="14" y="518"/>
                  </a:lnTo>
                  <a:lnTo>
                    <a:pt x="19" y="526"/>
                  </a:lnTo>
                  <a:lnTo>
                    <a:pt x="25" y="532"/>
                  </a:lnTo>
                  <a:lnTo>
                    <a:pt x="32" y="539"/>
                  </a:lnTo>
                  <a:lnTo>
                    <a:pt x="47" y="551"/>
                  </a:lnTo>
                  <a:lnTo>
                    <a:pt x="65" y="564"/>
                  </a:lnTo>
                  <a:lnTo>
                    <a:pt x="77" y="571"/>
                  </a:lnTo>
                  <a:lnTo>
                    <a:pt x="89" y="577"/>
                  </a:lnTo>
                  <a:lnTo>
                    <a:pt x="100" y="582"/>
                  </a:lnTo>
                  <a:lnTo>
                    <a:pt x="111" y="587"/>
                  </a:lnTo>
                  <a:lnTo>
                    <a:pt x="122" y="590"/>
                  </a:lnTo>
                  <a:lnTo>
                    <a:pt x="133" y="592"/>
                  </a:lnTo>
                  <a:lnTo>
                    <a:pt x="144" y="594"/>
                  </a:lnTo>
                  <a:lnTo>
                    <a:pt x="154" y="595"/>
                  </a:lnTo>
                  <a:lnTo>
                    <a:pt x="164" y="595"/>
                  </a:lnTo>
                  <a:lnTo>
                    <a:pt x="174" y="593"/>
                  </a:lnTo>
                  <a:lnTo>
                    <a:pt x="184" y="591"/>
                  </a:lnTo>
                  <a:lnTo>
                    <a:pt x="192" y="589"/>
                  </a:lnTo>
                  <a:lnTo>
                    <a:pt x="201" y="585"/>
                  </a:lnTo>
                  <a:lnTo>
                    <a:pt x="208" y="580"/>
                  </a:lnTo>
                  <a:lnTo>
                    <a:pt x="216" y="575"/>
                  </a:lnTo>
                  <a:lnTo>
                    <a:pt x="222" y="567"/>
                  </a:lnTo>
                  <a:lnTo>
                    <a:pt x="234" y="555"/>
                  </a:lnTo>
                  <a:lnTo>
                    <a:pt x="245" y="542"/>
                  </a:lnTo>
                  <a:lnTo>
                    <a:pt x="257" y="530"/>
                  </a:lnTo>
                  <a:lnTo>
                    <a:pt x="268" y="516"/>
                  </a:lnTo>
                  <a:lnTo>
                    <a:pt x="295" y="487"/>
                  </a:lnTo>
                  <a:lnTo>
                    <a:pt x="321" y="456"/>
                  </a:lnTo>
                  <a:lnTo>
                    <a:pt x="349" y="427"/>
                  </a:lnTo>
                  <a:lnTo>
                    <a:pt x="376" y="397"/>
                  </a:lnTo>
                  <a:lnTo>
                    <a:pt x="404" y="369"/>
                  </a:lnTo>
                  <a:lnTo>
                    <a:pt x="431" y="343"/>
                  </a:lnTo>
                  <a:lnTo>
                    <a:pt x="458" y="320"/>
                  </a:lnTo>
                  <a:lnTo>
                    <a:pt x="484" y="300"/>
                  </a:lnTo>
                  <a:lnTo>
                    <a:pt x="491" y="296"/>
                  </a:lnTo>
                  <a:lnTo>
                    <a:pt x="497" y="295"/>
                  </a:lnTo>
                  <a:lnTo>
                    <a:pt x="503" y="295"/>
                  </a:lnTo>
                  <a:lnTo>
                    <a:pt x="509" y="296"/>
                  </a:lnTo>
                  <a:lnTo>
                    <a:pt x="514" y="299"/>
                  </a:lnTo>
                  <a:lnTo>
                    <a:pt x="519" y="303"/>
                  </a:lnTo>
                  <a:lnTo>
                    <a:pt x="523" y="309"/>
                  </a:lnTo>
                  <a:lnTo>
                    <a:pt x="527" y="316"/>
                  </a:lnTo>
                  <a:lnTo>
                    <a:pt x="534" y="336"/>
                  </a:lnTo>
                  <a:lnTo>
                    <a:pt x="543" y="355"/>
                  </a:lnTo>
                  <a:lnTo>
                    <a:pt x="551" y="372"/>
                  </a:lnTo>
                  <a:lnTo>
                    <a:pt x="560" y="390"/>
                  </a:lnTo>
                  <a:lnTo>
                    <a:pt x="568" y="405"/>
                  </a:lnTo>
                  <a:lnTo>
                    <a:pt x="577" y="420"/>
                  </a:lnTo>
                  <a:lnTo>
                    <a:pt x="586" y="434"/>
                  </a:lnTo>
                  <a:lnTo>
                    <a:pt x="596" y="447"/>
                  </a:lnTo>
                  <a:lnTo>
                    <a:pt x="605" y="459"/>
                  </a:lnTo>
                  <a:lnTo>
                    <a:pt x="615" y="470"/>
                  </a:lnTo>
                  <a:lnTo>
                    <a:pt x="624" y="481"/>
                  </a:lnTo>
                  <a:lnTo>
                    <a:pt x="634" y="491"/>
                  </a:lnTo>
                  <a:lnTo>
                    <a:pt x="644" y="500"/>
                  </a:lnTo>
                  <a:lnTo>
                    <a:pt x="654" y="508"/>
                  </a:lnTo>
                  <a:lnTo>
                    <a:pt x="663" y="515"/>
                  </a:lnTo>
                  <a:lnTo>
                    <a:pt x="673" y="523"/>
                  </a:lnTo>
                  <a:lnTo>
                    <a:pt x="693" y="535"/>
                  </a:lnTo>
                  <a:lnTo>
                    <a:pt x="712" y="545"/>
                  </a:lnTo>
                  <a:lnTo>
                    <a:pt x="731" y="552"/>
                  </a:lnTo>
                  <a:lnTo>
                    <a:pt x="749" y="558"/>
                  </a:lnTo>
                  <a:lnTo>
                    <a:pt x="767" y="561"/>
                  </a:lnTo>
                  <a:lnTo>
                    <a:pt x="783" y="564"/>
                  </a:lnTo>
                  <a:lnTo>
                    <a:pt x="799" y="565"/>
                  </a:lnTo>
                  <a:lnTo>
                    <a:pt x="813" y="566"/>
                  </a:lnTo>
                  <a:lnTo>
                    <a:pt x="828" y="565"/>
                  </a:lnTo>
                  <a:lnTo>
                    <a:pt x="843" y="564"/>
                  </a:lnTo>
                  <a:lnTo>
                    <a:pt x="853" y="562"/>
                  </a:lnTo>
                  <a:lnTo>
                    <a:pt x="861" y="559"/>
                  </a:lnTo>
                  <a:lnTo>
                    <a:pt x="868" y="555"/>
                  </a:lnTo>
                  <a:lnTo>
                    <a:pt x="874" y="550"/>
                  </a:lnTo>
                  <a:lnTo>
                    <a:pt x="878" y="545"/>
                  </a:lnTo>
                  <a:lnTo>
                    <a:pt x="881" y="539"/>
                  </a:lnTo>
                  <a:lnTo>
                    <a:pt x="883" y="533"/>
                  </a:lnTo>
                  <a:lnTo>
                    <a:pt x="883" y="528"/>
                  </a:lnTo>
                  <a:lnTo>
                    <a:pt x="883" y="524"/>
                  </a:lnTo>
                  <a:lnTo>
                    <a:pt x="882" y="520"/>
                  </a:lnTo>
                  <a:lnTo>
                    <a:pt x="880" y="518"/>
                  </a:lnTo>
                  <a:lnTo>
                    <a:pt x="878" y="515"/>
                  </a:lnTo>
                  <a:lnTo>
                    <a:pt x="875" y="514"/>
                  </a:lnTo>
                  <a:lnTo>
                    <a:pt x="872" y="512"/>
                  </a:lnTo>
                  <a:lnTo>
                    <a:pt x="868" y="512"/>
                  </a:lnTo>
                  <a:lnTo>
                    <a:pt x="864" y="511"/>
                  </a:lnTo>
                  <a:lnTo>
                    <a:pt x="860" y="511"/>
                  </a:lnTo>
                  <a:lnTo>
                    <a:pt x="851" y="511"/>
                  </a:lnTo>
                  <a:lnTo>
                    <a:pt x="840" y="510"/>
                  </a:lnTo>
                  <a:lnTo>
                    <a:pt x="832" y="509"/>
                  </a:lnTo>
                  <a:lnTo>
                    <a:pt x="823" y="507"/>
                  </a:lnTo>
                  <a:lnTo>
                    <a:pt x="815" y="504"/>
                  </a:lnTo>
                  <a:lnTo>
                    <a:pt x="808" y="501"/>
                  </a:lnTo>
                  <a:lnTo>
                    <a:pt x="801" y="497"/>
                  </a:lnTo>
                  <a:lnTo>
                    <a:pt x="794" y="493"/>
                  </a:lnTo>
                  <a:lnTo>
                    <a:pt x="787" y="488"/>
                  </a:lnTo>
                  <a:lnTo>
                    <a:pt x="781" y="483"/>
                  </a:lnTo>
                  <a:lnTo>
                    <a:pt x="775" y="477"/>
                  </a:lnTo>
                  <a:lnTo>
                    <a:pt x="770" y="469"/>
                  </a:lnTo>
                  <a:lnTo>
                    <a:pt x="760" y="455"/>
                  </a:lnTo>
                  <a:lnTo>
                    <a:pt x="751" y="440"/>
                  </a:lnTo>
                  <a:lnTo>
                    <a:pt x="743" y="421"/>
                  </a:lnTo>
                  <a:lnTo>
                    <a:pt x="735" y="402"/>
                  </a:lnTo>
                  <a:lnTo>
                    <a:pt x="728" y="381"/>
                  </a:lnTo>
                  <a:lnTo>
                    <a:pt x="722" y="358"/>
                  </a:lnTo>
                  <a:lnTo>
                    <a:pt x="711" y="309"/>
                  </a:lnTo>
                  <a:lnTo>
                    <a:pt x="700" y="255"/>
                  </a:lnTo>
                  <a:lnTo>
                    <a:pt x="697" y="240"/>
                  </a:lnTo>
                  <a:lnTo>
                    <a:pt x="694" y="231"/>
                  </a:lnTo>
                  <a:lnTo>
                    <a:pt x="692" y="222"/>
                  </a:lnTo>
                  <a:lnTo>
                    <a:pt x="687" y="213"/>
                  </a:lnTo>
                  <a:lnTo>
                    <a:pt x="683" y="205"/>
                  </a:lnTo>
                  <a:lnTo>
                    <a:pt x="679" y="197"/>
                  </a:lnTo>
                  <a:lnTo>
                    <a:pt x="674" y="189"/>
                  </a:lnTo>
                  <a:lnTo>
                    <a:pt x="668" y="182"/>
                  </a:lnTo>
                  <a:lnTo>
                    <a:pt x="662" y="174"/>
                  </a:lnTo>
                  <a:lnTo>
                    <a:pt x="655" y="168"/>
                  </a:lnTo>
                  <a:lnTo>
                    <a:pt x="648" y="161"/>
                  </a:lnTo>
                  <a:lnTo>
                    <a:pt x="639" y="155"/>
                  </a:lnTo>
                  <a:lnTo>
                    <a:pt x="631" y="150"/>
                  </a:lnTo>
                  <a:lnTo>
                    <a:pt x="622" y="145"/>
                  </a:lnTo>
                  <a:lnTo>
                    <a:pt x="613" y="140"/>
                  </a:lnTo>
                  <a:lnTo>
                    <a:pt x="603" y="135"/>
                  </a:lnTo>
                  <a:lnTo>
                    <a:pt x="592" y="131"/>
                  </a:lnTo>
                  <a:lnTo>
                    <a:pt x="580" y="127"/>
                  </a:lnTo>
                  <a:lnTo>
                    <a:pt x="569" y="124"/>
                  </a:lnTo>
                  <a:lnTo>
                    <a:pt x="559" y="122"/>
                  </a:lnTo>
                  <a:lnTo>
                    <a:pt x="549" y="121"/>
                  </a:lnTo>
                  <a:lnTo>
                    <a:pt x="537" y="122"/>
                  </a:lnTo>
                  <a:lnTo>
                    <a:pt x="527" y="124"/>
                  </a:lnTo>
                  <a:lnTo>
                    <a:pt x="518" y="128"/>
                  </a:lnTo>
                  <a:lnTo>
                    <a:pt x="510" y="131"/>
                  </a:lnTo>
                  <a:lnTo>
                    <a:pt x="494" y="140"/>
                  </a:lnTo>
                  <a:lnTo>
                    <a:pt x="478" y="150"/>
                  </a:lnTo>
                  <a:lnTo>
                    <a:pt x="457" y="167"/>
                  </a:lnTo>
                  <a:lnTo>
                    <a:pt x="433" y="187"/>
                  </a:lnTo>
                  <a:lnTo>
                    <a:pt x="409" y="209"/>
                  </a:lnTo>
                  <a:lnTo>
                    <a:pt x="383" y="233"/>
                  </a:lnTo>
                  <a:lnTo>
                    <a:pt x="358" y="258"/>
                  </a:lnTo>
                  <a:lnTo>
                    <a:pt x="332" y="284"/>
                  </a:lnTo>
                  <a:lnTo>
                    <a:pt x="308" y="309"/>
                  </a:lnTo>
                  <a:lnTo>
                    <a:pt x="284" y="334"/>
                  </a:lnTo>
                  <a:lnTo>
                    <a:pt x="246" y="372"/>
                  </a:lnTo>
                  <a:lnTo>
                    <a:pt x="218" y="400"/>
                  </a:lnTo>
                  <a:lnTo>
                    <a:pt x="207" y="410"/>
                  </a:lnTo>
                  <a:lnTo>
                    <a:pt x="199" y="417"/>
                  </a:lnTo>
                  <a:lnTo>
                    <a:pt x="192" y="423"/>
                  </a:lnTo>
                  <a:lnTo>
                    <a:pt x="188" y="425"/>
                  </a:lnTo>
                  <a:lnTo>
                    <a:pt x="179" y="427"/>
                  </a:lnTo>
                  <a:lnTo>
                    <a:pt x="180" y="417"/>
                  </a:lnTo>
                  <a:lnTo>
                    <a:pt x="185" y="392"/>
                  </a:lnTo>
                  <a:lnTo>
                    <a:pt x="192" y="360"/>
                  </a:lnTo>
                  <a:lnTo>
                    <a:pt x="201" y="322"/>
                  </a:lnTo>
                  <a:lnTo>
                    <a:pt x="211" y="283"/>
                  </a:lnTo>
                  <a:lnTo>
                    <a:pt x="224" y="239"/>
                  </a:lnTo>
                  <a:lnTo>
                    <a:pt x="239" y="194"/>
                  </a:lnTo>
                  <a:lnTo>
                    <a:pt x="255" y="149"/>
                  </a:lnTo>
                  <a:lnTo>
                    <a:pt x="272" y="105"/>
                  </a:lnTo>
                  <a:lnTo>
                    <a:pt x="275" y="100"/>
                  </a:lnTo>
                  <a:lnTo>
                    <a:pt x="276" y="94"/>
                  </a:lnTo>
                  <a:lnTo>
                    <a:pt x="277" y="89"/>
                  </a:lnTo>
                  <a:lnTo>
                    <a:pt x="278" y="84"/>
                  </a:lnTo>
                  <a:lnTo>
                    <a:pt x="278" y="78"/>
                  </a:lnTo>
                  <a:lnTo>
                    <a:pt x="277" y="72"/>
                  </a:lnTo>
                  <a:lnTo>
                    <a:pt x="276" y="67"/>
                  </a:lnTo>
                  <a:lnTo>
                    <a:pt x="274" y="62"/>
                  </a:lnTo>
                  <a:lnTo>
                    <a:pt x="271" y="55"/>
                  </a:lnTo>
                  <a:lnTo>
                    <a:pt x="266" y="48"/>
                  </a:lnTo>
                  <a:lnTo>
                    <a:pt x="261" y="42"/>
                  </a:lnTo>
                  <a:lnTo>
                    <a:pt x="254" y="36"/>
                  </a:lnTo>
                  <a:lnTo>
                    <a:pt x="246" y="30"/>
                  </a:lnTo>
                  <a:lnTo>
                    <a:pt x="237" y="23"/>
                  </a:lnTo>
                  <a:lnTo>
                    <a:pt x="226" y="18"/>
                  </a:lnTo>
                  <a:lnTo>
                    <a:pt x="215" y="13"/>
                  </a:lnTo>
                  <a:lnTo>
                    <a:pt x="201" y="7"/>
                  </a:lnTo>
                  <a:lnTo>
                    <a:pt x="187" y="3"/>
                  </a:lnTo>
                  <a:lnTo>
                    <a:pt x="174" y="1"/>
                  </a:lnTo>
                  <a:lnTo>
                    <a:pt x="16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41" name="Freeform 41"/>
            <p:cNvSpPr>
              <a:spLocks/>
            </p:cNvSpPr>
            <p:nvPr/>
          </p:nvSpPr>
          <p:spPr bwMode="auto">
            <a:xfrm>
              <a:off x="6666" y="603"/>
              <a:ext cx="60" cy="44"/>
            </a:xfrm>
            <a:custGeom>
              <a:avLst/>
              <a:gdLst>
                <a:gd name="T0" fmla="*/ 518 w 721"/>
                <a:gd name="T1" fmla="*/ 321 h 522"/>
                <a:gd name="T2" fmla="*/ 536 w 721"/>
                <a:gd name="T3" fmla="*/ 387 h 522"/>
                <a:gd name="T4" fmla="*/ 575 w 721"/>
                <a:gd name="T5" fmla="*/ 455 h 522"/>
                <a:gd name="T6" fmla="*/ 622 w 721"/>
                <a:gd name="T7" fmla="*/ 498 h 522"/>
                <a:gd name="T8" fmla="*/ 664 w 721"/>
                <a:gd name="T9" fmla="*/ 519 h 522"/>
                <a:gd name="T10" fmla="*/ 699 w 721"/>
                <a:gd name="T11" fmla="*/ 522 h 522"/>
                <a:gd name="T12" fmla="*/ 719 w 721"/>
                <a:gd name="T13" fmla="*/ 510 h 522"/>
                <a:gd name="T14" fmla="*/ 717 w 721"/>
                <a:gd name="T15" fmla="*/ 488 h 522"/>
                <a:gd name="T16" fmla="*/ 698 w 721"/>
                <a:gd name="T17" fmla="*/ 444 h 522"/>
                <a:gd name="T18" fmla="*/ 682 w 721"/>
                <a:gd name="T19" fmla="*/ 342 h 522"/>
                <a:gd name="T20" fmla="*/ 685 w 721"/>
                <a:gd name="T21" fmla="*/ 242 h 522"/>
                <a:gd name="T22" fmla="*/ 697 w 721"/>
                <a:gd name="T23" fmla="*/ 155 h 522"/>
                <a:gd name="T24" fmla="*/ 699 w 721"/>
                <a:gd name="T25" fmla="*/ 112 h 522"/>
                <a:gd name="T26" fmla="*/ 687 w 721"/>
                <a:gd name="T27" fmla="*/ 82 h 522"/>
                <a:gd name="T28" fmla="*/ 664 w 721"/>
                <a:gd name="T29" fmla="*/ 59 h 522"/>
                <a:gd name="T30" fmla="*/ 622 w 721"/>
                <a:gd name="T31" fmla="*/ 34 h 522"/>
                <a:gd name="T32" fmla="*/ 574 w 721"/>
                <a:gd name="T33" fmla="*/ 25 h 522"/>
                <a:gd name="T34" fmla="*/ 553 w 721"/>
                <a:gd name="T35" fmla="*/ 38 h 522"/>
                <a:gd name="T36" fmla="*/ 510 w 721"/>
                <a:gd name="T37" fmla="*/ 116 h 522"/>
                <a:gd name="T38" fmla="*/ 432 w 721"/>
                <a:gd name="T39" fmla="*/ 216 h 522"/>
                <a:gd name="T40" fmla="*/ 343 w 721"/>
                <a:gd name="T41" fmla="*/ 300 h 522"/>
                <a:gd name="T42" fmla="*/ 291 w 721"/>
                <a:gd name="T43" fmla="*/ 334 h 522"/>
                <a:gd name="T44" fmla="*/ 254 w 721"/>
                <a:gd name="T45" fmla="*/ 345 h 522"/>
                <a:gd name="T46" fmla="*/ 222 w 721"/>
                <a:gd name="T47" fmla="*/ 342 h 522"/>
                <a:gd name="T48" fmla="*/ 197 w 721"/>
                <a:gd name="T49" fmla="*/ 326 h 522"/>
                <a:gd name="T50" fmla="*/ 183 w 721"/>
                <a:gd name="T51" fmla="*/ 290 h 522"/>
                <a:gd name="T52" fmla="*/ 183 w 721"/>
                <a:gd name="T53" fmla="*/ 242 h 522"/>
                <a:gd name="T54" fmla="*/ 195 w 721"/>
                <a:gd name="T55" fmla="*/ 187 h 522"/>
                <a:gd name="T56" fmla="*/ 225 w 721"/>
                <a:gd name="T57" fmla="*/ 111 h 522"/>
                <a:gd name="T58" fmla="*/ 231 w 721"/>
                <a:gd name="T59" fmla="*/ 83 h 522"/>
                <a:gd name="T60" fmla="*/ 225 w 721"/>
                <a:gd name="T61" fmla="*/ 58 h 522"/>
                <a:gd name="T62" fmla="*/ 205 w 721"/>
                <a:gd name="T63" fmla="*/ 36 h 522"/>
                <a:gd name="T64" fmla="*/ 163 w 721"/>
                <a:gd name="T65" fmla="*/ 12 h 522"/>
                <a:gd name="T66" fmla="*/ 123 w 721"/>
                <a:gd name="T67" fmla="*/ 1 h 522"/>
                <a:gd name="T68" fmla="*/ 91 w 721"/>
                <a:gd name="T69" fmla="*/ 5 h 522"/>
                <a:gd name="T70" fmla="*/ 68 w 721"/>
                <a:gd name="T71" fmla="*/ 26 h 522"/>
                <a:gd name="T72" fmla="*/ 42 w 721"/>
                <a:gd name="T73" fmla="*/ 90 h 522"/>
                <a:gd name="T74" fmla="*/ 9 w 721"/>
                <a:gd name="T75" fmla="*/ 214 h 522"/>
                <a:gd name="T76" fmla="*/ 0 w 721"/>
                <a:gd name="T77" fmla="*/ 279 h 522"/>
                <a:gd name="T78" fmla="*/ 5 w 721"/>
                <a:gd name="T79" fmla="*/ 313 h 522"/>
                <a:gd name="T80" fmla="*/ 34 w 721"/>
                <a:gd name="T81" fmla="*/ 375 h 522"/>
                <a:gd name="T82" fmla="*/ 73 w 721"/>
                <a:gd name="T83" fmla="*/ 418 h 522"/>
                <a:gd name="T84" fmla="*/ 112 w 721"/>
                <a:gd name="T85" fmla="*/ 446 h 522"/>
                <a:gd name="T86" fmla="*/ 155 w 721"/>
                <a:gd name="T87" fmla="*/ 466 h 522"/>
                <a:gd name="T88" fmla="*/ 198 w 721"/>
                <a:gd name="T89" fmla="*/ 475 h 522"/>
                <a:gd name="T90" fmla="*/ 251 w 721"/>
                <a:gd name="T91" fmla="*/ 469 h 522"/>
                <a:gd name="T92" fmla="*/ 316 w 721"/>
                <a:gd name="T93" fmla="*/ 440 h 522"/>
                <a:gd name="T94" fmla="*/ 394 w 721"/>
                <a:gd name="T95" fmla="*/ 388 h 522"/>
                <a:gd name="T96" fmla="*/ 483 w 721"/>
                <a:gd name="T97" fmla="*/ 313 h 5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721" h="522">
                  <a:moveTo>
                    <a:pt x="515" y="282"/>
                  </a:moveTo>
                  <a:lnTo>
                    <a:pt x="516" y="294"/>
                  </a:lnTo>
                  <a:lnTo>
                    <a:pt x="516" y="307"/>
                  </a:lnTo>
                  <a:lnTo>
                    <a:pt x="518" y="321"/>
                  </a:lnTo>
                  <a:lnTo>
                    <a:pt x="520" y="332"/>
                  </a:lnTo>
                  <a:lnTo>
                    <a:pt x="522" y="344"/>
                  </a:lnTo>
                  <a:lnTo>
                    <a:pt x="528" y="367"/>
                  </a:lnTo>
                  <a:lnTo>
                    <a:pt x="536" y="387"/>
                  </a:lnTo>
                  <a:lnTo>
                    <a:pt x="544" y="406"/>
                  </a:lnTo>
                  <a:lnTo>
                    <a:pt x="553" y="424"/>
                  </a:lnTo>
                  <a:lnTo>
                    <a:pt x="564" y="440"/>
                  </a:lnTo>
                  <a:lnTo>
                    <a:pt x="575" y="455"/>
                  </a:lnTo>
                  <a:lnTo>
                    <a:pt x="587" y="468"/>
                  </a:lnTo>
                  <a:lnTo>
                    <a:pt x="599" y="480"/>
                  </a:lnTo>
                  <a:lnTo>
                    <a:pt x="610" y="490"/>
                  </a:lnTo>
                  <a:lnTo>
                    <a:pt x="622" y="498"/>
                  </a:lnTo>
                  <a:lnTo>
                    <a:pt x="634" y="505"/>
                  </a:lnTo>
                  <a:lnTo>
                    <a:pt x="645" y="511"/>
                  </a:lnTo>
                  <a:lnTo>
                    <a:pt x="655" y="516"/>
                  </a:lnTo>
                  <a:lnTo>
                    <a:pt x="664" y="519"/>
                  </a:lnTo>
                  <a:lnTo>
                    <a:pt x="673" y="521"/>
                  </a:lnTo>
                  <a:lnTo>
                    <a:pt x="683" y="522"/>
                  </a:lnTo>
                  <a:lnTo>
                    <a:pt x="692" y="522"/>
                  </a:lnTo>
                  <a:lnTo>
                    <a:pt x="699" y="522"/>
                  </a:lnTo>
                  <a:lnTo>
                    <a:pt x="706" y="520"/>
                  </a:lnTo>
                  <a:lnTo>
                    <a:pt x="712" y="518"/>
                  </a:lnTo>
                  <a:lnTo>
                    <a:pt x="716" y="515"/>
                  </a:lnTo>
                  <a:lnTo>
                    <a:pt x="719" y="510"/>
                  </a:lnTo>
                  <a:lnTo>
                    <a:pt x="721" y="505"/>
                  </a:lnTo>
                  <a:lnTo>
                    <a:pt x="721" y="500"/>
                  </a:lnTo>
                  <a:lnTo>
                    <a:pt x="720" y="494"/>
                  </a:lnTo>
                  <a:lnTo>
                    <a:pt x="717" y="488"/>
                  </a:lnTo>
                  <a:lnTo>
                    <a:pt x="711" y="478"/>
                  </a:lnTo>
                  <a:lnTo>
                    <a:pt x="706" y="467"/>
                  </a:lnTo>
                  <a:lnTo>
                    <a:pt x="702" y="455"/>
                  </a:lnTo>
                  <a:lnTo>
                    <a:pt x="698" y="444"/>
                  </a:lnTo>
                  <a:lnTo>
                    <a:pt x="692" y="420"/>
                  </a:lnTo>
                  <a:lnTo>
                    <a:pt x="687" y="394"/>
                  </a:lnTo>
                  <a:lnTo>
                    <a:pt x="684" y="368"/>
                  </a:lnTo>
                  <a:lnTo>
                    <a:pt x="682" y="342"/>
                  </a:lnTo>
                  <a:lnTo>
                    <a:pt x="682" y="315"/>
                  </a:lnTo>
                  <a:lnTo>
                    <a:pt x="682" y="290"/>
                  </a:lnTo>
                  <a:lnTo>
                    <a:pt x="683" y="265"/>
                  </a:lnTo>
                  <a:lnTo>
                    <a:pt x="685" y="242"/>
                  </a:lnTo>
                  <a:lnTo>
                    <a:pt x="687" y="221"/>
                  </a:lnTo>
                  <a:lnTo>
                    <a:pt x="690" y="202"/>
                  </a:lnTo>
                  <a:lnTo>
                    <a:pt x="694" y="172"/>
                  </a:lnTo>
                  <a:lnTo>
                    <a:pt x="697" y="155"/>
                  </a:lnTo>
                  <a:lnTo>
                    <a:pt x="699" y="143"/>
                  </a:lnTo>
                  <a:lnTo>
                    <a:pt x="700" y="132"/>
                  </a:lnTo>
                  <a:lnTo>
                    <a:pt x="700" y="122"/>
                  </a:lnTo>
                  <a:lnTo>
                    <a:pt x="699" y="112"/>
                  </a:lnTo>
                  <a:lnTo>
                    <a:pt x="697" y="103"/>
                  </a:lnTo>
                  <a:lnTo>
                    <a:pt x="695" y="96"/>
                  </a:lnTo>
                  <a:lnTo>
                    <a:pt x="691" y="89"/>
                  </a:lnTo>
                  <a:lnTo>
                    <a:pt x="687" y="82"/>
                  </a:lnTo>
                  <a:lnTo>
                    <a:pt x="682" y="76"/>
                  </a:lnTo>
                  <a:lnTo>
                    <a:pt x="676" y="69"/>
                  </a:lnTo>
                  <a:lnTo>
                    <a:pt x="671" y="64"/>
                  </a:lnTo>
                  <a:lnTo>
                    <a:pt x="664" y="59"/>
                  </a:lnTo>
                  <a:lnTo>
                    <a:pt x="651" y="50"/>
                  </a:lnTo>
                  <a:lnTo>
                    <a:pt x="638" y="42"/>
                  </a:lnTo>
                  <a:lnTo>
                    <a:pt x="636" y="41"/>
                  </a:lnTo>
                  <a:lnTo>
                    <a:pt x="622" y="34"/>
                  </a:lnTo>
                  <a:lnTo>
                    <a:pt x="609" y="29"/>
                  </a:lnTo>
                  <a:lnTo>
                    <a:pt x="596" y="26"/>
                  </a:lnTo>
                  <a:lnTo>
                    <a:pt x="584" y="24"/>
                  </a:lnTo>
                  <a:lnTo>
                    <a:pt x="574" y="25"/>
                  </a:lnTo>
                  <a:lnTo>
                    <a:pt x="565" y="28"/>
                  </a:lnTo>
                  <a:lnTo>
                    <a:pt x="561" y="30"/>
                  </a:lnTo>
                  <a:lnTo>
                    <a:pt x="557" y="34"/>
                  </a:lnTo>
                  <a:lnTo>
                    <a:pt x="553" y="38"/>
                  </a:lnTo>
                  <a:lnTo>
                    <a:pt x="551" y="43"/>
                  </a:lnTo>
                  <a:lnTo>
                    <a:pt x="540" y="66"/>
                  </a:lnTo>
                  <a:lnTo>
                    <a:pt x="526" y="91"/>
                  </a:lnTo>
                  <a:lnTo>
                    <a:pt x="510" y="116"/>
                  </a:lnTo>
                  <a:lnTo>
                    <a:pt x="493" y="142"/>
                  </a:lnTo>
                  <a:lnTo>
                    <a:pt x="473" y="167"/>
                  </a:lnTo>
                  <a:lnTo>
                    <a:pt x="453" y="192"/>
                  </a:lnTo>
                  <a:lnTo>
                    <a:pt x="432" y="216"/>
                  </a:lnTo>
                  <a:lnTo>
                    <a:pt x="409" y="240"/>
                  </a:lnTo>
                  <a:lnTo>
                    <a:pt x="388" y="262"/>
                  </a:lnTo>
                  <a:lnTo>
                    <a:pt x="365" y="282"/>
                  </a:lnTo>
                  <a:lnTo>
                    <a:pt x="343" y="300"/>
                  </a:lnTo>
                  <a:lnTo>
                    <a:pt x="322" y="315"/>
                  </a:lnTo>
                  <a:lnTo>
                    <a:pt x="310" y="323"/>
                  </a:lnTo>
                  <a:lnTo>
                    <a:pt x="300" y="329"/>
                  </a:lnTo>
                  <a:lnTo>
                    <a:pt x="291" y="334"/>
                  </a:lnTo>
                  <a:lnTo>
                    <a:pt x="281" y="338"/>
                  </a:lnTo>
                  <a:lnTo>
                    <a:pt x="272" y="341"/>
                  </a:lnTo>
                  <a:lnTo>
                    <a:pt x="262" y="344"/>
                  </a:lnTo>
                  <a:lnTo>
                    <a:pt x="254" y="345"/>
                  </a:lnTo>
                  <a:lnTo>
                    <a:pt x="246" y="346"/>
                  </a:lnTo>
                  <a:lnTo>
                    <a:pt x="238" y="345"/>
                  </a:lnTo>
                  <a:lnTo>
                    <a:pt x="230" y="344"/>
                  </a:lnTo>
                  <a:lnTo>
                    <a:pt x="222" y="342"/>
                  </a:lnTo>
                  <a:lnTo>
                    <a:pt x="214" y="339"/>
                  </a:lnTo>
                  <a:lnTo>
                    <a:pt x="208" y="336"/>
                  </a:lnTo>
                  <a:lnTo>
                    <a:pt x="202" y="331"/>
                  </a:lnTo>
                  <a:lnTo>
                    <a:pt x="197" y="326"/>
                  </a:lnTo>
                  <a:lnTo>
                    <a:pt x="193" y="320"/>
                  </a:lnTo>
                  <a:lnTo>
                    <a:pt x="188" y="310"/>
                  </a:lnTo>
                  <a:lnTo>
                    <a:pt x="185" y="301"/>
                  </a:lnTo>
                  <a:lnTo>
                    <a:pt x="183" y="290"/>
                  </a:lnTo>
                  <a:lnTo>
                    <a:pt x="181" y="279"/>
                  </a:lnTo>
                  <a:lnTo>
                    <a:pt x="181" y="267"/>
                  </a:lnTo>
                  <a:lnTo>
                    <a:pt x="181" y="255"/>
                  </a:lnTo>
                  <a:lnTo>
                    <a:pt x="183" y="242"/>
                  </a:lnTo>
                  <a:lnTo>
                    <a:pt x="185" y="229"/>
                  </a:lnTo>
                  <a:lnTo>
                    <a:pt x="187" y="214"/>
                  </a:lnTo>
                  <a:lnTo>
                    <a:pt x="191" y="201"/>
                  </a:lnTo>
                  <a:lnTo>
                    <a:pt x="195" y="187"/>
                  </a:lnTo>
                  <a:lnTo>
                    <a:pt x="199" y="174"/>
                  </a:lnTo>
                  <a:lnTo>
                    <a:pt x="209" y="146"/>
                  </a:lnTo>
                  <a:lnTo>
                    <a:pt x="221" y="120"/>
                  </a:lnTo>
                  <a:lnTo>
                    <a:pt x="225" y="111"/>
                  </a:lnTo>
                  <a:lnTo>
                    <a:pt x="227" y="104"/>
                  </a:lnTo>
                  <a:lnTo>
                    <a:pt x="229" y="97"/>
                  </a:lnTo>
                  <a:lnTo>
                    <a:pt x="231" y="90"/>
                  </a:lnTo>
                  <a:lnTo>
                    <a:pt x="231" y="83"/>
                  </a:lnTo>
                  <a:lnTo>
                    <a:pt x="231" y="77"/>
                  </a:lnTo>
                  <a:lnTo>
                    <a:pt x="229" y="71"/>
                  </a:lnTo>
                  <a:lnTo>
                    <a:pt x="228" y="64"/>
                  </a:lnTo>
                  <a:lnTo>
                    <a:pt x="225" y="58"/>
                  </a:lnTo>
                  <a:lnTo>
                    <a:pt x="221" y="52"/>
                  </a:lnTo>
                  <a:lnTo>
                    <a:pt x="216" y="47"/>
                  </a:lnTo>
                  <a:lnTo>
                    <a:pt x="211" y="42"/>
                  </a:lnTo>
                  <a:lnTo>
                    <a:pt x="205" y="36"/>
                  </a:lnTo>
                  <a:lnTo>
                    <a:pt x="198" y="31"/>
                  </a:lnTo>
                  <a:lnTo>
                    <a:pt x="190" y="26"/>
                  </a:lnTo>
                  <a:lnTo>
                    <a:pt x="181" y="20"/>
                  </a:lnTo>
                  <a:lnTo>
                    <a:pt x="163" y="12"/>
                  </a:lnTo>
                  <a:lnTo>
                    <a:pt x="146" y="5"/>
                  </a:lnTo>
                  <a:lnTo>
                    <a:pt x="138" y="3"/>
                  </a:lnTo>
                  <a:lnTo>
                    <a:pt x="130" y="2"/>
                  </a:lnTo>
                  <a:lnTo>
                    <a:pt x="123" y="1"/>
                  </a:lnTo>
                  <a:lnTo>
                    <a:pt x="115" y="0"/>
                  </a:lnTo>
                  <a:lnTo>
                    <a:pt x="106" y="1"/>
                  </a:lnTo>
                  <a:lnTo>
                    <a:pt x="98" y="2"/>
                  </a:lnTo>
                  <a:lnTo>
                    <a:pt x="91" y="5"/>
                  </a:lnTo>
                  <a:lnTo>
                    <a:pt x="84" y="8"/>
                  </a:lnTo>
                  <a:lnTo>
                    <a:pt x="78" y="13"/>
                  </a:lnTo>
                  <a:lnTo>
                    <a:pt x="73" y="18"/>
                  </a:lnTo>
                  <a:lnTo>
                    <a:pt x="68" y="26"/>
                  </a:lnTo>
                  <a:lnTo>
                    <a:pt x="63" y="33"/>
                  </a:lnTo>
                  <a:lnTo>
                    <a:pt x="57" y="48"/>
                  </a:lnTo>
                  <a:lnTo>
                    <a:pt x="50" y="66"/>
                  </a:lnTo>
                  <a:lnTo>
                    <a:pt x="42" y="90"/>
                  </a:lnTo>
                  <a:lnTo>
                    <a:pt x="34" y="116"/>
                  </a:lnTo>
                  <a:lnTo>
                    <a:pt x="25" y="146"/>
                  </a:lnTo>
                  <a:lnTo>
                    <a:pt x="17" y="179"/>
                  </a:lnTo>
                  <a:lnTo>
                    <a:pt x="9" y="214"/>
                  </a:lnTo>
                  <a:lnTo>
                    <a:pt x="2" y="252"/>
                  </a:lnTo>
                  <a:lnTo>
                    <a:pt x="1" y="260"/>
                  </a:lnTo>
                  <a:lnTo>
                    <a:pt x="0" y="270"/>
                  </a:lnTo>
                  <a:lnTo>
                    <a:pt x="0" y="279"/>
                  </a:lnTo>
                  <a:lnTo>
                    <a:pt x="1" y="287"/>
                  </a:lnTo>
                  <a:lnTo>
                    <a:pt x="2" y="296"/>
                  </a:lnTo>
                  <a:lnTo>
                    <a:pt x="3" y="305"/>
                  </a:lnTo>
                  <a:lnTo>
                    <a:pt x="5" y="313"/>
                  </a:lnTo>
                  <a:lnTo>
                    <a:pt x="8" y="323"/>
                  </a:lnTo>
                  <a:lnTo>
                    <a:pt x="14" y="340"/>
                  </a:lnTo>
                  <a:lnTo>
                    <a:pt x="24" y="357"/>
                  </a:lnTo>
                  <a:lnTo>
                    <a:pt x="34" y="375"/>
                  </a:lnTo>
                  <a:lnTo>
                    <a:pt x="46" y="391"/>
                  </a:lnTo>
                  <a:lnTo>
                    <a:pt x="55" y="400"/>
                  </a:lnTo>
                  <a:lnTo>
                    <a:pt x="63" y="408"/>
                  </a:lnTo>
                  <a:lnTo>
                    <a:pt x="73" y="418"/>
                  </a:lnTo>
                  <a:lnTo>
                    <a:pt x="83" y="425"/>
                  </a:lnTo>
                  <a:lnTo>
                    <a:pt x="92" y="433"/>
                  </a:lnTo>
                  <a:lnTo>
                    <a:pt x="102" y="440"/>
                  </a:lnTo>
                  <a:lnTo>
                    <a:pt x="112" y="446"/>
                  </a:lnTo>
                  <a:lnTo>
                    <a:pt x="124" y="452"/>
                  </a:lnTo>
                  <a:lnTo>
                    <a:pt x="134" y="457"/>
                  </a:lnTo>
                  <a:lnTo>
                    <a:pt x="145" y="461"/>
                  </a:lnTo>
                  <a:lnTo>
                    <a:pt x="155" y="466"/>
                  </a:lnTo>
                  <a:lnTo>
                    <a:pt x="166" y="469"/>
                  </a:lnTo>
                  <a:lnTo>
                    <a:pt x="177" y="472"/>
                  </a:lnTo>
                  <a:lnTo>
                    <a:pt x="188" y="474"/>
                  </a:lnTo>
                  <a:lnTo>
                    <a:pt x="198" y="475"/>
                  </a:lnTo>
                  <a:lnTo>
                    <a:pt x="208" y="475"/>
                  </a:lnTo>
                  <a:lnTo>
                    <a:pt x="222" y="475"/>
                  </a:lnTo>
                  <a:lnTo>
                    <a:pt x="236" y="473"/>
                  </a:lnTo>
                  <a:lnTo>
                    <a:pt x="251" y="469"/>
                  </a:lnTo>
                  <a:lnTo>
                    <a:pt x="266" y="463"/>
                  </a:lnTo>
                  <a:lnTo>
                    <a:pt x="283" y="457"/>
                  </a:lnTo>
                  <a:lnTo>
                    <a:pt x="299" y="449"/>
                  </a:lnTo>
                  <a:lnTo>
                    <a:pt x="316" y="440"/>
                  </a:lnTo>
                  <a:lnTo>
                    <a:pt x="335" y="430"/>
                  </a:lnTo>
                  <a:lnTo>
                    <a:pt x="354" y="418"/>
                  </a:lnTo>
                  <a:lnTo>
                    <a:pt x="374" y="403"/>
                  </a:lnTo>
                  <a:lnTo>
                    <a:pt x="394" y="388"/>
                  </a:lnTo>
                  <a:lnTo>
                    <a:pt x="414" y="372"/>
                  </a:lnTo>
                  <a:lnTo>
                    <a:pt x="437" y="353"/>
                  </a:lnTo>
                  <a:lnTo>
                    <a:pt x="459" y="334"/>
                  </a:lnTo>
                  <a:lnTo>
                    <a:pt x="483" y="313"/>
                  </a:lnTo>
                  <a:lnTo>
                    <a:pt x="506" y="291"/>
                  </a:lnTo>
                  <a:lnTo>
                    <a:pt x="515" y="28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42" name="Freeform 42"/>
            <p:cNvSpPr>
              <a:spLocks/>
            </p:cNvSpPr>
            <p:nvPr/>
          </p:nvSpPr>
          <p:spPr bwMode="auto">
            <a:xfrm>
              <a:off x="6739" y="604"/>
              <a:ext cx="18" cy="42"/>
            </a:xfrm>
            <a:custGeom>
              <a:avLst/>
              <a:gdLst>
                <a:gd name="T0" fmla="*/ 85 w 214"/>
                <a:gd name="T1" fmla="*/ 0 h 504"/>
                <a:gd name="T2" fmla="*/ 74 w 214"/>
                <a:gd name="T3" fmla="*/ 2 h 504"/>
                <a:gd name="T4" fmla="*/ 65 w 214"/>
                <a:gd name="T5" fmla="*/ 6 h 504"/>
                <a:gd name="T6" fmla="*/ 56 w 214"/>
                <a:gd name="T7" fmla="*/ 13 h 504"/>
                <a:gd name="T8" fmla="*/ 44 w 214"/>
                <a:gd name="T9" fmla="*/ 29 h 504"/>
                <a:gd name="T10" fmla="*/ 31 w 214"/>
                <a:gd name="T11" fmla="*/ 57 h 504"/>
                <a:gd name="T12" fmla="*/ 19 w 214"/>
                <a:gd name="T13" fmla="*/ 102 h 504"/>
                <a:gd name="T14" fmla="*/ 9 w 214"/>
                <a:gd name="T15" fmla="*/ 155 h 504"/>
                <a:gd name="T16" fmla="*/ 2 w 214"/>
                <a:gd name="T17" fmla="*/ 206 h 504"/>
                <a:gd name="T18" fmla="*/ 0 w 214"/>
                <a:gd name="T19" fmla="*/ 254 h 504"/>
                <a:gd name="T20" fmla="*/ 2 w 214"/>
                <a:gd name="T21" fmla="*/ 299 h 504"/>
                <a:gd name="T22" fmla="*/ 9 w 214"/>
                <a:gd name="T23" fmla="*/ 341 h 504"/>
                <a:gd name="T24" fmla="*/ 19 w 214"/>
                <a:gd name="T25" fmla="*/ 380 h 504"/>
                <a:gd name="T26" fmla="*/ 33 w 214"/>
                <a:gd name="T27" fmla="*/ 413 h 504"/>
                <a:gd name="T28" fmla="*/ 51 w 214"/>
                <a:gd name="T29" fmla="*/ 443 h 504"/>
                <a:gd name="T30" fmla="*/ 74 w 214"/>
                <a:gd name="T31" fmla="*/ 468 h 504"/>
                <a:gd name="T32" fmla="*/ 100 w 214"/>
                <a:gd name="T33" fmla="*/ 486 h 504"/>
                <a:gd name="T34" fmla="*/ 130 w 214"/>
                <a:gd name="T35" fmla="*/ 498 h 504"/>
                <a:gd name="T36" fmla="*/ 154 w 214"/>
                <a:gd name="T37" fmla="*/ 504 h 504"/>
                <a:gd name="T38" fmla="*/ 171 w 214"/>
                <a:gd name="T39" fmla="*/ 504 h 504"/>
                <a:gd name="T40" fmla="*/ 184 w 214"/>
                <a:gd name="T41" fmla="*/ 502 h 504"/>
                <a:gd name="T42" fmla="*/ 194 w 214"/>
                <a:gd name="T43" fmla="*/ 497 h 504"/>
                <a:gd name="T44" fmla="*/ 199 w 214"/>
                <a:gd name="T45" fmla="*/ 488 h 504"/>
                <a:gd name="T46" fmla="*/ 199 w 214"/>
                <a:gd name="T47" fmla="*/ 479 h 504"/>
                <a:gd name="T48" fmla="*/ 191 w 214"/>
                <a:gd name="T49" fmla="*/ 459 h 504"/>
                <a:gd name="T50" fmla="*/ 180 w 214"/>
                <a:gd name="T51" fmla="*/ 424 h 504"/>
                <a:gd name="T52" fmla="*/ 172 w 214"/>
                <a:gd name="T53" fmla="*/ 384 h 504"/>
                <a:gd name="T54" fmla="*/ 167 w 214"/>
                <a:gd name="T55" fmla="*/ 341 h 504"/>
                <a:gd name="T56" fmla="*/ 167 w 214"/>
                <a:gd name="T57" fmla="*/ 295 h 504"/>
                <a:gd name="T58" fmla="*/ 170 w 214"/>
                <a:gd name="T59" fmla="*/ 249 h 504"/>
                <a:gd name="T60" fmla="*/ 179 w 214"/>
                <a:gd name="T61" fmla="*/ 202 h 504"/>
                <a:gd name="T62" fmla="*/ 192 w 214"/>
                <a:gd name="T63" fmla="*/ 157 h 504"/>
                <a:gd name="T64" fmla="*/ 205 w 214"/>
                <a:gd name="T65" fmla="*/ 125 h 504"/>
                <a:gd name="T66" fmla="*/ 212 w 214"/>
                <a:gd name="T67" fmla="*/ 104 h 504"/>
                <a:gd name="T68" fmla="*/ 214 w 214"/>
                <a:gd name="T69" fmla="*/ 87 h 504"/>
                <a:gd name="T70" fmla="*/ 212 w 214"/>
                <a:gd name="T71" fmla="*/ 72 h 504"/>
                <a:gd name="T72" fmla="*/ 206 w 214"/>
                <a:gd name="T73" fmla="*/ 57 h 504"/>
                <a:gd name="T74" fmla="*/ 196 w 214"/>
                <a:gd name="T75" fmla="*/ 45 h 504"/>
                <a:gd name="T76" fmla="*/ 183 w 214"/>
                <a:gd name="T77" fmla="*/ 34 h 504"/>
                <a:gd name="T78" fmla="*/ 165 w 214"/>
                <a:gd name="T79" fmla="*/ 23 h 504"/>
                <a:gd name="T80" fmla="*/ 136 w 214"/>
                <a:gd name="T81" fmla="*/ 9 h 504"/>
                <a:gd name="T82" fmla="*/ 104 w 214"/>
                <a:gd name="T83" fmla="*/ 1 h 5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4" h="504">
                  <a:moveTo>
                    <a:pt x="91" y="0"/>
                  </a:moveTo>
                  <a:lnTo>
                    <a:pt x="85" y="0"/>
                  </a:lnTo>
                  <a:lnTo>
                    <a:pt x="80" y="1"/>
                  </a:lnTo>
                  <a:lnTo>
                    <a:pt x="74" y="2"/>
                  </a:lnTo>
                  <a:lnTo>
                    <a:pt x="69" y="4"/>
                  </a:lnTo>
                  <a:lnTo>
                    <a:pt x="65" y="6"/>
                  </a:lnTo>
                  <a:lnTo>
                    <a:pt x="60" y="9"/>
                  </a:lnTo>
                  <a:lnTo>
                    <a:pt x="56" y="13"/>
                  </a:lnTo>
                  <a:lnTo>
                    <a:pt x="51" y="17"/>
                  </a:lnTo>
                  <a:lnTo>
                    <a:pt x="44" y="29"/>
                  </a:lnTo>
                  <a:lnTo>
                    <a:pt x="37" y="41"/>
                  </a:lnTo>
                  <a:lnTo>
                    <a:pt x="31" y="57"/>
                  </a:lnTo>
                  <a:lnTo>
                    <a:pt x="26" y="76"/>
                  </a:lnTo>
                  <a:lnTo>
                    <a:pt x="19" y="102"/>
                  </a:lnTo>
                  <a:lnTo>
                    <a:pt x="13" y="130"/>
                  </a:lnTo>
                  <a:lnTo>
                    <a:pt x="9" y="155"/>
                  </a:lnTo>
                  <a:lnTo>
                    <a:pt x="5" y="181"/>
                  </a:lnTo>
                  <a:lnTo>
                    <a:pt x="2" y="206"/>
                  </a:lnTo>
                  <a:lnTo>
                    <a:pt x="0" y="231"/>
                  </a:lnTo>
                  <a:lnTo>
                    <a:pt x="0" y="254"/>
                  </a:lnTo>
                  <a:lnTo>
                    <a:pt x="0" y="278"/>
                  </a:lnTo>
                  <a:lnTo>
                    <a:pt x="2" y="299"/>
                  </a:lnTo>
                  <a:lnTo>
                    <a:pt x="5" y="321"/>
                  </a:lnTo>
                  <a:lnTo>
                    <a:pt x="9" y="341"/>
                  </a:lnTo>
                  <a:lnTo>
                    <a:pt x="14" y="360"/>
                  </a:lnTo>
                  <a:lnTo>
                    <a:pt x="19" y="380"/>
                  </a:lnTo>
                  <a:lnTo>
                    <a:pt x="26" y="397"/>
                  </a:lnTo>
                  <a:lnTo>
                    <a:pt x="33" y="413"/>
                  </a:lnTo>
                  <a:lnTo>
                    <a:pt x="42" y="429"/>
                  </a:lnTo>
                  <a:lnTo>
                    <a:pt x="51" y="443"/>
                  </a:lnTo>
                  <a:lnTo>
                    <a:pt x="63" y="456"/>
                  </a:lnTo>
                  <a:lnTo>
                    <a:pt x="74" y="468"/>
                  </a:lnTo>
                  <a:lnTo>
                    <a:pt x="87" y="478"/>
                  </a:lnTo>
                  <a:lnTo>
                    <a:pt x="100" y="486"/>
                  </a:lnTo>
                  <a:lnTo>
                    <a:pt x="115" y="493"/>
                  </a:lnTo>
                  <a:lnTo>
                    <a:pt x="130" y="498"/>
                  </a:lnTo>
                  <a:lnTo>
                    <a:pt x="145" y="502"/>
                  </a:lnTo>
                  <a:lnTo>
                    <a:pt x="154" y="504"/>
                  </a:lnTo>
                  <a:lnTo>
                    <a:pt x="164" y="504"/>
                  </a:lnTo>
                  <a:lnTo>
                    <a:pt x="171" y="504"/>
                  </a:lnTo>
                  <a:lnTo>
                    <a:pt x="178" y="503"/>
                  </a:lnTo>
                  <a:lnTo>
                    <a:pt x="184" y="502"/>
                  </a:lnTo>
                  <a:lnTo>
                    <a:pt x="190" y="500"/>
                  </a:lnTo>
                  <a:lnTo>
                    <a:pt x="194" y="497"/>
                  </a:lnTo>
                  <a:lnTo>
                    <a:pt x="197" y="493"/>
                  </a:lnTo>
                  <a:lnTo>
                    <a:pt x="199" y="488"/>
                  </a:lnTo>
                  <a:lnTo>
                    <a:pt x="199" y="484"/>
                  </a:lnTo>
                  <a:lnTo>
                    <a:pt x="199" y="479"/>
                  </a:lnTo>
                  <a:lnTo>
                    <a:pt x="197" y="475"/>
                  </a:lnTo>
                  <a:lnTo>
                    <a:pt x="191" y="459"/>
                  </a:lnTo>
                  <a:lnTo>
                    <a:pt x="185" y="442"/>
                  </a:lnTo>
                  <a:lnTo>
                    <a:pt x="180" y="424"/>
                  </a:lnTo>
                  <a:lnTo>
                    <a:pt x="175" y="404"/>
                  </a:lnTo>
                  <a:lnTo>
                    <a:pt x="172" y="384"/>
                  </a:lnTo>
                  <a:lnTo>
                    <a:pt x="169" y="362"/>
                  </a:lnTo>
                  <a:lnTo>
                    <a:pt x="167" y="341"/>
                  </a:lnTo>
                  <a:lnTo>
                    <a:pt x="167" y="319"/>
                  </a:lnTo>
                  <a:lnTo>
                    <a:pt x="167" y="295"/>
                  </a:lnTo>
                  <a:lnTo>
                    <a:pt x="168" y="273"/>
                  </a:lnTo>
                  <a:lnTo>
                    <a:pt x="170" y="249"/>
                  </a:lnTo>
                  <a:lnTo>
                    <a:pt x="174" y="226"/>
                  </a:lnTo>
                  <a:lnTo>
                    <a:pt x="179" y="202"/>
                  </a:lnTo>
                  <a:lnTo>
                    <a:pt x="185" y="180"/>
                  </a:lnTo>
                  <a:lnTo>
                    <a:pt x="192" y="157"/>
                  </a:lnTo>
                  <a:lnTo>
                    <a:pt x="200" y="135"/>
                  </a:lnTo>
                  <a:lnTo>
                    <a:pt x="205" y="125"/>
                  </a:lnTo>
                  <a:lnTo>
                    <a:pt x="209" y="114"/>
                  </a:lnTo>
                  <a:lnTo>
                    <a:pt x="212" y="104"/>
                  </a:lnTo>
                  <a:lnTo>
                    <a:pt x="213" y="96"/>
                  </a:lnTo>
                  <a:lnTo>
                    <a:pt x="214" y="87"/>
                  </a:lnTo>
                  <a:lnTo>
                    <a:pt x="214" y="79"/>
                  </a:lnTo>
                  <a:lnTo>
                    <a:pt x="212" y="72"/>
                  </a:lnTo>
                  <a:lnTo>
                    <a:pt x="210" y="64"/>
                  </a:lnTo>
                  <a:lnTo>
                    <a:pt x="206" y="57"/>
                  </a:lnTo>
                  <a:lnTo>
                    <a:pt x="202" y="51"/>
                  </a:lnTo>
                  <a:lnTo>
                    <a:pt x="196" y="45"/>
                  </a:lnTo>
                  <a:lnTo>
                    <a:pt x="190" y="39"/>
                  </a:lnTo>
                  <a:lnTo>
                    <a:pt x="183" y="34"/>
                  </a:lnTo>
                  <a:lnTo>
                    <a:pt x="175" y="28"/>
                  </a:lnTo>
                  <a:lnTo>
                    <a:pt x="165" y="23"/>
                  </a:lnTo>
                  <a:lnTo>
                    <a:pt x="154" y="17"/>
                  </a:lnTo>
                  <a:lnTo>
                    <a:pt x="136" y="9"/>
                  </a:lnTo>
                  <a:lnTo>
                    <a:pt x="119" y="4"/>
                  </a:lnTo>
                  <a:lnTo>
                    <a:pt x="104" y="1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43" name="Freeform 43"/>
            <p:cNvSpPr>
              <a:spLocks/>
            </p:cNvSpPr>
            <p:nvPr/>
          </p:nvSpPr>
          <p:spPr bwMode="auto">
            <a:xfrm>
              <a:off x="6966" y="608"/>
              <a:ext cx="26" cy="41"/>
            </a:xfrm>
            <a:custGeom>
              <a:avLst/>
              <a:gdLst>
                <a:gd name="T0" fmla="*/ 91 w 315"/>
                <a:gd name="T1" fmla="*/ 120 h 486"/>
                <a:gd name="T2" fmla="*/ 110 w 315"/>
                <a:gd name="T3" fmla="*/ 124 h 486"/>
                <a:gd name="T4" fmla="*/ 128 w 315"/>
                <a:gd name="T5" fmla="*/ 132 h 486"/>
                <a:gd name="T6" fmla="*/ 144 w 315"/>
                <a:gd name="T7" fmla="*/ 143 h 486"/>
                <a:gd name="T8" fmla="*/ 160 w 315"/>
                <a:gd name="T9" fmla="*/ 161 h 486"/>
                <a:gd name="T10" fmla="*/ 172 w 315"/>
                <a:gd name="T11" fmla="*/ 183 h 486"/>
                <a:gd name="T12" fmla="*/ 180 w 315"/>
                <a:gd name="T13" fmla="*/ 206 h 486"/>
                <a:gd name="T14" fmla="*/ 183 w 315"/>
                <a:gd name="T15" fmla="*/ 228 h 486"/>
                <a:gd name="T16" fmla="*/ 181 w 315"/>
                <a:gd name="T17" fmla="*/ 251 h 486"/>
                <a:gd name="T18" fmla="*/ 174 w 315"/>
                <a:gd name="T19" fmla="*/ 279 h 486"/>
                <a:gd name="T20" fmla="*/ 161 w 315"/>
                <a:gd name="T21" fmla="*/ 304 h 486"/>
                <a:gd name="T22" fmla="*/ 144 w 315"/>
                <a:gd name="T23" fmla="*/ 327 h 486"/>
                <a:gd name="T24" fmla="*/ 123 w 315"/>
                <a:gd name="T25" fmla="*/ 347 h 486"/>
                <a:gd name="T26" fmla="*/ 100 w 315"/>
                <a:gd name="T27" fmla="*/ 363 h 486"/>
                <a:gd name="T28" fmla="*/ 74 w 315"/>
                <a:gd name="T29" fmla="*/ 374 h 486"/>
                <a:gd name="T30" fmla="*/ 47 w 315"/>
                <a:gd name="T31" fmla="*/ 380 h 486"/>
                <a:gd name="T32" fmla="*/ 0 w 315"/>
                <a:gd name="T33" fmla="*/ 434 h 486"/>
                <a:gd name="T34" fmla="*/ 74 w 315"/>
                <a:gd name="T35" fmla="*/ 486 h 486"/>
                <a:gd name="T36" fmla="*/ 97 w 315"/>
                <a:gd name="T37" fmla="*/ 484 h 486"/>
                <a:gd name="T38" fmla="*/ 129 w 315"/>
                <a:gd name="T39" fmla="*/ 476 h 486"/>
                <a:gd name="T40" fmla="*/ 172 w 315"/>
                <a:gd name="T41" fmla="*/ 460 h 486"/>
                <a:gd name="T42" fmla="*/ 213 w 315"/>
                <a:gd name="T43" fmla="*/ 435 h 486"/>
                <a:gd name="T44" fmla="*/ 250 w 315"/>
                <a:gd name="T45" fmla="*/ 406 h 486"/>
                <a:gd name="T46" fmla="*/ 273 w 315"/>
                <a:gd name="T47" fmla="*/ 379 h 486"/>
                <a:gd name="T48" fmla="*/ 286 w 315"/>
                <a:gd name="T49" fmla="*/ 361 h 486"/>
                <a:gd name="T50" fmla="*/ 297 w 315"/>
                <a:gd name="T51" fmla="*/ 340 h 486"/>
                <a:gd name="T52" fmla="*/ 306 w 315"/>
                <a:gd name="T53" fmla="*/ 320 h 486"/>
                <a:gd name="T54" fmla="*/ 312 w 315"/>
                <a:gd name="T55" fmla="*/ 297 h 486"/>
                <a:gd name="T56" fmla="*/ 315 w 315"/>
                <a:gd name="T57" fmla="*/ 275 h 486"/>
                <a:gd name="T58" fmla="*/ 315 w 315"/>
                <a:gd name="T59" fmla="*/ 249 h 486"/>
                <a:gd name="T60" fmla="*/ 312 w 315"/>
                <a:gd name="T61" fmla="*/ 221 h 486"/>
                <a:gd name="T62" fmla="*/ 306 w 315"/>
                <a:gd name="T63" fmla="*/ 194 h 486"/>
                <a:gd name="T64" fmla="*/ 298 w 315"/>
                <a:gd name="T65" fmla="*/ 169 h 486"/>
                <a:gd name="T66" fmla="*/ 287 w 315"/>
                <a:gd name="T67" fmla="*/ 144 h 486"/>
                <a:gd name="T68" fmla="*/ 274 w 315"/>
                <a:gd name="T69" fmla="*/ 122 h 486"/>
                <a:gd name="T70" fmla="*/ 259 w 315"/>
                <a:gd name="T71" fmla="*/ 101 h 486"/>
                <a:gd name="T72" fmla="*/ 243 w 315"/>
                <a:gd name="T73" fmla="*/ 82 h 486"/>
                <a:gd name="T74" fmla="*/ 224 w 315"/>
                <a:gd name="T75" fmla="*/ 65 h 486"/>
                <a:gd name="T76" fmla="*/ 205 w 315"/>
                <a:gd name="T77" fmla="*/ 49 h 486"/>
                <a:gd name="T78" fmla="*/ 184 w 315"/>
                <a:gd name="T79" fmla="*/ 36 h 486"/>
                <a:gd name="T80" fmla="*/ 163 w 315"/>
                <a:gd name="T81" fmla="*/ 25 h 486"/>
                <a:gd name="T82" fmla="*/ 141 w 315"/>
                <a:gd name="T83" fmla="*/ 15 h 486"/>
                <a:gd name="T84" fmla="*/ 118 w 315"/>
                <a:gd name="T85" fmla="*/ 7 h 486"/>
                <a:gd name="T86" fmla="*/ 95 w 315"/>
                <a:gd name="T87" fmla="*/ 3 h 486"/>
                <a:gd name="T88" fmla="*/ 72 w 315"/>
                <a:gd name="T89" fmla="*/ 0 h 486"/>
                <a:gd name="T90" fmla="*/ 21 w 315"/>
                <a:gd name="T91" fmla="*/ 68 h 4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15" h="486">
                  <a:moveTo>
                    <a:pt x="80" y="120"/>
                  </a:moveTo>
                  <a:lnTo>
                    <a:pt x="91" y="120"/>
                  </a:lnTo>
                  <a:lnTo>
                    <a:pt x="101" y="122"/>
                  </a:lnTo>
                  <a:lnTo>
                    <a:pt x="110" y="124"/>
                  </a:lnTo>
                  <a:lnTo>
                    <a:pt x="119" y="128"/>
                  </a:lnTo>
                  <a:lnTo>
                    <a:pt x="128" y="132"/>
                  </a:lnTo>
                  <a:lnTo>
                    <a:pt x="136" y="137"/>
                  </a:lnTo>
                  <a:lnTo>
                    <a:pt x="144" y="143"/>
                  </a:lnTo>
                  <a:lnTo>
                    <a:pt x="151" y="150"/>
                  </a:lnTo>
                  <a:lnTo>
                    <a:pt x="160" y="161"/>
                  </a:lnTo>
                  <a:lnTo>
                    <a:pt x="167" y="172"/>
                  </a:lnTo>
                  <a:lnTo>
                    <a:pt x="172" y="183"/>
                  </a:lnTo>
                  <a:lnTo>
                    <a:pt x="177" y="194"/>
                  </a:lnTo>
                  <a:lnTo>
                    <a:pt x="180" y="206"/>
                  </a:lnTo>
                  <a:lnTo>
                    <a:pt x="182" y="218"/>
                  </a:lnTo>
                  <a:lnTo>
                    <a:pt x="183" y="228"/>
                  </a:lnTo>
                  <a:lnTo>
                    <a:pt x="183" y="237"/>
                  </a:lnTo>
                  <a:lnTo>
                    <a:pt x="181" y="251"/>
                  </a:lnTo>
                  <a:lnTo>
                    <a:pt x="178" y="266"/>
                  </a:lnTo>
                  <a:lnTo>
                    <a:pt x="174" y="279"/>
                  </a:lnTo>
                  <a:lnTo>
                    <a:pt x="168" y="292"/>
                  </a:lnTo>
                  <a:lnTo>
                    <a:pt x="161" y="304"/>
                  </a:lnTo>
                  <a:lnTo>
                    <a:pt x="153" y="317"/>
                  </a:lnTo>
                  <a:lnTo>
                    <a:pt x="144" y="327"/>
                  </a:lnTo>
                  <a:lnTo>
                    <a:pt x="134" y="338"/>
                  </a:lnTo>
                  <a:lnTo>
                    <a:pt x="123" y="347"/>
                  </a:lnTo>
                  <a:lnTo>
                    <a:pt x="112" y="355"/>
                  </a:lnTo>
                  <a:lnTo>
                    <a:pt x="100" y="363"/>
                  </a:lnTo>
                  <a:lnTo>
                    <a:pt x="87" y="369"/>
                  </a:lnTo>
                  <a:lnTo>
                    <a:pt x="74" y="374"/>
                  </a:lnTo>
                  <a:lnTo>
                    <a:pt x="61" y="378"/>
                  </a:lnTo>
                  <a:lnTo>
                    <a:pt x="47" y="380"/>
                  </a:lnTo>
                  <a:lnTo>
                    <a:pt x="33" y="381"/>
                  </a:lnTo>
                  <a:lnTo>
                    <a:pt x="0" y="434"/>
                  </a:lnTo>
                  <a:lnTo>
                    <a:pt x="64" y="486"/>
                  </a:lnTo>
                  <a:lnTo>
                    <a:pt x="74" y="486"/>
                  </a:lnTo>
                  <a:lnTo>
                    <a:pt x="85" y="485"/>
                  </a:lnTo>
                  <a:lnTo>
                    <a:pt x="97" y="484"/>
                  </a:lnTo>
                  <a:lnTo>
                    <a:pt x="107" y="482"/>
                  </a:lnTo>
                  <a:lnTo>
                    <a:pt x="129" y="476"/>
                  </a:lnTo>
                  <a:lnTo>
                    <a:pt x="151" y="469"/>
                  </a:lnTo>
                  <a:lnTo>
                    <a:pt x="172" y="460"/>
                  </a:lnTo>
                  <a:lnTo>
                    <a:pt x="194" y="448"/>
                  </a:lnTo>
                  <a:lnTo>
                    <a:pt x="213" y="435"/>
                  </a:lnTo>
                  <a:lnTo>
                    <a:pt x="232" y="421"/>
                  </a:lnTo>
                  <a:lnTo>
                    <a:pt x="250" y="406"/>
                  </a:lnTo>
                  <a:lnTo>
                    <a:pt x="266" y="388"/>
                  </a:lnTo>
                  <a:lnTo>
                    <a:pt x="273" y="379"/>
                  </a:lnTo>
                  <a:lnTo>
                    <a:pt x="279" y="370"/>
                  </a:lnTo>
                  <a:lnTo>
                    <a:pt x="286" y="361"/>
                  </a:lnTo>
                  <a:lnTo>
                    <a:pt x="291" y="350"/>
                  </a:lnTo>
                  <a:lnTo>
                    <a:pt x="297" y="340"/>
                  </a:lnTo>
                  <a:lnTo>
                    <a:pt x="302" y="330"/>
                  </a:lnTo>
                  <a:lnTo>
                    <a:pt x="306" y="320"/>
                  </a:lnTo>
                  <a:lnTo>
                    <a:pt x="309" y="309"/>
                  </a:lnTo>
                  <a:lnTo>
                    <a:pt x="312" y="297"/>
                  </a:lnTo>
                  <a:lnTo>
                    <a:pt x="314" y="287"/>
                  </a:lnTo>
                  <a:lnTo>
                    <a:pt x="315" y="275"/>
                  </a:lnTo>
                  <a:lnTo>
                    <a:pt x="315" y="264"/>
                  </a:lnTo>
                  <a:lnTo>
                    <a:pt x="315" y="249"/>
                  </a:lnTo>
                  <a:lnTo>
                    <a:pt x="314" y="235"/>
                  </a:lnTo>
                  <a:lnTo>
                    <a:pt x="312" y="221"/>
                  </a:lnTo>
                  <a:lnTo>
                    <a:pt x="309" y="207"/>
                  </a:lnTo>
                  <a:lnTo>
                    <a:pt x="306" y="194"/>
                  </a:lnTo>
                  <a:lnTo>
                    <a:pt x="302" y="181"/>
                  </a:lnTo>
                  <a:lnTo>
                    <a:pt x="298" y="169"/>
                  </a:lnTo>
                  <a:lnTo>
                    <a:pt x="293" y="156"/>
                  </a:lnTo>
                  <a:lnTo>
                    <a:pt x="287" y="144"/>
                  </a:lnTo>
                  <a:lnTo>
                    <a:pt x="280" y="133"/>
                  </a:lnTo>
                  <a:lnTo>
                    <a:pt x="274" y="122"/>
                  </a:lnTo>
                  <a:lnTo>
                    <a:pt x="267" y="112"/>
                  </a:lnTo>
                  <a:lnTo>
                    <a:pt x="259" y="101"/>
                  </a:lnTo>
                  <a:lnTo>
                    <a:pt x="251" y="91"/>
                  </a:lnTo>
                  <a:lnTo>
                    <a:pt x="243" y="82"/>
                  </a:lnTo>
                  <a:lnTo>
                    <a:pt x="233" y="73"/>
                  </a:lnTo>
                  <a:lnTo>
                    <a:pt x="224" y="65"/>
                  </a:lnTo>
                  <a:lnTo>
                    <a:pt x="215" y="56"/>
                  </a:lnTo>
                  <a:lnTo>
                    <a:pt x="205" y="49"/>
                  </a:lnTo>
                  <a:lnTo>
                    <a:pt x="195" y="42"/>
                  </a:lnTo>
                  <a:lnTo>
                    <a:pt x="184" y="36"/>
                  </a:lnTo>
                  <a:lnTo>
                    <a:pt x="174" y="30"/>
                  </a:lnTo>
                  <a:lnTo>
                    <a:pt x="163" y="25"/>
                  </a:lnTo>
                  <a:lnTo>
                    <a:pt x="152" y="20"/>
                  </a:lnTo>
                  <a:lnTo>
                    <a:pt x="141" y="15"/>
                  </a:lnTo>
                  <a:lnTo>
                    <a:pt x="129" y="12"/>
                  </a:lnTo>
                  <a:lnTo>
                    <a:pt x="118" y="7"/>
                  </a:lnTo>
                  <a:lnTo>
                    <a:pt x="107" y="5"/>
                  </a:lnTo>
                  <a:lnTo>
                    <a:pt x="95" y="3"/>
                  </a:lnTo>
                  <a:lnTo>
                    <a:pt x="83" y="1"/>
                  </a:lnTo>
                  <a:lnTo>
                    <a:pt x="72" y="0"/>
                  </a:lnTo>
                  <a:lnTo>
                    <a:pt x="60" y="0"/>
                  </a:lnTo>
                  <a:lnTo>
                    <a:pt x="21" y="68"/>
                  </a:lnTo>
                  <a:lnTo>
                    <a:pt x="80" y="1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44" name="Freeform 44"/>
            <p:cNvSpPr>
              <a:spLocks/>
            </p:cNvSpPr>
            <p:nvPr/>
          </p:nvSpPr>
          <p:spPr bwMode="auto">
            <a:xfrm>
              <a:off x="6884" y="562"/>
              <a:ext cx="92" cy="118"/>
            </a:xfrm>
            <a:custGeom>
              <a:avLst/>
              <a:gdLst>
                <a:gd name="T0" fmla="*/ 1007 w 1095"/>
                <a:gd name="T1" fmla="*/ 693 h 1421"/>
                <a:gd name="T2" fmla="*/ 952 w 1095"/>
                <a:gd name="T3" fmla="*/ 735 h 1421"/>
                <a:gd name="T4" fmla="*/ 915 w 1095"/>
                <a:gd name="T5" fmla="*/ 791 h 1421"/>
                <a:gd name="T6" fmla="*/ 906 w 1095"/>
                <a:gd name="T7" fmla="*/ 852 h 1421"/>
                <a:gd name="T8" fmla="*/ 929 w 1095"/>
                <a:gd name="T9" fmla="*/ 906 h 1421"/>
                <a:gd name="T10" fmla="*/ 974 w 1095"/>
                <a:gd name="T11" fmla="*/ 937 h 1421"/>
                <a:gd name="T12" fmla="*/ 1040 w 1095"/>
                <a:gd name="T13" fmla="*/ 1047 h 1421"/>
                <a:gd name="T14" fmla="*/ 955 w 1095"/>
                <a:gd name="T15" fmla="*/ 1038 h 1421"/>
                <a:gd name="T16" fmla="*/ 881 w 1095"/>
                <a:gd name="T17" fmla="*/ 1012 h 1421"/>
                <a:gd name="T18" fmla="*/ 821 w 1095"/>
                <a:gd name="T19" fmla="*/ 976 h 1421"/>
                <a:gd name="T20" fmla="*/ 774 w 1095"/>
                <a:gd name="T21" fmla="*/ 931 h 1421"/>
                <a:gd name="T22" fmla="*/ 741 w 1095"/>
                <a:gd name="T23" fmla="*/ 883 h 1421"/>
                <a:gd name="T24" fmla="*/ 726 w 1095"/>
                <a:gd name="T25" fmla="*/ 835 h 1421"/>
                <a:gd name="T26" fmla="*/ 728 w 1095"/>
                <a:gd name="T27" fmla="*/ 774 h 1421"/>
                <a:gd name="T28" fmla="*/ 749 w 1095"/>
                <a:gd name="T29" fmla="*/ 723 h 1421"/>
                <a:gd name="T30" fmla="*/ 650 w 1095"/>
                <a:gd name="T31" fmla="*/ 723 h 1421"/>
                <a:gd name="T32" fmla="*/ 491 w 1095"/>
                <a:gd name="T33" fmla="*/ 745 h 1421"/>
                <a:gd name="T34" fmla="*/ 462 w 1095"/>
                <a:gd name="T35" fmla="*/ 886 h 1421"/>
                <a:gd name="T36" fmla="*/ 435 w 1095"/>
                <a:gd name="T37" fmla="*/ 1103 h 1421"/>
                <a:gd name="T38" fmla="*/ 427 w 1095"/>
                <a:gd name="T39" fmla="*/ 1291 h 1421"/>
                <a:gd name="T40" fmla="*/ 431 w 1095"/>
                <a:gd name="T41" fmla="*/ 1398 h 1421"/>
                <a:gd name="T42" fmla="*/ 416 w 1095"/>
                <a:gd name="T43" fmla="*/ 1418 h 1421"/>
                <a:gd name="T44" fmla="*/ 378 w 1095"/>
                <a:gd name="T45" fmla="*/ 1418 h 1421"/>
                <a:gd name="T46" fmla="*/ 337 w 1095"/>
                <a:gd name="T47" fmla="*/ 1390 h 1421"/>
                <a:gd name="T48" fmla="*/ 310 w 1095"/>
                <a:gd name="T49" fmla="*/ 1337 h 1421"/>
                <a:gd name="T50" fmla="*/ 293 w 1095"/>
                <a:gd name="T51" fmla="*/ 1256 h 1421"/>
                <a:gd name="T52" fmla="*/ 288 w 1095"/>
                <a:gd name="T53" fmla="*/ 1109 h 1421"/>
                <a:gd name="T54" fmla="*/ 313 w 1095"/>
                <a:gd name="T55" fmla="*/ 843 h 1421"/>
                <a:gd name="T56" fmla="*/ 226 w 1095"/>
                <a:gd name="T57" fmla="*/ 803 h 1421"/>
                <a:gd name="T58" fmla="*/ 161 w 1095"/>
                <a:gd name="T59" fmla="*/ 831 h 1421"/>
                <a:gd name="T60" fmla="*/ 125 w 1095"/>
                <a:gd name="T61" fmla="*/ 840 h 1421"/>
                <a:gd name="T62" fmla="*/ 86 w 1095"/>
                <a:gd name="T63" fmla="*/ 834 h 1421"/>
                <a:gd name="T64" fmla="*/ 24 w 1095"/>
                <a:gd name="T65" fmla="*/ 796 h 1421"/>
                <a:gd name="T66" fmla="*/ 0 w 1095"/>
                <a:gd name="T67" fmla="*/ 762 h 1421"/>
                <a:gd name="T68" fmla="*/ 8 w 1095"/>
                <a:gd name="T69" fmla="*/ 740 h 1421"/>
                <a:gd name="T70" fmla="*/ 62 w 1095"/>
                <a:gd name="T71" fmla="*/ 713 h 1421"/>
                <a:gd name="T72" fmla="*/ 251 w 1095"/>
                <a:gd name="T73" fmla="*/ 663 h 1421"/>
                <a:gd name="T74" fmla="*/ 364 w 1095"/>
                <a:gd name="T75" fmla="*/ 577 h 1421"/>
                <a:gd name="T76" fmla="*/ 431 w 1095"/>
                <a:gd name="T77" fmla="*/ 350 h 1421"/>
                <a:gd name="T78" fmla="*/ 514 w 1095"/>
                <a:gd name="T79" fmla="*/ 162 h 1421"/>
                <a:gd name="T80" fmla="*/ 599 w 1095"/>
                <a:gd name="T81" fmla="*/ 34 h 1421"/>
                <a:gd name="T82" fmla="*/ 669 w 1095"/>
                <a:gd name="T83" fmla="*/ 1 h 1421"/>
                <a:gd name="T84" fmla="*/ 732 w 1095"/>
                <a:gd name="T85" fmla="*/ 7 h 1421"/>
                <a:gd name="T86" fmla="*/ 799 w 1095"/>
                <a:gd name="T87" fmla="*/ 37 h 1421"/>
                <a:gd name="T88" fmla="*/ 852 w 1095"/>
                <a:gd name="T89" fmla="*/ 97 h 1421"/>
                <a:gd name="T90" fmla="*/ 866 w 1095"/>
                <a:gd name="T91" fmla="*/ 159 h 1421"/>
                <a:gd name="T92" fmla="*/ 852 w 1095"/>
                <a:gd name="T93" fmla="*/ 204 h 1421"/>
                <a:gd name="T94" fmla="*/ 824 w 1095"/>
                <a:gd name="T95" fmla="*/ 224 h 1421"/>
                <a:gd name="T96" fmla="*/ 807 w 1095"/>
                <a:gd name="T97" fmla="*/ 220 h 1421"/>
                <a:gd name="T98" fmla="*/ 778 w 1095"/>
                <a:gd name="T99" fmla="*/ 172 h 1421"/>
                <a:gd name="T100" fmla="*/ 731 w 1095"/>
                <a:gd name="T101" fmla="*/ 149 h 1421"/>
                <a:gd name="T102" fmla="*/ 697 w 1095"/>
                <a:gd name="T103" fmla="*/ 160 h 1421"/>
                <a:gd name="T104" fmla="*/ 660 w 1095"/>
                <a:gd name="T105" fmla="*/ 210 h 1421"/>
                <a:gd name="T106" fmla="*/ 601 w 1095"/>
                <a:gd name="T107" fmla="*/ 339 h 1421"/>
                <a:gd name="T108" fmla="*/ 514 w 1095"/>
                <a:gd name="T109" fmla="*/ 627 h 1421"/>
                <a:gd name="T110" fmla="*/ 618 w 1095"/>
                <a:gd name="T111" fmla="*/ 629 h 1421"/>
                <a:gd name="T112" fmla="*/ 798 w 1095"/>
                <a:gd name="T113" fmla="*/ 626 h 1421"/>
                <a:gd name="T114" fmla="*/ 892 w 1095"/>
                <a:gd name="T115" fmla="*/ 627 h 1421"/>
                <a:gd name="T116" fmla="*/ 961 w 1095"/>
                <a:gd name="T117" fmla="*/ 578 h 1421"/>
                <a:gd name="T118" fmla="*/ 1027 w 1095"/>
                <a:gd name="T119" fmla="*/ 561 h 1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095" h="1421">
                  <a:moveTo>
                    <a:pt x="1056" y="681"/>
                  </a:moveTo>
                  <a:lnTo>
                    <a:pt x="1044" y="682"/>
                  </a:lnTo>
                  <a:lnTo>
                    <a:pt x="1032" y="684"/>
                  </a:lnTo>
                  <a:lnTo>
                    <a:pt x="1020" y="688"/>
                  </a:lnTo>
                  <a:lnTo>
                    <a:pt x="1007" y="693"/>
                  </a:lnTo>
                  <a:lnTo>
                    <a:pt x="995" y="699"/>
                  </a:lnTo>
                  <a:lnTo>
                    <a:pt x="984" y="707"/>
                  </a:lnTo>
                  <a:lnTo>
                    <a:pt x="973" y="715"/>
                  </a:lnTo>
                  <a:lnTo>
                    <a:pt x="961" y="725"/>
                  </a:lnTo>
                  <a:lnTo>
                    <a:pt x="952" y="735"/>
                  </a:lnTo>
                  <a:lnTo>
                    <a:pt x="943" y="745"/>
                  </a:lnTo>
                  <a:lnTo>
                    <a:pt x="934" y="756"/>
                  </a:lnTo>
                  <a:lnTo>
                    <a:pt x="927" y="767"/>
                  </a:lnTo>
                  <a:lnTo>
                    <a:pt x="921" y="779"/>
                  </a:lnTo>
                  <a:lnTo>
                    <a:pt x="915" y="791"/>
                  </a:lnTo>
                  <a:lnTo>
                    <a:pt x="910" y="802"/>
                  </a:lnTo>
                  <a:lnTo>
                    <a:pt x="908" y="813"/>
                  </a:lnTo>
                  <a:lnTo>
                    <a:pt x="906" y="827"/>
                  </a:lnTo>
                  <a:lnTo>
                    <a:pt x="905" y="839"/>
                  </a:lnTo>
                  <a:lnTo>
                    <a:pt x="906" y="852"/>
                  </a:lnTo>
                  <a:lnTo>
                    <a:pt x="908" y="863"/>
                  </a:lnTo>
                  <a:lnTo>
                    <a:pt x="912" y="876"/>
                  </a:lnTo>
                  <a:lnTo>
                    <a:pt x="917" y="886"/>
                  </a:lnTo>
                  <a:lnTo>
                    <a:pt x="922" y="897"/>
                  </a:lnTo>
                  <a:lnTo>
                    <a:pt x="929" y="906"/>
                  </a:lnTo>
                  <a:lnTo>
                    <a:pt x="936" y="914"/>
                  </a:lnTo>
                  <a:lnTo>
                    <a:pt x="945" y="922"/>
                  </a:lnTo>
                  <a:lnTo>
                    <a:pt x="953" y="928"/>
                  </a:lnTo>
                  <a:lnTo>
                    <a:pt x="964" y="933"/>
                  </a:lnTo>
                  <a:lnTo>
                    <a:pt x="974" y="937"/>
                  </a:lnTo>
                  <a:lnTo>
                    <a:pt x="985" y="940"/>
                  </a:lnTo>
                  <a:lnTo>
                    <a:pt x="997" y="941"/>
                  </a:lnTo>
                  <a:lnTo>
                    <a:pt x="1009" y="942"/>
                  </a:lnTo>
                  <a:lnTo>
                    <a:pt x="1073" y="984"/>
                  </a:lnTo>
                  <a:lnTo>
                    <a:pt x="1040" y="1047"/>
                  </a:lnTo>
                  <a:lnTo>
                    <a:pt x="1022" y="1047"/>
                  </a:lnTo>
                  <a:lnTo>
                    <a:pt x="1004" y="1046"/>
                  </a:lnTo>
                  <a:lnTo>
                    <a:pt x="988" y="1044"/>
                  </a:lnTo>
                  <a:lnTo>
                    <a:pt x="971" y="1041"/>
                  </a:lnTo>
                  <a:lnTo>
                    <a:pt x="955" y="1038"/>
                  </a:lnTo>
                  <a:lnTo>
                    <a:pt x="939" y="1034"/>
                  </a:lnTo>
                  <a:lnTo>
                    <a:pt x="924" y="1030"/>
                  </a:lnTo>
                  <a:lnTo>
                    <a:pt x="909" y="1025"/>
                  </a:lnTo>
                  <a:lnTo>
                    <a:pt x="895" y="1019"/>
                  </a:lnTo>
                  <a:lnTo>
                    <a:pt x="881" y="1012"/>
                  </a:lnTo>
                  <a:lnTo>
                    <a:pt x="869" y="1006"/>
                  </a:lnTo>
                  <a:lnTo>
                    <a:pt x="855" y="999"/>
                  </a:lnTo>
                  <a:lnTo>
                    <a:pt x="843" y="992"/>
                  </a:lnTo>
                  <a:lnTo>
                    <a:pt x="832" y="984"/>
                  </a:lnTo>
                  <a:lnTo>
                    <a:pt x="821" y="976"/>
                  </a:lnTo>
                  <a:lnTo>
                    <a:pt x="810" y="968"/>
                  </a:lnTo>
                  <a:lnTo>
                    <a:pt x="800" y="958"/>
                  </a:lnTo>
                  <a:lnTo>
                    <a:pt x="790" y="949"/>
                  </a:lnTo>
                  <a:lnTo>
                    <a:pt x="782" y="940"/>
                  </a:lnTo>
                  <a:lnTo>
                    <a:pt x="774" y="931"/>
                  </a:lnTo>
                  <a:lnTo>
                    <a:pt x="766" y="922"/>
                  </a:lnTo>
                  <a:lnTo>
                    <a:pt x="759" y="911"/>
                  </a:lnTo>
                  <a:lnTo>
                    <a:pt x="752" y="902"/>
                  </a:lnTo>
                  <a:lnTo>
                    <a:pt x="746" y="892"/>
                  </a:lnTo>
                  <a:lnTo>
                    <a:pt x="741" y="883"/>
                  </a:lnTo>
                  <a:lnTo>
                    <a:pt x="737" y="873"/>
                  </a:lnTo>
                  <a:lnTo>
                    <a:pt x="733" y="863"/>
                  </a:lnTo>
                  <a:lnTo>
                    <a:pt x="730" y="853"/>
                  </a:lnTo>
                  <a:lnTo>
                    <a:pt x="728" y="844"/>
                  </a:lnTo>
                  <a:lnTo>
                    <a:pt x="726" y="835"/>
                  </a:lnTo>
                  <a:lnTo>
                    <a:pt x="725" y="826"/>
                  </a:lnTo>
                  <a:lnTo>
                    <a:pt x="725" y="816"/>
                  </a:lnTo>
                  <a:lnTo>
                    <a:pt x="725" y="801"/>
                  </a:lnTo>
                  <a:lnTo>
                    <a:pt x="726" y="787"/>
                  </a:lnTo>
                  <a:lnTo>
                    <a:pt x="728" y="774"/>
                  </a:lnTo>
                  <a:lnTo>
                    <a:pt x="731" y="761"/>
                  </a:lnTo>
                  <a:lnTo>
                    <a:pt x="734" y="750"/>
                  </a:lnTo>
                  <a:lnTo>
                    <a:pt x="739" y="740"/>
                  </a:lnTo>
                  <a:lnTo>
                    <a:pt x="744" y="731"/>
                  </a:lnTo>
                  <a:lnTo>
                    <a:pt x="749" y="723"/>
                  </a:lnTo>
                  <a:lnTo>
                    <a:pt x="759" y="712"/>
                  </a:lnTo>
                  <a:lnTo>
                    <a:pt x="745" y="713"/>
                  </a:lnTo>
                  <a:lnTo>
                    <a:pt x="714" y="716"/>
                  </a:lnTo>
                  <a:lnTo>
                    <a:pt x="682" y="720"/>
                  </a:lnTo>
                  <a:lnTo>
                    <a:pt x="650" y="723"/>
                  </a:lnTo>
                  <a:lnTo>
                    <a:pt x="619" y="727"/>
                  </a:lnTo>
                  <a:lnTo>
                    <a:pt x="586" y="731"/>
                  </a:lnTo>
                  <a:lnTo>
                    <a:pt x="555" y="735"/>
                  </a:lnTo>
                  <a:lnTo>
                    <a:pt x="523" y="740"/>
                  </a:lnTo>
                  <a:lnTo>
                    <a:pt x="491" y="745"/>
                  </a:lnTo>
                  <a:lnTo>
                    <a:pt x="487" y="745"/>
                  </a:lnTo>
                  <a:lnTo>
                    <a:pt x="487" y="749"/>
                  </a:lnTo>
                  <a:lnTo>
                    <a:pt x="478" y="795"/>
                  </a:lnTo>
                  <a:lnTo>
                    <a:pt x="470" y="841"/>
                  </a:lnTo>
                  <a:lnTo>
                    <a:pt x="462" y="886"/>
                  </a:lnTo>
                  <a:lnTo>
                    <a:pt x="455" y="931"/>
                  </a:lnTo>
                  <a:lnTo>
                    <a:pt x="448" y="976"/>
                  </a:lnTo>
                  <a:lnTo>
                    <a:pt x="443" y="1019"/>
                  </a:lnTo>
                  <a:lnTo>
                    <a:pt x="439" y="1061"/>
                  </a:lnTo>
                  <a:lnTo>
                    <a:pt x="435" y="1103"/>
                  </a:lnTo>
                  <a:lnTo>
                    <a:pt x="432" y="1143"/>
                  </a:lnTo>
                  <a:lnTo>
                    <a:pt x="429" y="1183"/>
                  </a:lnTo>
                  <a:lnTo>
                    <a:pt x="428" y="1221"/>
                  </a:lnTo>
                  <a:lnTo>
                    <a:pt x="427" y="1256"/>
                  </a:lnTo>
                  <a:lnTo>
                    <a:pt x="427" y="1291"/>
                  </a:lnTo>
                  <a:lnTo>
                    <a:pt x="428" y="1323"/>
                  </a:lnTo>
                  <a:lnTo>
                    <a:pt x="429" y="1353"/>
                  </a:lnTo>
                  <a:lnTo>
                    <a:pt x="432" y="1382"/>
                  </a:lnTo>
                  <a:lnTo>
                    <a:pt x="432" y="1391"/>
                  </a:lnTo>
                  <a:lnTo>
                    <a:pt x="431" y="1398"/>
                  </a:lnTo>
                  <a:lnTo>
                    <a:pt x="429" y="1405"/>
                  </a:lnTo>
                  <a:lnTo>
                    <a:pt x="426" y="1411"/>
                  </a:lnTo>
                  <a:lnTo>
                    <a:pt x="423" y="1414"/>
                  </a:lnTo>
                  <a:lnTo>
                    <a:pt x="420" y="1416"/>
                  </a:lnTo>
                  <a:lnTo>
                    <a:pt x="416" y="1418"/>
                  </a:lnTo>
                  <a:lnTo>
                    <a:pt x="413" y="1419"/>
                  </a:lnTo>
                  <a:lnTo>
                    <a:pt x="406" y="1420"/>
                  </a:lnTo>
                  <a:lnTo>
                    <a:pt x="398" y="1421"/>
                  </a:lnTo>
                  <a:lnTo>
                    <a:pt x="388" y="1420"/>
                  </a:lnTo>
                  <a:lnTo>
                    <a:pt x="378" y="1418"/>
                  </a:lnTo>
                  <a:lnTo>
                    <a:pt x="368" y="1414"/>
                  </a:lnTo>
                  <a:lnTo>
                    <a:pt x="359" y="1409"/>
                  </a:lnTo>
                  <a:lnTo>
                    <a:pt x="352" y="1403"/>
                  </a:lnTo>
                  <a:lnTo>
                    <a:pt x="344" y="1397"/>
                  </a:lnTo>
                  <a:lnTo>
                    <a:pt x="337" y="1390"/>
                  </a:lnTo>
                  <a:lnTo>
                    <a:pt x="331" y="1381"/>
                  </a:lnTo>
                  <a:lnTo>
                    <a:pt x="325" y="1372"/>
                  </a:lnTo>
                  <a:lnTo>
                    <a:pt x="319" y="1362"/>
                  </a:lnTo>
                  <a:lnTo>
                    <a:pt x="314" y="1349"/>
                  </a:lnTo>
                  <a:lnTo>
                    <a:pt x="310" y="1337"/>
                  </a:lnTo>
                  <a:lnTo>
                    <a:pt x="306" y="1323"/>
                  </a:lnTo>
                  <a:lnTo>
                    <a:pt x="302" y="1307"/>
                  </a:lnTo>
                  <a:lnTo>
                    <a:pt x="298" y="1292"/>
                  </a:lnTo>
                  <a:lnTo>
                    <a:pt x="295" y="1275"/>
                  </a:lnTo>
                  <a:lnTo>
                    <a:pt x="293" y="1256"/>
                  </a:lnTo>
                  <a:lnTo>
                    <a:pt x="291" y="1237"/>
                  </a:lnTo>
                  <a:lnTo>
                    <a:pt x="289" y="1217"/>
                  </a:lnTo>
                  <a:lnTo>
                    <a:pt x="288" y="1195"/>
                  </a:lnTo>
                  <a:lnTo>
                    <a:pt x="287" y="1154"/>
                  </a:lnTo>
                  <a:lnTo>
                    <a:pt x="288" y="1109"/>
                  </a:lnTo>
                  <a:lnTo>
                    <a:pt x="290" y="1060"/>
                  </a:lnTo>
                  <a:lnTo>
                    <a:pt x="294" y="1009"/>
                  </a:lnTo>
                  <a:lnTo>
                    <a:pt x="298" y="955"/>
                  </a:lnTo>
                  <a:lnTo>
                    <a:pt x="306" y="900"/>
                  </a:lnTo>
                  <a:lnTo>
                    <a:pt x="313" y="843"/>
                  </a:lnTo>
                  <a:lnTo>
                    <a:pt x="322" y="786"/>
                  </a:lnTo>
                  <a:lnTo>
                    <a:pt x="323" y="777"/>
                  </a:lnTo>
                  <a:lnTo>
                    <a:pt x="315" y="779"/>
                  </a:lnTo>
                  <a:lnTo>
                    <a:pt x="267" y="791"/>
                  </a:lnTo>
                  <a:lnTo>
                    <a:pt x="226" y="803"/>
                  </a:lnTo>
                  <a:lnTo>
                    <a:pt x="209" y="809"/>
                  </a:lnTo>
                  <a:lnTo>
                    <a:pt x="193" y="815"/>
                  </a:lnTo>
                  <a:lnTo>
                    <a:pt x="180" y="822"/>
                  </a:lnTo>
                  <a:lnTo>
                    <a:pt x="168" y="827"/>
                  </a:lnTo>
                  <a:lnTo>
                    <a:pt x="161" y="831"/>
                  </a:lnTo>
                  <a:lnTo>
                    <a:pt x="154" y="834"/>
                  </a:lnTo>
                  <a:lnTo>
                    <a:pt x="147" y="836"/>
                  </a:lnTo>
                  <a:lnTo>
                    <a:pt x="139" y="838"/>
                  </a:lnTo>
                  <a:lnTo>
                    <a:pt x="132" y="839"/>
                  </a:lnTo>
                  <a:lnTo>
                    <a:pt x="125" y="840"/>
                  </a:lnTo>
                  <a:lnTo>
                    <a:pt x="117" y="840"/>
                  </a:lnTo>
                  <a:lnTo>
                    <a:pt x="110" y="839"/>
                  </a:lnTo>
                  <a:lnTo>
                    <a:pt x="102" y="838"/>
                  </a:lnTo>
                  <a:lnTo>
                    <a:pt x="94" y="836"/>
                  </a:lnTo>
                  <a:lnTo>
                    <a:pt x="86" y="834"/>
                  </a:lnTo>
                  <a:lnTo>
                    <a:pt x="78" y="830"/>
                  </a:lnTo>
                  <a:lnTo>
                    <a:pt x="62" y="822"/>
                  </a:lnTo>
                  <a:lnTo>
                    <a:pt x="45" y="811"/>
                  </a:lnTo>
                  <a:lnTo>
                    <a:pt x="33" y="803"/>
                  </a:lnTo>
                  <a:lnTo>
                    <a:pt x="24" y="796"/>
                  </a:lnTo>
                  <a:lnTo>
                    <a:pt x="16" y="789"/>
                  </a:lnTo>
                  <a:lnTo>
                    <a:pt x="10" y="782"/>
                  </a:lnTo>
                  <a:lnTo>
                    <a:pt x="5" y="775"/>
                  </a:lnTo>
                  <a:lnTo>
                    <a:pt x="2" y="768"/>
                  </a:lnTo>
                  <a:lnTo>
                    <a:pt x="0" y="762"/>
                  </a:lnTo>
                  <a:lnTo>
                    <a:pt x="0" y="756"/>
                  </a:lnTo>
                  <a:lnTo>
                    <a:pt x="0" y="752"/>
                  </a:lnTo>
                  <a:lnTo>
                    <a:pt x="2" y="748"/>
                  </a:lnTo>
                  <a:lnTo>
                    <a:pt x="5" y="744"/>
                  </a:lnTo>
                  <a:lnTo>
                    <a:pt x="8" y="740"/>
                  </a:lnTo>
                  <a:lnTo>
                    <a:pt x="13" y="736"/>
                  </a:lnTo>
                  <a:lnTo>
                    <a:pt x="18" y="733"/>
                  </a:lnTo>
                  <a:lnTo>
                    <a:pt x="24" y="729"/>
                  </a:lnTo>
                  <a:lnTo>
                    <a:pt x="31" y="726"/>
                  </a:lnTo>
                  <a:lnTo>
                    <a:pt x="62" y="713"/>
                  </a:lnTo>
                  <a:lnTo>
                    <a:pt x="94" y="701"/>
                  </a:lnTo>
                  <a:lnTo>
                    <a:pt x="129" y="691"/>
                  </a:lnTo>
                  <a:lnTo>
                    <a:pt x="167" y="681"/>
                  </a:lnTo>
                  <a:lnTo>
                    <a:pt x="208" y="672"/>
                  </a:lnTo>
                  <a:lnTo>
                    <a:pt x="251" y="663"/>
                  </a:lnTo>
                  <a:lnTo>
                    <a:pt x="295" y="656"/>
                  </a:lnTo>
                  <a:lnTo>
                    <a:pt x="343" y="649"/>
                  </a:lnTo>
                  <a:lnTo>
                    <a:pt x="347" y="649"/>
                  </a:lnTo>
                  <a:lnTo>
                    <a:pt x="348" y="645"/>
                  </a:lnTo>
                  <a:lnTo>
                    <a:pt x="364" y="577"/>
                  </a:lnTo>
                  <a:lnTo>
                    <a:pt x="383" y="503"/>
                  </a:lnTo>
                  <a:lnTo>
                    <a:pt x="393" y="465"/>
                  </a:lnTo>
                  <a:lnTo>
                    <a:pt x="406" y="428"/>
                  </a:lnTo>
                  <a:lnTo>
                    <a:pt x="418" y="389"/>
                  </a:lnTo>
                  <a:lnTo>
                    <a:pt x="431" y="350"/>
                  </a:lnTo>
                  <a:lnTo>
                    <a:pt x="445" y="311"/>
                  </a:lnTo>
                  <a:lnTo>
                    <a:pt x="462" y="272"/>
                  </a:lnTo>
                  <a:lnTo>
                    <a:pt x="478" y="235"/>
                  </a:lnTo>
                  <a:lnTo>
                    <a:pt x="495" y="198"/>
                  </a:lnTo>
                  <a:lnTo>
                    <a:pt x="514" y="162"/>
                  </a:lnTo>
                  <a:lnTo>
                    <a:pt x="533" y="126"/>
                  </a:lnTo>
                  <a:lnTo>
                    <a:pt x="555" y="93"/>
                  </a:lnTo>
                  <a:lnTo>
                    <a:pt x="576" y="61"/>
                  </a:lnTo>
                  <a:lnTo>
                    <a:pt x="588" y="47"/>
                  </a:lnTo>
                  <a:lnTo>
                    <a:pt x="599" y="34"/>
                  </a:lnTo>
                  <a:lnTo>
                    <a:pt x="613" y="23"/>
                  </a:lnTo>
                  <a:lnTo>
                    <a:pt x="626" y="15"/>
                  </a:lnTo>
                  <a:lnTo>
                    <a:pt x="639" y="8"/>
                  </a:lnTo>
                  <a:lnTo>
                    <a:pt x="653" y="3"/>
                  </a:lnTo>
                  <a:lnTo>
                    <a:pt x="669" y="1"/>
                  </a:lnTo>
                  <a:lnTo>
                    <a:pt x="684" y="0"/>
                  </a:lnTo>
                  <a:lnTo>
                    <a:pt x="695" y="0"/>
                  </a:lnTo>
                  <a:lnTo>
                    <a:pt x="708" y="2"/>
                  </a:lnTo>
                  <a:lnTo>
                    <a:pt x="719" y="4"/>
                  </a:lnTo>
                  <a:lnTo>
                    <a:pt x="732" y="7"/>
                  </a:lnTo>
                  <a:lnTo>
                    <a:pt x="744" y="11"/>
                  </a:lnTo>
                  <a:lnTo>
                    <a:pt x="757" y="16"/>
                  </a:lnTo>
                  <a:lnTo>
                    <a:pt x="771" y="22"/>
                  </a:lnTo>
                  <a:lnTo>
                    <a:pt x="785" y="29"/>
                  </a:lnTo>
                  <a:lnTo>
                    <a:pt x="799" y="37"/>
                  </a:lnTo>
                  <a:lnTo>
                    <a:pt x="813" y="47"/>
                  </a:lnTo>
                  <a:lnTo>
                    <a:pt x="825" y="58"/>
                  </a:lnTo>
                  <a:lnTo>
                    <a:pt x="835" y="70"/>
                  </a:lnTo>
                  <a:lnTo>
                    <a:pt x="844" y="83"/>
                  </a:lnTo>
                  <a:lnTo>
                    <a:pt x="852" y="97"/>
                  </a:lnTo>
                  <a:lnTo>
                    <a:pt x="858" y="111"/>
                  </a:lnTo>
                  <a:lnTo>
                    <a:pt x="863" y="126"/>
                  </a:lnTo>
                  <a:lnTo>
                    <a:pt x="865" y="138"/>
                  </a:lnTo>
                  <a:lnTo>
                    <a:pt x="866" y="149"/>
                  </a:lnTo>
                  <a:lnTo>
                    <a:pt x="866" y="159"/>
                  </a:lnTo>
                  <a:lnTo>
                    <a:pt x="865" y="169"/>
                  </a:lnTo>
                  <a:lnTo>
                    <a:pt x="864" y="180"/>
                  </a:lnTo>
                  <a:lnTo>
                    <a:pt x="861" y="188"/>
                  </a:lnTo>
                  <a:lnTo>
                    <a:pt x="856" y="196"/>
                  </a:lnTo>
                  <a:lnTo>
                    <a:pt x="852" y="204"/>
                  </a:lnTo>
                  <a:lnTo>
                    <a:pt x="844" y="213"/>
                  </a:lnTo>
                  <a:lnTo>
                    <a:pt x="836" y="219"/>
                  </a:lnTo>
                  <a:lnTo>
                    <a:pt x="832" y="222"/>
                  </a:lnTo>
                  <a:lnTo>
                    <a:pt x="828" y="223"/>
                  </a:lnTo>
                  <a:lnTo>
                    <a:pt x="824" y="224"/>
                  </a:lnTo>
                  <a:lnTo>
                    <a:pt x="820" y="226"/>
                  </a:lnTo>
                  <a:lnTo>
                    <a:pt x="817" y="224"/>
                  </a:lnTo>
                  <a:lnTo>
                    <a:pt x="813" y="223"/>
                  </a:lnTo>
                  <a:lnTo>
                    <a:pt x="810" y="222"/>
                  </a:lnTo>
                  <a:lnTo>
                    <a:pt x="807" y="220"/>
                  </a:lnTo>
                  <a:lnTo>
                    <a:pt x="802" y="215"/>
                  </a:lnTo>
                  <a:lnTo>
                    <a:pt x="799" y="209"/>
                  </a:lnTo>
                  <a:lnTo>
                    <a:pt x="792" y="195"/>
                  </a:lnTo>
                  <a:lnTo>
                    <a:pt x="785" y="184"/>
                  </a:lnTo>
                  <a:lnTo>
                    <a:pt x="778" y="172"/>
                  </a:lnTo>
                  <a:lnTo>
                    <a:pt x="770" y="164"/>
                  </a:lnTo>
                  <a:lnTo>
                    <a:pt x="761" y="158"/>
                  </a:lnTo>
                  <a:lnTo>
                    <a:pt x="751" y="153"/>
                  </a:lnTo>
                  <a:lnTo>
                    <a:pt x="741" y="150"/>
                  </a:lnTo>
                  <a:lnTo>
                    <a:pt x="731" y="149"/>
                  </a:lnTo>
                  <a:lnTo>
                    <a:pt x="728" y="149"/>
                  </a:lnTo>
                  <a:lnTo>
                    <a:pt x="725" y="150"/>
                  </a:lnTo>
                  <a:lnTo>
                    <a:pt x="715" y="152"/>
                  </a:lnTo>
                  <a:lnTo>
                    <a:pt x="705" y="155"/>
                  </a:lnTo>
                  <a:lnTo>
                    <a:pt x="697" y="160"/>
                  </a:lnTo>
                  <a:lnTo>
                    <a:pt x="689" y="166"/>
                  </a:lnTo>
                  <a:lnTo>
                    <a:pt x="682" y="174"/>
                  </a:lnTo>
                  <a:lnTo>
                    <a:pt x="675" y="185"/>
                  </a:lnTo>
                  <a:lnTo>
                    <a:pt x="668" y="196"/>
                  </a:lnTo>
                  <a:lnTo>
                    <a:pt x="660" y="210"/>
                  </a:lnTo>
                  <a:lnTo>
                    <a:pt x="650" y="229"/>
                  </a:lnTo>
                  <a:lnTo>
                    <a:pt x="640" y="249"/>
                  </a:lnTo>
                  <a:lnTo>
                    <a:pt x="630" y="270"/>
                  </a:lnTo>
                  <a:lnTo>
                    <a:pt x="621" y="292"/>
                  </a:lnTo>
                  <a:lnTo>
                    <a:pt x="601" y="339"/>
                  </a:lnTo>
                  <a:lnTo>
                    <a:pt x="583" y="390"/>
                  </a:lnTo>
                  <a:lnTo>
                    <a:pt x="565" y="444"/>
                  </a:lnTo>
                  <a:lnTo>
                    <a:pt x="547" y="502"/>
                  </a:lnTo>
                  <a:lnTo>
                    <a:pt x="530" y="562"/>
                  </a:lnTo>
                  <a:lnTo>
                    <a:pt x="514" y="627"/>
                  </a:lnTo>
                  <a:lnTo>
                    <a:pt x="512" y="634"/>
                  </a:lnTo>
                  <a:lnTo>
                    <a:pt x="520" y="634"/>
                  </a:lnTo>
                  <a:lnTo>
                    <a:pt x="551" y="632"/>
                  </a:lnTo>
                  <a:lnTo>
                    <a:pt x="584" y="630"/>
                  </a:lnTo>
                  <a:lnTo>
                    <a:pt x="618" y="629"/>
                  </a:lnTo>
                  <a:lnTo>
                    <a:pt x="652" y="628"/>
                  </a:lnTo>
                  <a:lnTo>
                    <a:pt x="688" y="627"/>
                  </a:lnTo>
                  <a:lnTo>
                    <a:pt x="724" y="627"/>
                  </a:lnTo>
                  <a:lnTo>
                    <a:pt x="761" y="626"/>
                  </a:lnTo>
                  <a:lnTo>
                    <a:pt x="798" y="626"/>
                  </a:lnTo>
                  <a:lnTo>
                    <a:pt x="821" y="626"/>
                  </a:lnTo>
                  <a:lnTo>
                    <a:pt x="843" y="626"/>
                  </a:lnTo>
                  <a:lnTo>
                    <a:pt x="867" y="627"/>
                  </a:lnTo>
                  <a:lnTo>
                    <a:pt x="889" y="627"/>
                  </a:lnTo>
                  <a:lnTo>
                    <a:pt x="892" y="627"/>
                  </a:lnTo>
                  <a:lnTo>
                    <a:pt x="893" y="625"/>
                  </a:lnTo>
                  <a:lnTo>
                    <a:pt x="909" y="610"/>
                  </a:lnTo>
                  <a:lnTo>
                    <a:pt x="926" y="598"/>
                  </a:lnTo>
                  <a:lnTo>
                    <a:pt x="943" y="587"/>
                  </a:lnTo>
                  <a:lnTo>
                    <a:pt x="961" y="578"/>
                  </a:lnTo>
                  <a:lnTo>
                    <a:pt x="980" y="570"/>
                  </a:lnTo>
                  <a:lnTo>
                    <a:pt x="998" y="565"/>
                  </a:lnTo>
                  <a:lnTo>
                    <a:pt x="1007" y="563"/>
                  </a:lnTo>
                  <a:lnTo>
                    <a:pt x="1018" y="562"/>
                  </a:lnTo>
                  <a:lnTo>
                    <a:pt x="1027" y="561"/>
                  </a:lnTo>
                  <a:lnTo>
                    <a:pt x="1036" y="561"/>
                  </a:lnTo>
                  <a:lnTo>
                    <a:pt x="1095" y="622"/>
                  </a:lnTo>
                  <a:lnTo>
                    <a:pt x="1056" y="68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45" name="Freeform 45"/>
            <p:cNvSpPr>
              <a:spLocks/>
            </p:cNvSpPr>
            <p:nvPr/>
          </p:nvSpPr>
          <p:spPr bwMode="auto">
            <a:xfrm>
              <a:off x="6462" y="602"/>
              <a:ext cx="36" cy="42"/>
            </a:xfrm>
            <a:custGeom>
              <a:avLst/>
              <a:gdLst>
                <a:gd name="T0" fmla="*/ 212 w 427"/>
                <a:gd name="T1" fmla="*/ 377 h 496"/>
                <a:gd name="T2" fmla="*/ 201 w 427"/>
                <a:gd name="T3" fmla="*/ 371 h 496"/>
                <a:gd name="T4" fmla="*/ 196 w 427"/>
                <a:gd name="T5" fmla="*/ 364 h 496"/>
                <a:gd name="T6" fmla="*/ 193 w 427"/>
                <a:gd name="T7" fmla="*/ 355 h 496"/>
                <a:gd name="T8" fmla="*/ 192 w 427"/>
                <a:gd name="T9" fmla="*/ 345 h 496"/>
                <a:gd name="T10" fmla="*/ 193 w 427"/>
                <a:gd name="T11" fmla="*/ 333 h 496"/>
                <a:gd name="T12" fmla="*/ 199 w 427"/>
                <a:gd name="T13" fmla="*/ 315 h 496"/>
                <a:gd name="T14" fmla="*/ 213 w 427"/>
                <a:gd name="T15" fmla="*/ 286 h 496"/>
                <a:gd name="T16" fmla="*/ 235 w 427"/>
                <a:gd name="T17" fmla="*/ 250 h 496"/>
                <a:gd name="T18" fmla="*/ 260 w 427"/>
                <a:gd name="T19" fmla="*/ 212 h 496"/>
                <a:gd name="T20" fmla="*/ 289 w 427"/>
                <a:gd name="T21" fmla="*/ 174 h 496"/>
                <a:gd name="T22" fmla="*/ 318 w 427"/>
                <a:gd name="T23" fmla="*/ 142 h 496"/>
                <a:gd name="T24" fmla="*/ 346 w 427"/>
                <a:gd name="T25" fmla="*/ 116 h 496"/>
                <a:gd name="T26" fmla="*/ 365 w 427"/>
                <a:gd name="T27" fmla="*/ 104 h 496"/>
                <a:gd name="T28" fmla="*/ 377 w 427"/>
                <a:gd name="T29" fmla="*/ 101 h 496"/>
                <a:gd name="T30" fmla="*/ 427 w 427"/>
                <a:gd name="T31" fmla="*/ 50 h 496"/>
                <a:gd name="T32" fmla="*/ 359 w 427"/>
                <a:gd name="T33" fmla="*/ 1 h 496"/>
                <a:gd name="T34" fmla="*/ 331 w 427"/>
                <a:gd name="T35" fmla="*/ 6 h 496"/>
                <a:gd name="T36" fmla="*/ 301 w 427"/>
                <a:gd name="T37" fmla="*/ 17 h 496"/>
                <a:gd name="T38" fmla="*/ 272 w 427"/>
                <a:gd name="T39" fmla="*/ 31 h 496"/>
                <a:gd name="T40" fmla="*/ 241 w 427"/>
                <a:gd name="T41" fmla="*/ 50 h 496"/>
                <a:gd name="T42" fmla="*/ 210 w 427"/>
                <a:gd name="T43" fmla="*/ 72 h 496"/>
                <a:gd name="T44" fmla="*/ 167 w 427"/>
                <a:gd name="T45" fmla="*/ 109 h 496"/>
                <a:gd name="T46" fmla="*/ 112 w 427"/>
                <a:gd name="T47" fmla="*/ 165 h 496"/>
                <a:gd name="T48" fmla="*/ 66 w 427"/>
                <a:gd name="T49" fmla="*/ 222 h 496"/>
                <a:gd name="T50" fmla="*/ 37 w 427"/>
                <a:gd name="T51" fmla="*/ 264 h 496"/>
                <a:gd name="T52" fmla="*/ 22 w 427"/>
                <a:gd name="T53" fmla="*/ 291 h 496"/>
                <a:gd name="T54" fmla="*/ 10 w 427"/>
                <a:gd name="T55" fmla="*/ 315 h 496"/>
                <a:gd name="T56" fmla="*/ 3 w 427"/>
                <a:gd name="T57" fmla="*/ 337 h 496"/>
                <a:gd name="T58" fmla="*/ 0 w 427"/>
                <a:gd name="T59" fmla="*/ 356 h 496"/>
                <a:gd name="T60" fmla="*/ 1 w 427"/>
                <a:gd name="T61" fmla="*/ 374 h 496"/>
                <a:gd name="T62" fmla="*/ 7 w 427"/>
                <a:gd name="T63" fmla="*/ 394 h 496"/>
                <a:gd name="T64" fmla="*/ 19 w 427"/>
                <a:gd name="T65" fmla="*/ 412 h 496"/>
                <a:gd name="T66" fmla="*/ 33 w 427"/>
                <a:gd name="T67" fmla="*/ 429 h 496"/>
                <a:gd name="T68" fmla="*/ 51 w 427"/>
                <a:gd name="T69" fmla="*/ 445 h 496"/>
                <a:gd name="T70" fmla="*/ 72 w 427"/>
                <a:gd name="T71" fmla="*/ 459 h 496"/>
                <a:gd name="T72" fmla="*/ 94 w 427"/>
                <a:gd name="T73" fmla="*/ 471 h 496"/>
                <a:gd name="T74" fmla="*/ 119 w 427"/>
                <a:gd name="T75" fmla="*/ 482 h 496"/>
                <a:gd name="T76" fmla="*/ 144 w 427"/>
                <a:gd name="T77" fmla="*/ 490 h 496"/>
                <a:gd name="T78" fmla="*/ 169 w 427"/>
                <a:gd name="T79" fmla="*/ 494 h 496"/>
                <a:gd name="T80" fmla="*/ 193 w 427"/>
                <a:gd name="T81" fmla="*/ 496 h 496"/>
                <a:gd name="T82" fmla="*/ 262 w 427"/>
                <a:gd name="T83" fmla="*/ 437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27" h="496">
                  <a:moveTo>
                    <a:pt x="222" y="377"/>
                  </a:moveTo>
                  <a:lnTo>
                    <a:pt x="212" y="377"/>
                  </a:lnTo>
                  <a:lnTo>
                    <a:pt x="206" y="374"/>
                  </a:lnTo>
                  <a:lnTo>
                    <a:pt x="201" y="371"/>
                  </a:lnTo>
                  <a:lnTo>
                    <a:pt x="198" y="367"/>
                  </a:lnTo>
                  <a:lnTo>
                    <a:pt x="196" y="364"/>
                  </a:lnTo>
                  <a:lnTo>
                    <a:pt x="194" y="359"/>
                  </a:lnTo>
                  <a:lnTo>
                    <a:pt x="193" y="355"/>
                  </a:lnTo>
                  <a:lnTo>
                    <a:pt x="192" y="350"/>
                  </a:lnTo>
                  <a:lnTo>
                    <a:pt x="192" y="345"/>
                  </a:lnTo>
                  <a:lnTo>
                    <a:pt x="192" y="339"/>
                  </a:lnTo>
                  <a:lnTo>
                    <a:pt x="193" y="333"/>
                  </a:lnTo>
                  <a:lnTo>
                    <a:pt x="195" y="326"/>
                  </a:lnTo>
                  <a:lnTo>
                    <a:pt x="199" y="315"/>
                  </a:lnTo>
                  <a:lnTo>
                    <a:pt x="205" y="302"/>
                  </a:lnTo>
                  <a:lnTo>
                    <a:pt x="213" y="286"/>
                  </a:lnTo>
                  <a:lnTo>
                    <a:pt x="224" y="268"/>
                  </a:lnTo>
                  <a:lnTo>
                    <a:pt x="235" y="250"/>
                  </a:lnTo>
                  <a:lnTo>
                    <a:pt x="247" y="231"/>
                  </a:lnTo>
                  <a:lnTo>
                    <a:pt x="260" y="212"/>
                  </a:lnTo>
                  <a:lnTo>
                    <a:pt x="275" y="193"/>
                  </a:lnTo>
                  <a:lnTo>
                    <a:pt x="289" y="174"/>
                  </a:lnTo>
                  <a:lnTo>
                    <a:pt x="303" y="157"/>
                  </a:lnTo>
                  <a:lnTo>
                    <a:pt x="318" y="142"/>
                  </a:lnTo>
                  <a:lnTo>
                    <a:pt x="333" y="127"/>
                  </a:lnTo>
                  <a:lnTo>
                    <a:pt x="346" y="116"/>
                  </a:lnTo>
                  <a:lnTo>
                    <a:pt x="359" y="107"/>
                  </a:lnTo>
                  <a:lnTo>
                    <a:pt x="365" y="104"/>
                  </a:lnTo>
                  <a:lnTo>
                    <a:pt x="372" y="102"/>
                  </a:lnTo>
                  <a:lnTo>
                    <a:pt x="377" y="101"/>
                  </a:lnTo>
                  <a:lnTo>
                    <a:pt x="383" y="100"/>
                  </a:lnTo>
                  <a:lnTo>
                    <a:pt x="427" y="50"/>
                  </a:lnTo>
                  <a:lnTo>
                    <a:pt x="373" y="0"/>
                  </a:lnTo>
                  <a:lnTo>
                    <a:pt x="359" y="1"/>
                  </a:lnTo>
                  <a:lnTo>
                    <a:pt x="345" y="3"/>
                  </a:lnTo>
                  <a:lnTo>
                    <a:pt x="331" y="6"/>
                  </a:lnTo>
                  <a:lnTo>
                    <a:pt x="316" y="11"/>
                  </a:lnTo>
                  <a:lnTo>
                    <a:pt x="301" y="17"/>
                  </a:lnTo>
                  <a:lnTo>
                    <a:pt x="286" y="23"/>
                  </a:lnTo>
                  <a:lnTo>
                    <a:pt x="272" y="31"/>
                  </a:lnTo>
                  <a:lnTo>
                    <a:pt x="256" y="41"/>
                  </a:lnTo>
                  <a:lnTo>
                    <a:pt x="241" y="50"/>
                  </a:lnTo>
                  <a:lnTo>
                    <a:pt x="226" y="61"/>
                  </a:lnTo>
                  <a:lnTo>
                    <a:pt x="210" y="72"/>
                  </a:lnTo>
                  <a:lnTo>
                    <a:pt x="196" y="83"/>
                  </a:lnTo>
                  <a:lnTo>
                    <a:pt x="167" y="109"/>
                  </a:lnTo>
                  <a:lnTo>
                    <a:pt x="139" y="137"/>
                  </a:lnTo>
                  <a:lnTo>
                    <a:pt x="112" y="165"/>
                  </a:lnTo>
                  <a:lnTo>
                    <a:pt x="88" y="194"/>
                  </a:lnTo>
                  <a:lnTo>
                    <a:pt x="66" y="222"/>
                  </a:lnTo>
                  <a:lnTo>
                    <a:pt x="45" y="251"/>
                  </a:lnTo>
                  <a:lnTo>
                    <a:pt x="37" y="264"/>
                  </a:lnTo>
                  <a:lnTo>
                    <a:pt x="29" y="278"/>
                  </a:lnTo>
                  <a:lnTo>
                    <a:pt x="22" y="291"/>
                  </a:lnTo>
                  <a:lnTo>
                    <a:pt x="16" y="303"/>
                  </a:lnTo>
                  <a:lnTo>
                    <a:pt x="10" y="315"/>
                  </a:lnTo>
                  <a:lnTo>
                    <a:pt x="6" y="326"/>
                  </a:lnTo>
                  <a:lnTo>
                    <a:pt x="3" y="337"/>
                  </a:lnTo>
                  <a:lnTo>
                    <a:pt x="1" y="346"/>
                  </a:lnTo>
                  <a:lnTo>
                    <a:pt x="0" y="356"/>
                  </a:lnTo>
                  <a:lnTo>
                    <a:pt x="0" y="365"/>
                  </a:lnTo>
                  <a:lnTo>
                    <a:pt x="1" y="374"/>
                  </a:lnTo>
                  <a:lnTo>
                    <a:pt x="4" y="385"/>
                  </a:lnTo>
                  <a:lnTo>
                    <a:pt x="7" y="394"/>
                  </a:lnTo>
                  <a:lnTo>
                    <a:pt x="13" y="403"/>
                  </a:lnTo>
                  <a:lnTo>
                    <a:pt x="19" y="412"/>
                  </a:lnTo>
                  <a:lnTo>
                    <a:pt x="26" y="420"/>
                  </a:lnTo>
                  <a:lnTo>
                    <a:pt x="33" y="429"/>
                  </a:lnTo>
                  <a:lnTo>
                    <a:pt x="42" y="437"/>
                  </a:lnTo>
                  <a:lnTo>
                    <a:pt x="51" y="445"/>
                  </a:lnTo>
                  <a:lnTo>
                    <a:pt x="61" y="452"/>
                  </a:lnTo>
                  <a:lnTo>
                    <a:pt x="72" y="459"/>
                  </a:lnTo>
                  <a:lnTo>
                    <a:pt x="83" y="465"/>
                  </a:lnTo>
                  <a:lnTo>
                    <a:pt x="94" y="471"/>
                  </a:lnTo>
                  <a:lnTo>
                    <a:pt x="106" y="476"/>
                  </a:lnTo>
                  <a:lnTo>
                    <a:pt x="119" y="482"/>
                  </a:lnTo>
                  <a:lnTo>
                    <a:pt x="131" y="486"/>
                  </a:lnTo>
                  <a:lnTo>
                    <a:pt x="144" y="490"/>
                  </a:lnTo>
                  <a:lnTo>
                    <a:pt x="156" y="492"/>
                  </a:lnTo>
                  <a:lnTo>
                    <a:pt x="169" y="494"/>
                  </a:lnTo>
                  <a:lnTo>
                    <a:pt x="181" y="496"/>
                  </a:lnTo>
                  <a:lnTo>
                    <a:pt x="193" y="496"/>
                  </a:lnTo>
                  <a:lnTo>
                    <a:pt x="204" y="496"/>
                  </a:lnTo>
                  <a:lnTo>
                    <a:pt x="262" y="437"/>
                  </a:lnTo>
                  <a:lnTo>
                    <a:pt x="222" y="37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46" name="Freeform 46"/>
            <p:cNvSpPr>
              <a:spLocks/>
            </p:cNvSpPr>
            <p:nvPr/>
          </p:nvSpPr>
          <p:spPr bwMode="auto">
            <a:xfrm>
              <a:off x="7208" y="606"/>
              <a:ext cx="34" cy="28"/>
            </a:xfrm>
            <a:custGeom>
              <a:avLst/>
              <a:gdLst>
                <a:gd name="T0" fmla="*/ 217 w 410"/>
                <a:gd name="T1" fmla="*/ 96 h 335"/>
                <a:gd name="T2" fmla="*/ 233 w 410"/>
                <a:gd name="T3" fmla="*/ 100 h 335"/>
                <a:gd name="T4" fmla="*/ 248 w 410"/>
                <a:gd name="T5" fmla="*/ 107 h 335"/>
                <a:gd name="T6" fmla="*/ 258 w 410"/>
                <a:gd name="T7" fmla="*/ 117 h 335"/>
                <a:gd name="T8" fmla="*/ 264 w 410"/>
                <a:gd name="T9" fmla="*/ 129 h 335"/>
                <a:gd name="T10" fmla="*/ 265 w 410"/>
                <a:gd name="T11" fmla="*/ 141 h 335"/>
                <a:gd name="T12" fmla="*/ 263 w 410"/>
                <a:gd name="T13" fmla="*/ 155 h 335"/>
                <a:gd name="T14" fmla="*/ 256 w 410"/>
                <a:gd name="T15" fmla="*/ 169 h 335"/>
                <a:gd name="T16" fmla="*/ 245 w 410"/>
                <a:gd name="T17" fmla="*/ 183 h 335"/>
                <a:gd name="T18" fmla="*/ 227 w 410"/>
                <a:gd name="T19" fmla="*/ 199 h 335"/>
                <a:gd name="T20" fmla="*/ 208 w 410"/>
                <a:gd name="T21" fmla="*/ 211 h 335"/>
                <a:gd name="T22" fmla="*/ 185 w 410"/>
                <a:gd name="T23" fmla="*/ 221 h 335"/>
                <a:gd name="T24" fmla="*/ 151 w 410"/>
                <a:gd name="T25" fmla="*/ 233 h 335"/>
                <a:gd name="T26" fmla="*/ 107 w 410"/>
                <a:gd name="T27" fmla="*/ 245 h 335"/>
                <a:gd name="T28" fmla="*/ 81 w 410"/>
                <a:gd name="T29" fmla="*/ 249 h 335"/>
                <a:gd name="T30" fmla="*/ 112 w 410"/>
                <a:gd name="T31" fmla="*/ 335 h 335"/>
                <a:gd name="T32" fmla="*/ 144 w 410"/>
                <a:gd name="T33" fmla="*/ 331 h 335"/>
                <a:gd name="T34" fmla="*/ 189 w 410"/>
                <a:gd name="T35" fmla="*/ 321 h 335"/>
                <a:gd name="T36" fmla="*/ 232 w 410"/>
                <a:gd name="T37" fmla="*/ 308 h 335"/>
                <a:gd name="T38" fmla="*/ 275 w 410"/>
                <a:gd name="T39" fmla="*/ 292 h 335"/>
                <a:gd name="T40" fmla="*/ 315 w 410"/>
                <a:gd name="T41" fmla="*/ 273 h 335"/>
                <a:gd name="T42" fmla="*/ 349 w 410"/>
                <a:gd name="T43" fmla="*/ 253 h 335"/>
                <a:gd name="T44" fmla="*/ 376 w 410"/>
                <a:gd name="T45" fmla="*/ 232 h 335"/>
                <a:gd name="T46" fmla="*/ 395 w 410"/>
                <a:gd name="T47" fmla="*/ 212 h 335"/>
                <a:gd name="T48" fmla="*/ 404 w 410"/>
                <a:gd name="T49" fmla="*/ 194 h 335"/>
                <a:gd name="T50" fmla="*/ 408 w 410"/>
                <a:gd name="T51" fmla="*/ 177 h 335"/>
                <a:gd name="T52" fmla="*/ 410 w 410"/>
                <a:gd name="T53" fmla="*/ 162 h 335"/>
                <a:gd name="T54" fmla="*/ 409 w 410"/>
                <a:gd name="T55" fmla="*/ 147 h 335"/>
                <a:gd name="T56" fmla="*/ 405 w 410"/>
                <a:gd name="T57" fmla="*/ 126 h 335"/>
                <a:gd name="T58" fmla="*/ 395 w 410"/>
                <a:gd name="T59" fmla="*/ 103 h 335"/>
                <a:gd name="T60" fmla="*/ 381 w 410"/>
                <a:gd name="T61" fmla="*/ 83 h 335"/>
                <a:gd name="T62" fmla="*/ 365 w 410"/>
                <a:gd name="T63" fmla="*/ 64 h 335"/>
                <a:gd name="T64" fmla="*/ 346 w 410"/>
                <a:gd name="T65" fmla="*/ 48 h 335"/>
                <a:gd name="T66" fmla="*/ 323 w 410"/>
                <a:gd name="T67" fmla="*/ 32 h 335"/>
                <a:gd name="T68" fmla="*/ 301 w 410"/>
                <a:gd name="T69" fmla="*/ 20 h 335"/>
                <a:gd name="T70" fmla="*/ 276 w 410"/>
                <a:gd name="T71" fmla="*/ 11 h 335"/>
                <a:gd name="T72" fmla="*/ 251 w 410"/>
                <a:gd name="T73" fmla="*/ 4 h 335"/>
                <a:gd name="T74" fmla="*/ 225 w 410"/>
                <a:gd name="T75" fmla="*/ 1 h 335"/>
                <a:gd name="T76" fmla="*/ 162 w 410"/>
                <a:gd name="T77" fmla="*/ 56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410" h="335">
                  <a:moveTo>
                    <a:pt x="209" y="96"/>
                  </a:moveTo>
                  <a:lnTo>
                    <a:pt x="217" y="96"/>
                  </a:lnTo>
                  <a:lnTo>
                    <a:pt x="226" y="98"/>
                  </a:lnTo>
                  <a:lnTo>
                    <a:pt x="233" y="100"/>
                  </a:lnTo>
                  <a:lnTo>
                    <a:pt x="241" y="103"/>
                  </a:lnTo>
                  <a:lnTo>
                    <a:pt x="248" y="107"/>
                  </a:lnTo>
                  <a:lnTo>
                    <a:pt x="253" y="111"/>
                  </a:lnTo>
                  <a:lnTo>
                    <a:pt x="258" y="117"/>
                  </a:lnTo>
                  <a:lnTo>
                    <a:pt x="261" y="123"/>
                  </a:lnTo>
                  <a:lnTo>
                    <a:pt x="264" y="129"/>
                  </a:lnTo>
                  <a:lnTo>
                    <a:pt x="265" y="135"/>
                  </a:lnTo>
                  <a:lnTo>
                    <a:pt x="265" y="141"/>
                  </a:lnTo>
                  <a:lnTo>
                    <a:pt x="264" y="148"/>
                  </a:lnTo>
                  <a:lnTo>
                    <a:pt x="263" y="155"/>
                  </a:lnTo>
                  <a:lnTo>
                    <a:pt x="260" y="162"/>
                  </a:lnTo>
                  <a:lnTo>
                    <a:pt x="256" y="169"/>
                  </a:lnTo>
                  <a:lnTo>
                    <a:pt x="252" y="175"/>
                  </a:lnTo>
                  <a:lnTo>
                    <a:pt x="245" y="183"/>
                  </a:lnTo>
                  <a:lnTo>
                    <a:pt x="236" y="192"/>
                  </a:lnTo>
                  <a:lnTo>
                    <a:pt x="227" y="199"/>
                  </a:lnTo>
                  <a:lnTo>
                    <a:pt x="218" y="205"/>
                  </a:lnTo>
                  <a:lnTo>
                    <a:pt x="208" y="211"/>
                  </a:lnTo>
                  <a:lnTo>
                    <a:pt x="197" y="216"/>
                  </a:lnTo>
                  <a:lnTo>
                    <a:pt x="185" y="221"/>
                  </a:lnTo>
                  <a:lnTo>
                    <a:pt x="174" y="226"/>
                  </a:lnTo>
                  <a:lnTo>
                    <a:pt x="151" y="233"/>
                  </a:lnTo>
                  <a:lnTo>
                    <a:pt x="128" y="239"/>
                  </a:lnTo>
                  <a:lnTo>
                    <a:pt x="107" y="245"/>
                  </a:lnTo>
                  <a:lnTo>
                    <a:pt x="88" y="248"/>
                  </a:lnTo>
                  <a:lnTo>
                    <a:pt x="81" y="249"/>
                  </a:lnTo>
                  <a:lnTo>
                    <a:pt x="0" y="328"/>
                  </a:lnTo>
                  <a:lnTo>
                    <a:pt x="112" y="335"/>
                  </a:lnTo>
                  <a:lnTo>
                    <a:pt x="121" y="334"/>
                  </a:lnTo>
                  <a:lnTo>
                    <a:pt x="144" y="331"/>
                  </a:lnTo>
                  <a:lnTo>
                    <a:pt x="165" y="326"/>
                  </a:lnTo>
                  <a:lnTo>
                    <a:pt x="189" y="321"/>
                  </a:lnTo>
                  <a:lnTo>
                    <a:pt x="211" y="315"/>
                  </a:lnTo>
                  <a:lnTo>
                    <a:pt x="232" y="308"/>
                  </a:lnTo>
                  <a:lnTo>
                    <a:pt x="255" y="300"/>
                  </a:lnTo>
                  <a:lnTo>
                    <a:pt x="275" y="292"/>
                  </a:lnTo>
                  <a:lnTo>
                    <a:pt x="296" y="282"/>
                  </a:lnTo>
                  <a:lnTo>
                    <a:pt x="315" y="273"/>
                  </a:lnTo>
                  <a:lnTo>
                    <a:pt x="332" y="263"/>
                  </a:lnTo>
                  <a:lnTo>
                    <a:pt x="349" y="253"/>
                  </a:lnTo>
                  <a:lnTo>
                    <a:pt x="363" y="243"/>
                  </a:lnTo>
                  <a:lnTo>
                    <a:pt x="376" y="232"/>
                  </a:lnTo>
                  <a:lnTo>
                    <a:pt x="386" y="222"/>
                  </a:lnTo>
                  <a:lnTo>
                    <a:pt x="395" y="212"/>
                  </a:lnTo>
                  <a:lnTo>
                    <a:pt x="400" y="203"/>
                  </a:lnTo>
                  <a:lnTo>
                    <a:pt x="404" y="194"/>
                  </a:lnTo>
                  <a:lnTo>
                    <a:pt x="406" y="185"/>
                  </a:lnTo>
                  <a:lnTo>
                    <a:pt x="408" y="177"/>
                  </a:lnTo>
                  <a:lnTo>
                    <a:pt x="409" y="169"/>
                  </a:lnTo>
                  <a:lnTo>
                    <a:pt x="410" y="162"/>
                  </a:lnTo>
                  <a:lnTo>
                    <a:pt x="409" y="154"/>
                  </a:lnTo>
                  <a:lnTo>
                    <a:pt x="409" y="147"/>
                  </a:lnTo>
                  <a:lnTo>
                    <a:pt x="408" y="139"/>
                  </a:lnTo>
                  <a:lnTo>
                    <a:pt x="405" y="126"/>
                  </a:lnTo>
                  <a:lnTo>
                    <a:pt x="400" y="114"/>
                  </a:lnTo>
                  <a:lnTo>
                    <a:pt x="395" y="103"/>
                  </a:lnTo>
                  <a:lnTo>
                    <a:pt x="388" y="93"/>
                  </a:lnTo>
                  <a:lnTo>
                    <a:pt x="381" y="83"/>
                  </a:lnTo>
                  <a:lnTo>
                    <a:pt x="373" y="73"/>
                  </a:lnTo>
                  <a:lnTo>
                    <a:pt x="365" y="64"/>
                  </a:lnTo>
                  <a:lnTo>
                    <a:pt x="355" y="56"/>
                  </a:lnTo>
                  <a:lnTo>
                    <a:pt x="346" y="48"/>
                  </a:lnTo>
                  <a:lnTo>
                    <a:pt x="334" y="39"/>
                  </a:lnTo>
                  <a:lnTo>
                    <a:pt x="323" y="32"/>
                  </a:lnTo>
                  <a:lnTo>
                    <a:pt x="312" y="26"/>
                  </a:lnTo>
                  <a:lnTo>
                    <a:pt x="301" y="20"/>
                  </a:lnTo>
                  <a:lnTo>
                    <a:pt x="288" y="15"/>
                  </a:lnTo>
                  <a:lnTo>
                    <a:pt x="276" y="11"/>
                  </a:lnTo>
                  <a:lnTo>
                    <a:pt x="263" y="7"/>
                  </a:lnTo>
                  <a:lnTo>
                    <a:pt x="251" y="4"/>
                  </a:lnTo>
                  <a:lnTo>
                    <a:pt x="239" y="2"/>
                  </a:lnTo>
                  <a:lnTo>
                    <a:pt x="225" y="1"/>
                  </a:lnTo>
                  <a:lnTo>
                    <a:pt x="213" y="0"/>
                  </a:lnTo>
                  <a:lnTo>
                    <a:pt x="162" y="56"/>
                  </a:lnTo>
                  <a:lnTo>
                    <a:pt x="209" y="9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47" name="Freeform 47"/>
            <p:cNvSpPr>
              <a:spLocks/>
            </p:cNvSpPr>
            <p:nvPr/>
          </p:nvSpPr>
          <p:spPr bwMode="auto">
            <a:xfrm>
              <a:off x="7156" y="565"/>
              <a:ext cx="109" cy="121"/>
            </a:xfrm>
            <a:custGeom>
              <a:avLst/>
              <a:gdLst>
                <a:gd name="T0" fmla="*/ 802 w 1307"/>
                <a:gd name="T1" fmla="*/ 593 h 1456"/>
                <a:gd name="T2" fmla="*/ 746 w 1307"/>
                <a:gd name="T3" fmla="*/ 629 h 1456"/>
                <a:gd name="T4" fmla="*/ 713 w 1307"/>
                <a:gd name="T5" fmla="*/ 692 h 1456"/>
                <a:gd name="T6" fmla="*/ 748 w 1307"/>
                <a:gd name="T7" fmla="*/ 832 h 1456"/>
                <a:gd name="T8" fmla="*/ 838 w 1307"/>
                <a:gd name="T9" fmla="*/ 916 h 1456"/>
                <a:gd name="T10" fmla="*/ 970 w 1307"/>
                <a:gd name="T11" fmla="*/ 963 h 1456"/>
                <a:gd name="T12" fmla="*/ 1127 w 1307"/>
                <a:gd name="T13" fmla="*/ 971 h 1456"/>
                <a:gd name="T14" fmla="*/ 1282 w 1307"/>
                <a:gd name="T15" fmla="*/ 944 h 1456"/>
                <a:gd name="T16" fmla="*/ 1306 w 1307"/>
                <a:gd name="T17" fmla="*/ 948 h 1456"/>
                <a:gd name="T18" fmla="*/ 1299 w 1307"/>
                <a:gd name="T19" fmla="*/ 972 h 1456"/>
                <a:gd name="T20" fmla="*/ 1255 w 1307"/>
                <a:gd name="T21" fmla="*/ 1007 h 1456"/>
                <a:gd name="T22" fmla="*/ 1166 w 1307"/>
                <a:gd name="T23" fmla="*/ 1042 h 1456"/>
                <a:gd name="T24" fmla="*/ 1051 w 1307"/>
                <a:gd name="T25" fmla="*/ 1057 h 1456"/>
                <a:gd name="T26" fmla="*/ 851 w 1307"/>
                <a:gd name="T27" fmla="*/ 1032 h 1456"/>
                <a:gd name="T28" fmla="*/ 687 w 1307"/>
                <a:gd name="T29" fmla="*/ 959 h 1456"/>
                <a:gd name="T30" fmla="*/ 585 w 1307"/>
                <a:gd name="T31" fmla="*/ 864 h 1456"/>
                <a:gd name="T32" fmla="*/ 547 w 1307"/>
                <a:gd name="T33" fmla="*/ 796 h 1456"/>
                <a:gd name="T34" fmla="*/ 533 w 1307"/>
                <a:gd name="T35" fmla="*/ 728 h 1456"/>
                <a:gd name="T36" fmla="*/ 471 w 1307"/>
                <a:gd name="T37" fmla="*/ 717 h 1456"/>
                <a:gd name="T38" fmla="*/ 295 w 1307"/>
                <a:gd name="T39" fmla="*/ 760 h 1456"/>
                <a:gd name="T40" fmla="*/ 263 w 1307"/>
                <a:gd name="T41" fmla="*/ 950 h 1456"/>
                <a:gd name="T42" fmla="*/ 242 w 1307"/>
                <a:gd name="T43" fmla="*/ 1207 h 1456"/>
                <a:gd name="T44" fmla="*/ 249 w 1307"/>
                <a:gd name="T45" fmla="*/ 1425 h 1456"/>
                <a:gd name="T46" fmla="*/ 235 w 1307"/>
                <a:gd name="T47" fmla="*/ 1455 h 1456"/>
                <a:gd name="T48" fmla="*/ 183 w 1307"/>
                <a:gd name="T49" fmla="*/ 1441 h 1456"/>
                <a:gd name="T50" fmla="*/ 132 w 1307"/>
                <a:gd name="T51" fmla="*/ 1388 h 1456"/>
                <a:gd name="T52" fmla="*/ 101 w 1307"/>
                <a:gd name="T53" fmla="*/ 1291 h 1456"/>
                <a:gd name="T54" fmla="*/ 98 w 1307"/>
                <a:gd name="T55" fmla="*/ 1045 h 1456"/>
                <a:gd name="T56" fmla="*/ 123 w 1307"/>
                <a:gd name="T57" fmla="*/ 785 h 1456"/>
                <a:gd name="T58" fmla="*/ 59 w 1307"/>
                <a:gd name="T59" fmla="*/ 774 h 1456"/>
                <a:gd name="T60" fmla="*/ 29 w 1307"/>
                <a:gd name="T61" fmla="*/ 747 h 1456"/>
                <a:gd name="T62" fmla="*/ 0 w 1307"/>
                <a:gd name="T63" fmla="*/ 679 h 1456"/>
                <a:gd name="T64" fmla="*/ 21 w 1307"/>
                <a:gd name="T65" fmla="*/ 654 h 1456"/>
                <a:gd name="T66" fmla="*/ 95 w 1307"/>
                <a:gd name="T67" fmla="*/ 659 h 1456"/>
                <a:gd name="T68" fmla="*/ 174 w 1307"/>
                <a:gd name="T69" fmla="*/ 563 h 1456"/>
                <a:gd name="T70" fmla="*/ 246 w 1307"/>
                <a:gd name="T71" fmla="*/ 312 h 1456"/>
                <a:gd name="T72" fmla="*/ 332 w 1307"/>
                <a:gd name="T73" fmla="*/ 113 h 1456"/>
                <a:gd name="T74" fmla="*/ 407 w 1307"/>
                <a:gd name="T75" fmla="*/ 15 h 1456"/>
                <a:gd name="T76" fmla="*/ 488 w 1307"/>
                <a:gd name="T77" fmla="*/ 3 h 1456"/>
                <a:gd name="T78" fmla="*/ 569 w 1307"/>
                <a:gd name="T79" fmla="*/ 39 h 1456"/>
                <a:gd name="T80" fmla="*/ 619 w 1307"/>
                <a:gd name="T81" fmla="*/ 95 h 1456"/>
                <a:gd name="T82" fmla="*/ 634 w 1307"/>
                <a:gd name="T83" fmla="*/ 156 h 1456"/>
                <a:gd name="T84" fmla="*/ 621 w 1307"/>
                <a:gd name="T85" fmla="*/ 200 h 1456"/>
                <a:gd name="T86" fmla="*/ 598 w 1307"/>
                <a:gd name="T87" fmla="*/ 214 h 1456"/>
                <a:gd name="T88" fmla="*/ 578 w 1307"/>
                <a:gd name="T89" fmla="*/ 195 h 1456"/>
                <a:gd name="T90" fmla="*/ 535 w 1307"/>
                <a:gd name="T91" fmla="*/ 146 h 1456"/>
                <a:gd name="T92" fmla="*/ 494 w 1307"/>
                <a:gd name="T93" fmla="*/ 149 h 1456"/>
                <a:gd name="T94" fmla="*/ 451 w 1307"/>
                <a:gd name="T95" fmla="*/ 206 h 1456"/>
                <a:gd name="T96" fmla="*/ 345 w 1307"/>
                <a:gd name="T97" fmla="*/ 519 h 1456"/>
                <a:gd name="T98" fmla="*/ 388 w 1307"/>
                <a:gd name="T99" fmla="*/ 638 h 1456"/>
                <a:gd name="T100" fmla="*/ 594 w 1307"/>
                <a:gd name="T101" fmla="*/ 595 h 1456"/>
                <a:gd name="T102" fmla="*/ 650 w 1307"/>
                <a:gd name="T103" fmla="*/ 551 h 1456"/>
                <a:gd name="T104" fmla="*/ 746 w 1307"/>
                <a:gd name="T105" fmla="*/ 506 h 1456"/>
                <a:gd name="T106" fmla="*/ 844 w 1307"/>
                <a:gd name="T107" fmla="*/ 489 h 1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307" h="1456">
                  <a:moveTo>
                    <a:pt x="840" y="585"/>
                  </a:moveTo>
                  <a:lnTo>
                    <a:pt x="833" y="585"/>
                  </a:lnTo>
                  <a:lnTo>
                    <a:pt x="826" y="586"/>
                  </a:lnTo>
                  <a:lnTo>
                    <a:pt x="820" y="587"/>
                  </a:lnTo>
                  <a:lnTo>
                    <a:pt x="812" y="589"/>
                  </a:lnTo>
                  <a:lnTo>
                    <a:pt x="802" y="593"/>
                  </a:lnTo>
                  <a:lnTo>
                    <a:pt x="792" y="597"/>
                  </a:lnTo>
                  <a:lnTo>
                    <a:pt x="783" y="602"/>
                  </a:lnTo>
                  <a:lnTo>
                    <a:pt x="773" y="608"/>
                  </a:lnTo>
                  <a:lnTo>
                    <a:pt x="763" y="615"/>
                  </a:lnTo>
                  <a:lnTo>
                    <a:pt x="755" y="622"/>
                  </a:lnTo>
                  <a:lnTo>
                    <a:pt x="746" y="629"/>
                  </a:lnTo>
                  <a:lnTo>
                    <a:pt x="739" y="639"/>
                  </a:lnTo>
                  <a:lnTo>
                    <a:pt x="732" y="648"/>
                  </a:lnTo>
                  <a:lnTo>
                    <a:pt x="726" y="658"/>
                  </a:lnTo>
                  <a:lnTo>
                    <a:pt x="721" y="668"/>
                  </a:lnTo>
                  <a:lnTo>
                    <a:pt x="717" y="679"/>
                  </a:lnTo>
                  <a:lnTo>
                    <a:pt x="713" y="692"/>
                  </a:lnTo>
                  <a:lnTo>
                    <a:pt x="711" y="704"/>
                  </a:lnTo>
                  <a:lnTo>
                    <a:pt x="711" y="717"/>
                  </a:lnTo>
                  <a:lnTo>
                    <a:pt x="711" y="732"/>
                  </a:lnTo>
                  <a:lnTo>
                    <a:pt x="712" y="738"/>
                  </a:lnTo>
                  <a:lnTo>
                    <a:pt x="743" y="824"/>
                  </a:lnTo>
                  <a:lnTo>
                    <a:pt x="748" y="832"/>
                  </a:lnTo>
                  <a:lnTo>
                    <a:pt x="759" y="848"/>
                  </a:lnTo>
                  <a:lnTo>
                    <a:pt x="773" y="863"/>
                  </a:lnTo>
                  <a:lnTo>
                    <a:pt x="787" y="879"/>
                  </a:lnTo>
                  <a:lnTo>
                    <a:pt x="803" y="892"/>
                  </a:lnTo>
                  <a:lnTo>
                    <a:pt x="820" y="904"/>
                  </a:lnTo>
                  <a:lnTo>
                    <a:pt x="838" y="916"/>
                  </a:lnTo>
                  <a:lnTo>
                    <a:pt x="857" y="926"/>
                  </a:lnTo>
                  <a:lnTo>
                    <a:pt x="878" y="936"/>
                  </a:lnTo>
                  <a:lnTo>
                    <a:pt x="899" y="945"/>
                  </a:lnTo>
                  <a:lnTo>
                    <a:pt x="922" y="952"/>
                  </a:lnTo>
                  <a:lnTo>
                    <a:pt x="946" y="958"/>
                  </a:lnTo>
                  <a:lnTo>
                    <a:pt x="970" y="963"/>
                  </a:lnTo>
                  <a:lnTo>
                    <a:pt x="996" y="967"/>
                  </a:lnTo>
                  <a:lnTo>
                    <a:pt x="1021" y="970"/>
                  </a:lnTo>
                  <a:lnTo>
                    <a:pt x="1049" y="972"/>
                  </a:lnTo>
                  <a:lnTo>
                    <a:pt x="1077" y="973"/>
                  </a:lnTo>
                  <a:lnTo>
                    <a:pt x="1102" y="972"/>
                  </a:lnTo>
                  <a:lnTo>
                    <a:pt x="1127" y="971"/>
                  </a:lnTo>
                  <a:lnTo>
                    <a:pt x="1152" y="968"/>
                  </a:lnTo>
                  <a:lnTo>
                    <a:pt x="1178" y="965"/>
                  </a:lnTo>
                  <a:lnTo>
                    <a:pt x="1204" y="961"/>
                  </a:lnTo>
                  <a:lnTo>
                    <a:pt x="1230" y="956"/>
                  </a:lnTo>
                  <a:lnTo>
                    <a:pt x="1255" y="950"/>
                  </a:lnTo>
                  <a:lnTo>
                    <a:pt x="1282" y="944"/>
                  </a:lnTo>
                  <a:lnTo>
                    <a:pt x="1291" y="942"/>
                  </a:lnTo>
                  <a:lnTo>
                    <a:pt x="1298" y="942"/>
                  </a:lnTo>
                  <a:lnTo>
                    <a:pt x="1301" y="943"/>
                  </a:lnTo>
                  <a:lnTo>
                    <a:pt x="1303" y="944"/>
                  </a:lnTo>
                  <a:lnTo>
                    <a:pt x="1305" y="945"/>
                  </a:lnTo>
                  <a:lnTo>
                    <a:pt x="1306" y="948"/>
                  </a:lnTo>
                  <a:lnTo>
                    <a:pt x="1307" y="951"/>
                  </a:lnTo>
                  <a:lnTo>
                    <a:pt x="1307" y="954"/>
                  </a:lnTo>
                  <a:lnTo>
                    <a:pt x="1306" y="958"/>
                  </a:lnTo>
                  <a:lnTo>
                    <a:pt x="1305" y="963"/>
                  </a:lnTo>
                  <a:lnTo>
                    <a:pt x="1302" y="967"/>
                  </a:lnTo>
                  <a:lnTo>
                    <a:pt x="1299" y="972"/>
                  </a:lnTo>
                  <a:lnTo>
                    <a:pt x="1295" y="978"/>
                  </a:lnTo>
                  <a:lnTo>
                    <a:pt x="1291" y="983"/>
                  </a:lnTo>
                  <a:lnTo>
                    <a:pt x="1284" y="989"/>
                  </a:lnTo>
                  <a:lnTo>
                    <a:pt x="1275" y="995"/>
                  </a:lnTo>
                  <a:lnTo>
                    <a:pt x="1265" y="1001"/>
                  </a:lnTo>
                  <a:lnTo>
                    <a:pt x="1255" y="1007"/>
                  </a:lnTo>
                  <a:lnTo>
                    <a:pt x="1243" y="1013"/>
                  </a:lnTo>
                  <a:lnTo>
                    <a:pt x="1230" y="1019"/>
                  </a:lnTo>
                  <a:lnTo>
                    <a:pt x="1215" y="1025"/>
                  </a:lnTo>
                  <a:lnTo>
                    <a:pt x="1200" y="1032"/>
                  </a:lnTo>
                  <a:lnTo>
                    <a:pt x="1184" y="1037"/>
                  </a:lnTo>
                  <a:lnTo>
                    <a:pt x="1166" y="1042"/>
                  </a:lnTo>
                  <a:lnTo>
                    <a:pt x="1149" y="1046"/>
                  </a:lnTo>
                  <a:lnTo>
                    <a:pt x="1131" y="1050"/>
                  </a:lnTo>
                  <a:lnTo>
                    <a:pt x="1111" y="1053"/>
                  </a:lnTo>
                  <a:lnTo>
                    <a:pt x="1092" y="1055"/>
                  </a:lnTo>
                  <a:lnTo>
                    <a:pt x="1071" y="1056"/>
                  </a:lnTo>
                  <a:lnTo>
                    <a:pt x="1051" y="1057"/>
                  </a:lnTo>
                  <a:lnTo>
                    <a:pt x="1015" y="1056"/>
                  </a:lnTo>
                  <a:lnTo>
                    <a:pt x="981" y="1054"/>
                  </a:lnTo>
                  <a:lnTo>
                    <a:pt x="947" y="1050"/>
                  </a:lnTo>
                  <a:lnTo>
                    <a:pt x="914" y="1046"/>
                  </a:lnTo>
                  <a:lnTo>
                    <a:pt x="882" y="1039"/>
                  </a:lnTo>
                  <a:lnTo>
                    <a:pt x="851" y="1032"/>
                  </a:lnTo>
                  <a:lnTo>
                    <a:pt x="821" y="1022"/>
                  </a:lnTo>
                  <a:lnTo>
                    <a:pt x="792" y="1012"/>
                  </a:lnTo>
                  <a:lnTo>
                    <a:pt x="763" y="1001"/>
                  </a:lnTo>
                  <a:lnTo>
                    <a:pt x="737" y="988"/>
                  </a:lnTo>
                  <a:lnTo>
                    <a:pt x="710" y="974"/>
                  </a:lnTo>
                  <a:lnTo>
                    <a:pt x="687" y="959"/>
                  </a:lnTo>
                  <a:lnTo>
                    <a:pt x="663" y="943"/>
                  </a:lnTo>
                  <a:lnTo>
                    <a:pt x="642" y="925"/>
                  </a:lnTo>
                  <a:lnTo>
                    <a:pt x="622" y="906"/>
                  </a:lnTo>
                  <a:lnTo>
                    <a:pt x="603" y="887"/>
                  </a:lnTo>
                  <a:lnTo>
                    <a:pt x="594" y="875"/>
                  </a:lnTo>
                  <a:lnTo>
                    <a:pt x="585" y="864"/>
                  </a:lnTo>
                  <a:lnTo>
                    <a:pt x="577" y="853"/>
                  </a:lnTo>
                  <a:lnTo>
                    <a:pt x="570" y="842"/>
                  </a:lnTo>
                  <a:lnTo>
                    <a:pt x="562" y="831"/>
                  </a:lnTo>
                  <a:lnTo>
                    <a:pt x="557" y="819"/>
                  </a:lnTo>
                  <a:lnTo>
                    <a:pt x="551" y="808"/>
                  </a:lnTo>
                  <a:lnTo>
                    <a:pt x="547" y="796"/>
                  </a:lnTo>
                  <a:lnTo>
                    <a:pt x="543" y="785"/>
                  </a:lnTo>
                  <a:lnTo>
                    <a:pt x="539" y="773"/>
                  </a:lnTo>
                  <a:lnTo>
                    <a:pt x="537" y="762"/>
                  </a:lnTo>
                  <a:lnTo>
                    <a:pt x="535" y="751"/>
                  </a:lnTo>
                  <a:lnTo>
                    <a:pt x="534" y="740"/>
                  </a:lnTo>
                  <a:lnTo>
                    <a:pt x="533" y="728"/>
                  </a:lnTo>
                  <a:lnTo>
                    <a:pt x="533" y="718"/>
                  </a:lnTo>
                  <a:lnTo>
                    <a:pt x="534" y="707"/>
                  </a:lnTo>
                  <a:lnTo>
                    <a:pt x="535" y="699"/>
                  </a:lnTo>
                  <a:lnTo>
                    <a:pt x="527" y="701"/>
                  </a:lnTo>
                  <a:lnTo>
                    <a:pt x="499" y="709"/>
                  </a:lnTo>
                  <a:lnTo>
                    <a:pt x="471" y="717"/>
                  </a:lnTo>
                  <a:lnTo>
                    <a:pt x="442" y="725"/>
                  </a:lnTo>
                  <a:lnTo>
                    <a:pt x="413" y="733"/>
                  </a:lnTo>
                  <a:lnTo>
                    <a:pt x="383" y="740"/>
                  </a:lnTo>
                  <a:lnTo>
                    <a:pt x="353" y="747"/>
                  </a:lnTo>
                  <a:lnTo>
                    <a:pt x="325" y="754"/>
                  </a:lnTo>
                  <a:lnTo>
                    <a:pt x="295" y="760"/>
                  </a:lnTo>
                  <a:lnTo>
                    <a:pt x="292" y="761"/>
                  </a:lnTo>
                  <a:lnTo>
                    <a:pt x="291" y="764"/>
                  </a:lnTo>
                  <a:lnTo>
                    <a:pt x="283" y="811"/>
                  </a:lnTo>
                  <a:lnTo>
                    <a:pt x="275" y="858"/>
                  </a:lnTo>
                  <a:lnTo>
                    <a:pt x="269" y="904"/>
                  </a:lnTo>
                  <a:lnTo>
                    <a:pt x="263" y="950"/>
                  </a:lnTo>
                  <a:lnTo>
                    <a:pt x="258" y="995"/>
                  </a:lnTo>
                  <a:lnTo>
                    <a:pt x="252" y="1039"/>
                  </a:lnTo>
                  <a:lnTo>
                    <a:pt x="248" y="1083"/>
                  </a:lnTo>
                  <a:lnTo>
                    <a:pt x="245" y="1126"/>
                  </a:lnTo>
                  <a:lnTo>
                    <a:pt x="243" y="1167"/>
                  </a:lnTo>
                  <a:lnTo>
                    <a:pt x="242" y="1207"/>
                  </a:lnTo>
                  <a:lnTo>
                    <a:pt x="241" y="1247"/>
                  </a:lnTo>
                  <a:lnTo>
                    <a:pt x="241" y="1286"/>
                  </a:lnTo>
                  <a:lnTo>
                    <a:pt x="242" y="1323"/>
                  </a:lnTo>
                  <a:lnTo>
                    <a:pt x="243" y="1358"/>
                  </a:lnTo>
                  <a:lnTo>
                    <a:pt x="246" y="1392"/>
                  </a:lnTo>
                  <a:lnTo>
                    <a:pt x="249" y="1425"/>
                  </a:lnTo>
                  <a:lnTo>
                    <a:pt x="250" y="1433"/>
                  </a:lnTo>
                  <a:lnTo>
                    <a:pt x="249" y="1440"/>
                  </a:lnTo>
                  <a:lnTo>
                    <a:pt x="247" y="1446"/>
                  </a:lnTo>
                  <a:lnTo>
                    <a:pt x="245" y="1450"/>
                  </a:lnTo>
                  <a:lnTo>
                    <a:pt x="240" y="1454"/>
                  </a:lnTo>
                  <a:lnTo>
                    <a:pt x="235" y="1455"/>
                  </a:lnTo>
                  <a:lnTo>
                    <a:pt x="228" y="1456"/>
                  </a:lnTo>
                  <a:lnTo>
                    <a:pt x="221" y="1455"/>
                  </a:lnTo>
                  <a:lnTo>
                    <a:pt x="212" y="1453"/>
                  </a:lnTo>
                  <a:lnTo>
                    <a:pt x="202" y="1450"/>
                  </a:lnTo>
                  <a:lnTo>
                    <a:pt x="193" y="1446"/>
                  </a:lnTo>
                  <a:lnTo>
                    <a:pt x="183" y="1441"/>
                  </a:lnTo>
                  <a:lnTo>
                    <a:pt x="171" y="1434"/>
                  </a:lnTo>
                  <a:lnTo>
                    <a:pt x="158" y="1423"/>
                  </a:lnTo>
                  <a:lnTo>
                    <a:pt x="150" y="1415"/>
                  </a:lnTo>
                  <a:lnTo>
                    <a:pt x="144" y="1407"/>
                  </a:lnTo>
                  <a:lnTo>
                    <a:pt x="138" y="1398"/>
                  </a:lnTo>
                  <a:lnTo>
                    <a:pt x="132" y="1388"/>
                  </a:lnTo>
                  <a:lnTo>
                    <a:pt x="126" y="1376"/>
                  </a:lnTo>
                  <a:lnTo>
                    <a:pt x="120" y="1362"/>
                  </a:lnTo>
                  <a:lnTo>
                    <a:pt x="115" y="1347"/>
                  </a:lnTo>
                  <a:lnTo>
                    <a:pt x="110" y="1331"/>
                  </a:lnTo>
                  <a:lnTo>
                    <a:pt x="106" y="1311"/>
                  </a:lnTo>
                  <a:lnTo>
                    <a:pt x="101" y="1291"/>
                  </a:lnTo>
                  <a:lnTo>
                    <a:pt x="98" y="1268"/>
                  </a:lnTo>
                  <a:lnTo>
                    <a:pt x="96" y="1243"/>
                  </a:lnTo>
                  <a:lnTo>
                    <a:pt x="94" y="1201"/>
                  </a:lnTo>
                  <a:lnTo>
                    <a:pt x="94" y="1154"/>
                  </a:lnTo>
                  <a:lnTo>
                    <a:pt x="95" y="1101"/>
                  </a:lnTo>
                  <a:lnTo>
                    <a:pt x="98" y="1045"/>
                  </a:lnTo>
                  <a:lnTo>
                    <a:pt x="103" y="985"/>
                  </a:lnTo>
                  <a:lnTo>
                    <a:pt x="111" y="922"/>
                  </a:lnTo>
                  <a:lnTo>
                    <a:pt x="119" y="858"/>
                  </a:lnTo>
                  <a:lnTo>
                    <a:pt x="129" y="791"/>
                  </a:lnTo>
                  <a:lnTo>
                    <a:pt x="130" y="785"/>
                  </a:lnTo>
                  <a:lnTo>
                    <a:pt x="123" y="785"/>
                  </a:lnTo>
                  <a:lnTo>
                    <a:pt x="109" y="785"/>
                  </a:lnTo>
                  <a:lnTo>
                    <a:pt x="95" y="784"/>
                  </a:lnTo>
                  <a:lnTo>
                    <a:pt x="82" y="782"/>
                  </a:lnTo>
                  <a:lnTo>
                    <a:pt x="70" y="778"/>
                  </a:lnTo>
                  <a:lnTo>
                    <a:pt x="64" y="776"/>
                  </a:lnTo>
                  <a:lnTo>
                    <a:pt x="59" y="774"/>
                  </a:lnTo>
                  <a:lnTo>
                    <a:pt x="52" y="771"/>
                  </a:lnTo>
                  <a:lnTo>
                    <a:pt x="47" y="767"/>
                  </a:lnTo>
                  <a:lnTo>
                    <a:pt x="42" y="763"/>
                  </a:lnTo>
                  <a:lnTo>
                    <a:pt x="38" y="758"/>
                  </a:lnTo>
                  <a:lnTo>
                    <a:pt x="33" y="753"/>
                  </a:lnTo>
                  <a:lnTo>
                    <a:pt x="29" y="747"/>
                  </a:lnTo>
                  <a:lnTo>
                    <a:pt x="21" y="734"/>
                  </a:lnTo>
                  <a:lnTo>
                    <a:pt x="14" y="721"/>
                  </a:lnTo>
                  <a:lnTo>
                    <a:pt x="8" y="709"/>
                  </a:lnTo>
                  <a:lnTo>
                    <a:pt x="4" y="698"/>
                  </a:lnTo>
                  <a:lnTo>
                    <a:pt x="1" y="689"/>
                  </a:lnTo>
                  <a:lnTo>
                    <a:pt x="0" y="679"/>
                  </a:lnTo>
                  <a:lnTo>
                    <a:pt x="1" y="672"/>
                  </a:lnTo>
                  <a:lnTo>
                    <a:pt x="4" y="665"/>
                  </a:lnTo>
                  <a:lnTo>
                    <a:pt x="7" y="662"/>
                  </a:lnTo>
                  <a:lnTo>
                    <a:pt x="10" y="658"/>
                  </a:lnTo>
                  <a:lnTo>
                    <a:pt x="15" y="656"/>
                  </a:lnTo>
                  <a:lnTo>
                    <a:pt x="21" y="654"/>
                  </a:lnTo>
                  <a:lnTo>
                    <a:pt x="27" y="653"/>
                  </a:lnTo>
                  <a:lnTo>
                    <a:pt x="35" y="653"/>
                  </a:lnTo>
                  <a:lnTo>
                    <a:pt x="43" y="653"/>
                  </a:lnTo>
                  <a:lnTo>
                    <a:pt x="52" y="655"/>
                  </a:lnTo>
                  <a:lnTo>
                    <a:pt x="73" y="657"/>
                  </a:lnTo>
                  <a:lnTo>
                    <a:pt x="95" y="659"/>
                  </a:lnTo>
                  <a:lnTo>
                    <a:pt x="119" y="661"/>
                  </a:lnTo>
                  <a:lnTo>
                    <a:pt x="145" y="661"/>
                  </a:lnTo>
                  <a:lnTo>
                    <a:pt x="152" y="661"/>
                  </a:lnTo>
                  <a:lnTo>
                    <a:pt x="153" y="656"/>
                  </a:lnTo>
                  <a:lnTo>
                    <a:pt x="164" y="609"/>
                  </a:lnTo>
                  <a:lnTo>
                    <a:pt x="174" y="563"/>
                  </a:lnTo>
                  <a:lnTo>
                    <a:pt x="184" y="518"/>
                  </a:lnTo>
                  <a:lnTo>
                    <a:pt x="196" y="474"/>
                  </a:lnTo>
                  <a:lnTo>
                    <a:pt x="208" y="431"/>
                  </a:lnTo>
                  <a:lnTo>
                    <a:pt x="220" y="391"/>
                  </a:lnTo>
                  <a:lnTo>
                    <a:pt x="233" y="351"/>
                  </a:lnTo>
                  <a:lnTo>
                    <a:pt x="246" y="312"/>
                  </a:lnTo>
                  <a:lnTo>
                    <a:pt x="260" y="275"/>
                  </a:lnTo>
                  <a:lnTo>
                    <a:pt x="273" y="240"/>
                  </a:lnTo>
                  <a:lnTo>
                    <a:pt x="287" y="205"/>
                  </a:lnTo>
                  <a:lnTo>
                    <a:pt x="301" y="172"/>
                  </a:lnTo>
                  <a:lnTo>
                    <a:pt x="317" y="142"/>
                  </a:lnTo>
                  <a:lnTo>
                    <a:pt x="332" y="113"/>
                  </a:lnTo>
                  <a:lnTo>
                    <a:pt x="347" y="85"/>
                  </a:lnTo>
                  <a:lnTo>
                    <a:pt x="363" y="60"/>
                  </a:lnTo>
                  <a:lnTo>
                    <a:pt x="373" y="46"/>
                  </a:lnTo>
                  <a:lnTo>
                    <a:pt x="383" y="34"/>
                  </a:lnTo>
                  <a:lnTo>
                    <a:pt x="395" y="23"/>
                  </a:lnTo>
                  <a:lnTo>
                    <a:pt x="407" y="15"/>
                  </a:lnTo>
                  <a:lnTo>
                    <a:pt x="420" y="9"/>
                  </a:lnTo>
                  <a:lnTo>
                    <a:pt x="434" y="4"/>
                  </a:lnTo>
                  <a:lnTo>
                    <a:pt x="448" y="1"/>
                  </a:lnTo>
                  <a:lnTo>
                    <a:pt x="463" y="0"/>
                  </a:lnTo>
                  <a:lnTo>
                    <a:pt x="475" y="1"/>
                  </a:lnTo>
                  <a:lnTo>
                    <a:pt x="488" y="3"/>
                  </a:lnTo>
                  <a:lnTo>
                    <a:pt x="500" y="5"/>
                  </a:lnTo>
                  <a:lnTo>
                    <a:pt x="514" y="10"/>
                  </a:lnTo>
                  <a:lnTo>
                    <a:pt x="527" y="15"/>
                  </a:lnTo>
                  <a:lnTo>
                    <a:pt x="541" y="21"/>
                  </a:lnTo>
                  <a:lnTo>
                    <a:pt x="554" y="29"/>
                  </a:lnTo>
                  <a:lnTo>
                    <a:pt x="569" y="39"/>
                  </a:lnTo>
                  <a:lnTo>
                    <a:pt x="580" y="47"/>
                  </a:lnTo>
                  <a:lnTo>
                    <a:pt x="589" y="55"/>
                  </a:lnTo>
                  <a:lnTo>
                    <a:pt x="598" y="64"/>
                  </a:lnTo>
                  <a:lnTo>
                    <a:pt x="606" y="74"/>
                  </a:lnTo>
                  <a:lnTo>
                    <a:pt x="612" y="84"/>
                  </a:lnTo>
                  <a:lnTo>
                    <a:pt x="619" y="95"/>
                  </a:lnTo>
                  <a:lnTo>
                    <a:pt x="624" y="105"/>
                  </a:lnTo>
                  <a:lnTo>
                    <a:pt x="627" y="115"/>
                  </a:lnTo>
                  <a:lnTo>
                    <a:pt x="630" y="126"/>
                  </a:lnTo>
                  <a:lnTo>
                    <a:pt x="632" y="136"/>
                  </a:lnTo>
                  <a:lnTo>
                    <a:pt x="633" y="146"/>
                  </a:lnTo>
                  <a:lnTo>
                    <a:pt x="634" y="156"/>
                  </a:lnTo>
                  <a:lnTo>
                    <a:pt x="633" y="165"/>
                  </a:lnTo>
                  <a:lnTo>
                    <a:pt x="632" y="173"/>
                  </a:lnTo>
                  <a:lnTo>
                    <a:pt x="630" y="181"/>
                  </a:lnTo>
                  <a:lnTo>
                    <a:pt x="627" y="188"/>
                  </a:lnTo>
                  <a:lnTo>
                    <a:pt x="624" y="194"/>
                  </a:lnTo>
                  <a:lnTo>
                    <a:pt x="621" y="200"/>
                  </a:lnTo>
                  <a:lnTo>
                    <a:pt x="617" y="204"/>
                  </a:lnTo>
                  <a:lnTo>
                    <a:pt x="613" y="208"/>
                  </a:lnTo>
                  <a:lnTo>
                    <a:pt x="609" y="210"/>
                  </a:lnTo>
                  <a:lnTo>
                    <a:pt x="606" y="213"/>
                  </a:lnTo>
                  <a:lnTo>
                    <a:pt x="602" y="214"/>
                  </a:lnTo>
                  <a:lnTo>
                    <a:pt x="598" y="214"/>
                  </a:lnTo>
                  <a:lnTo>
                    <a:pt x="595" y="214"/>
                  </a:lnTo>
                  <a:lnTo>
                    <a:pt x="592" y="213"/>
                  </a:lnTo>
                  <a:lnTo>
                    <a:pt x="589" y="211"/>
                  </a:lnTo>
                  <a:lnTo>
                    <a:pt x="587" y="209"/>
                  </a:lnTo>
                  <a:lnTo>
                    <a:pt x="582" y="203"/>
                  </a:lnTo>
                  <a:lnTo>
                    <a:pt x="578" y="195"/>
                  </a:lnTo>
                  <a:lnTo>
                    <a:pt x="573" y="182"/>
                  </a:lnTo>
                  <a:lnTo>
                    <a:pt x="567" y="172"/>
                  </a:lnTo>
                  <a:lnTo>
                    <a:pt x="559" y="163"/>
                  </a:lnTo>
                  <a:lnTo>
                    <a:pt x="552" y="155"/>
                  </a:lnTo>
                  <a:lnTo>
                    <a:pt x="544" y="150"/>
                  </a:lnTo>
                  <a:lnTo>
                    <a:pt x="535" y="146"/>
                  </a:lnTo>
                  <a:lnTo>
                    <a:pt x="525" y="144"/>
                  </a:lnTo>
                  <a:lnTo>
                    <a:pt x="515" y="144"/>
                  </a:lnTo>
                  <a:lnTo>
                    <a:pt x="509" y="144"/>
                  </a:lnTo>
                  <a:lnTo>
                    <a:pt x="503" y="145"/>
                  </a:lnTo>
                  <a:lnTo>
                    <a:pt x="499" y="147"/>
                  </a:lnTo>
                  <a:lnTo>
                    <a:pt x="494" y="149"/>
                  </a:lnTo>
                  <a:lnTo>
                    <a:pt x="486" y="154"/>
                  </a:lnTo>
                  <a:lnTo>
                    <a:pt x="478" y="161"/>
                  </a:lnTo>
                  <a:lnTo>
                    <a:pt x="471" y="170"/>
                  </a:lnTo>
                  <a:lnTo>
                    <a:pt x="464" y="180"/>
                  </a:lnTo>
                  <a:lnTo>
                    <a:pt x="457" y="193"/>
                  </a:lnTo>
                  <a:lnTo>
                    <a:pt x="451" y="206"/>
                  </a:lnTo>
                  <a:lnTo>
                    <a:pt x="432" y="252"/>
                  </a:lnTo>
                  <a:lnTo>
                    <a:pt x="414" y="300"/>
                  </a:lnTo>
                  <a:lnTo>
                    <a:pt x="396" y="351"/>
                  </a:lnTo>
                  <a:lnTo>
                    <a:pt x="378" y="405"/>
                  </a:lnTo>
                  <a:lnTo>
                    <a:pt x="362" y="461"/>
                  </a:lnTo>
                  <a:lnTo>
                    <a:pt x="345" y="519"/>
                  </a:lnTo>
                  <a:lnTo>
                    <a:pt x="331" y="579"/>
                  </a:lnTo>
                  <a:lnTo>
                    <a:pt x="316" y="641"/>
                  </a:lnTo>
                  <a:lnTo>
                    <a:pt x="315" y="649"/>
                  </a:lnTo>
                  <a:lnTo>
                    <a:pt x="323" y="648"/>
                  </a:lnTo>
                  <a:lnTo>
                    <a:pt x="354" y="643"/>
                  </a:lnTo>
                  <a:lnTo>
                    <a:pt x="388" y="638"/>
                  </a:lnTo>
                  <a:lnTo>
                    <a:pt x="422" y="633"/>
                  </a:lnTo>
                  <a:lnTo>
                    <a:pt x="455" y="625"/>
                  </a:lnTo>
                  <a:lnTo>
                    <a:pt x="490" y="619"/>
                  </a:lnTo>
                  <a:lnTo>
                    <a:pt x="525" y="611"/>
                  </a:lnTo>
                  <a:lnTo>
                    <a:pt x="559" y="604"/>
                  </a:lnTo>
                  <a:lnTo>
                    <a:pt x="594" y="595"/>
                  </a:lnTo>
                  <a:lnTo>
                    <a:pt x="595" y="595"/>
                  </a:lnTo>
                  <a:lnTo>
                    <a:pt x="596" y="594"/>
                  </a:lnTo>
                  <a:lnTo>
                    <a:pt x="608" y="583"/>
                  </a:lnTo>
                  <a:lnTo>
                    <a:pt x="622" y="571"/>
                  </a:lnTo>
                  <a:lnTo>
                    <a:pt x="636" y="561"/>
                  </a:lnTo>
                  <a:lnTo>
                    <a:pt x="650" y="551"/>
                  </a:lnTo>
                  <a:lnTo>
                    <a:pt x="666" y="542"/>
                  </a:lnTo>
                  <a:lnTo>
                    <a:pt x="681" y="534"/>
                  </a:lnTo>
                  <a:lnTo>
                    <a:pt x="696" y="525"/>
                  </a:lnTo>
                  <a:lnTo>
                    <a:pt x="712" y="518"/>
                  </a:lnTo>
                  <a:lnTo>
                    <a:pt x="730" y="511"/>
                  </a:lnTo>
                  <a:lnTo>
                    <a:pt x="746" y="506"/>
                  </a:lnTo>
                  <a:lnTo>
                    <a:pt x="762" y="501"/>
                  </a:lnTo>
                  <a:lnTo>
                    <a:pt x="780" y="497"/>
                  </a:lnTo>
                  <a:lnTo>
                    <a:pt x="796" y="493"/>
                  </a:lnTo>
                  <a:lnTo>
                    <a:pt x="812" y="491"/>
                  </a:lnTo>
                  <a:lnTo>
                    <a:pt x="829" y="490"/>
                  </a:lnTo>
                  <a:lnTo>
                    <a:pt x="844" y="489"/>
                  </a:lnTo>
                  <a:lnTo>
                    <a:pt x="891" y="544"/>
                  </a:lnTo>
                  <a:lnTo>
                    <a:pt x="840" y="5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48" name="Freeform 48"/>
            <p:cNvSpPr>
              <a:spLocks/>
            </p:cNvSpPr>
            <p:nvPr/>
          </p:nvSpPr>
          <p:spPr bwMode="auto">
            <a:xfrm>
              <a:off x="6540" y="596"/>
              <a:ext cx="34" cy="32"/>
            </a:xfrm>
            <a:custGeom>
              <a:avLst/>
              <a:gdLst>
                <a:gd name="T0" fmla="*/ 255 w 405"/>
                <a:gd name="T1" fmla="*/ 101 h 383"/>
                <a:gd name="T2" fmla="*/ 269 w 405"/>
                <a:gd name="T3" fmla="*/ 105 h 383"/>
                <a:gd name="T4" fmla="*/ 281 w 405"/>
                <a:gd name="T5" fmla="*/ 113 h 383"/>
                <a:gd name="T6" fmla="*/ 289 w 405"/>
                <a:gd name="T7" fmla="*/ 122 h 383"/>
                <a:gd name="T8" fmla="*/ 293 w 405"/>
                <a:gd name="T9" fmla="*/ 132 h 383"/>
                <a:gd name="T10" fmla="*/ 294 w 405"/>
                <a:gd name="T11" fmla="*/ 143 h 383"/>
                <a:gd name="T12" fmla="*/ 290 w 405"/>
                <a:gd name="T13" fmla="*/ 159 h 383"/>
                <a:gd name="T14" fmla="*/ 277 w 405"/>
                <a:gd name="T15" fmla="*/ 177 h 383"/>
                <a:gd name="T16" fmla="*/ 254 w 405"/>
                <a:gd name="T17" fmla="*/ 199 h 383"/>
                <a:gd name="T18" fmla="*/ 221 w 405"/>
                <a:gd name="T19" fmla="*/ 224 h 383"/>
                <a:gd name="T20" fmla="*/ 182 w 405"/>
                <a:gd name="T21" fmla="*/ 249 h 383"/>
                <a:gd name="T22" fmla="*/ 136 w 405"/>
                <a:gd name="T23" fmla="*/ 275 h 383"/>
                <a:gd name="T24" fmla="*/ 99 w 405"/>
                <a:gd name="T25" fmla="*/ 294 h 383"/>
                <a:gd name="T26" fmla="*/ 95 w 405"/>
                <a:gd name="T27" fmla="*/ 383 h 383"/>
                <a:gd name="T28" fmla="*/ 141 w 405"/>
                <a:gd name="T29" fmla="*/ 362 h 383"/>
                <a:gd name="T30" fmla="*/ 223 w 405"/>
                <a:gd name="T31" fmla="*/ 322 h 383"/>
                <a:gd name="T32" fmla="*/ 279 w 405"/>
                <a:gd name="T33" fmla="*/ 289 h 383"/>
                <a:gd name="T34" fmla="*/ 312 w 405"/>
                <a:gd name="T35" fmla="*/ 268 h 383"/>
                <a:gd name="T36" fmla="*/ 341 w 405"/>
                <a:gd name="T37" fmla="*/ 244 h 383"/>
                <a:gd name="T38" fmla="*/ 367 w 405"/>
                <a:gd name="T39" fmla="*/ 221 h 383"/>
                <a:gd name="T40" fmla="*/ 384 w 405"/>
                <a:gd name="T41" fmla="*/ 200 h 383"/>
                <a:gd name="T42" fmla="*/ 394 w 405"/>
                <a:gd name="T43" fmla="*/ 183 h 383"/>
                <a:gd name="T44" fmla="*/ 401 w 405"/>
                <a:gd name="T45" fmla="*/ 167 h 383"/>
                <a:gd name="T46" fmla="*/ 404 w 405"/>
                <a:gd name="T47" fmla="*/ 150 h 383"/>
                <a:gd name="T48" fmla="*/ 405 w 405"/>
                <a:gd name="T49" fmla="*/ 129 h 383"/>
                <a:gd name="T50" fmla="*/ 400 w 405"/>
                <a:gd name="T51" fmla="*/ 103 h 383"/>
                <a:gd name="T52" fmla="*/ 390 w 405"/>
                <a:gd name="T53" fmla="*/ 83 h 383"/>
                <a:gd name="T54" fmla="*/ 378 w 405"/>
                <a:gd name="T55" fmla="*/ 65 h 383"/>
                <a:gd name="T56" fmla="*/ 363 w 405"/>
                <a:gd name="T57" fmla="*/ 48 h 383"/>
                <a:gd name="T58" fmla="*/ 344 w 405"/>
                <a:gd name="T59" fmla="*/ 34 h 383"/>
                <a:gd name="T60" fmla="*/ 324 w 405"/>
                <a:gd name="T61" fmla="*/ 22 h 383"/>
                <a:gd name="T62" fmla="*/ 302 w 405"/>
                <a:gd name="T63" fmla="*/ 12 h 383"/>
                <a:gd name="T64" fmla="*/ 281 w 405"/>
                <a:gd name="T65" fmla="*/ 4 h 383"/>
                <a:gd name="T66" fmla="*/ 259 w 405"/>
                <a:gd name="T67" fmla="*/ 1 h 383"/>
                <a:gd name="T68" fmla="*/ 198 w 405"/>
                <a:gd name="T69" fmla="*/ 59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05" h="383">
                  <a:moveTo>
                    <a:pt x="247" y="101"/>
                  </a:moveTo>
                  <a:lnTo>
                    <a:pt x="255" y="101"/>
                  </a:lnTo>
                  <a:lnTo>
                    <a:pt x="262" y="103"/>
                  </a:lnTo>
                  <a:lnTo>
                    <a:pt x="269" y="105"/>
                  </a:lnTo>
                  <a:lnTo>
                    <a:pt x="275" y="109"/>
                  </a:lnTo>
                  <a:lnTo>
                    <a:pt x="281" y="113"/>
                  </a:lnTo>
                  <a:lnTo>
                    <a:pt x="285" y="117"/>
                  </a:lnTo>
                  <a:lnTo>
                    <a:pt x="289" y="122"/>
                  </a:lnTo>
                  <a:lnTo>
                    <a:pt x="292" y="127"/>
                  </a:lnTo>
                  <a:lnTo>
                    <a:pt x="293" y="132"/>
                  </a:lnTo>
                  <a:lnTo>
                    <a:pt x="294" y="137"/>
                  </a:lnTo>
                  <a:lnTo>
                    <a:pt x="294" y="143"/>
                  </a:lnTo>
                  <a:lnTo>
                    <a:pt x="292" y="150"/>
                  </a:lnTo>
                  <a:lnTo>
                    <a:pt x="290" y="159"/>
                  </a:lnTo>
                  <a:lnTo>
                    <a:pt x="285" y="168"/>
                  </a:lnTo>
                  <a:lnTo>
                    <a:pt x="277" y="177"/>
                  </a:lnTo>
                  <a:lnTo>
                    <a:pt x="268" y="187"/>
                  </a:lnTo>
                  <a:lnTo>
                    <a:pt x="254" y="199"/>
                  </a:lnTo>
                  <a:lnTo>
                    <a:pt x="238" y="212"/>
                  </a:lnTo>
                  <a:lnTo>
                    <a:pt x="221" y="224"/>
                  </a:lnTo>
                  <a:lnTo>
                    <a:pt x="203" y="237"/>
                  </a:lnTo>
                  <a:lnTo>
                    <a:pt x="182" y="249"/>
                  </a:lnTo>
                  <a:lnTo>
                    <a:pt x="160" y="263"/>
                  </a:lnTo>
                  <a:lnTo>
                    <a:pt x="136" y="275"/>
                  </a:lnTo>
                  <a:lnTo>
                    <a:pt x="111" y="288"/>
                  </a:lnTo>
                  <a:lnTo>
                    <a:pt x="99" y="294"/>
                  </a:lnTo>
                  <a:lnTo>
                    <a:pt x="0" y="370"/>
                  </a:lnTo>
                  <a:lnTo>
                    <a:pt x="95" y="383"/>
                  </a:lnTo>
                  <a:lnTo>
                    <a:pt x="99" y="381"/>
                  </a:lnTo>
                  <a:lnTo>
                    <a:pt x="141" y="362"/>
                  </a:lnTo>
                  <a:lnTo>
                    <a:pt x="183" y="342"/>
                  </a:lnTo>
                  <a:lnTo>
                    <a:pt x="223" y="322"/>
                  </a:lnTo>
                  <a:lnTo>
                    <a:pt x="261" y="300"/>
                  </a:lnTo>
                  <a:lnTo>
                    <a:pt x="279" y="289"/>
                  </a:lnTo>
                  <a:lnTo>
                    <a:pt x="295" y="279"/>
                  </a:lnTo>
                  <a:lnTo>
                    <a:pt x="312" y="268"/>
                  </a:lnTo>
                  <a:lnTo>
                    <a:pt x="327" y="257"/>
                  </a:lnTo>
                  <a:lnTo>
                    <a:pt x="341" y="244"/>
                  </a:lnTo>
                  <a:lnTo>
                    <a:pt x="354" y="233"/>
                  </a:lnTo>
                  <a:lnTo>
                    <a:pt x="367" y="221"/>
                  </a:lnTo>
                  <a:lnTo>
                    <a:pt x="377" y="210"/>
                  </a:lnTo>
                  <a:lnTo>
                    <a:pt x="384" y="200"/>
                  </a:lnTo>
                  <a:lnTo>
                    <a:pt x="389" y="192"/>
                  </a:lnTo>
                  <a:lnTo>
                    <a:pt x="394" y="183"/>
                  </a:lnTo>
                  <a:lnTo>
                    <a:pt x="398" y="175"/>
                  </a:lnTo>
                  <a:lnTo>
                    <a:pt x="401" y="167"/>
                  </a:lnTo>
                  <a:lnTo>
                    <a:pt x="403" y="159"/>
                  </a:lnTo>
                  <a:lnTo>
                    <a:pt x="404" y="150"/>
                  </a:lnTo>
                  <a:lnTo>
                    <a:pt x="405" y="143"/>
                  </a:lnTo>
                  <a:lnTo>
                    <a:pt x="405" y="129"/>
                  </a:lnTo>
                  <a:lnTo>
                    <a:pt x="403" y="116"/>
                  </a:lnTo>
                  <a:lnTo>
                    <a:pt x="400" y="103"/>
                  </a:lnTo>
                  <a:lnTo>
                    <a:pt x="395" y="92"/>
                  </a:lnTo>
                  <a:lnTo>
                    <a:pt x="390" y="83"/>
                  </a:lnTo>
                  <a:lnTo>
                    <a:pt x="385" y="74"/>
                  </a:lnTo>
                  <a:lnTo>
                    <a:pt x="378" y="65"/>
                  </a:lnTo>
                  <a:lnTo>
                    <a:pt x="371" y="56"/>
                  </a:lnTo>
                  <a:lnTo>
                    <a:pt x="363" y="48"/>
                  </a:lnTo>
                  <a:lnTo>
                    <a:pt x="353" y="40"/>
                  </a:lnTo>
                  <a:lnTo>
                    <a:pt x="344" y="34"/>
                  </a:lnTo>
                  <a:lnTo>
                    <a:pt x="334" y="27"/>
                  </a:lnTo>
                  <a:lnTo>
                    <a:pt x="324" y="22"/>
                  </a:lnTo>
                  <a:lnTo>
                    <a:pt x="314" y="16"/>
                  </a:lnTo>
                  <a:lnTo>
                    <a:pt x="302" y="12"/>
                  </a:lnTo>
                  <a:lnTo>
                    <a:pt x="292" y="7"/>
                  </a:lnTo>
                  <a:lnTo>
                    <a:pt x="281" y="4"/>
                  </a:lnTo>
                  <a:lnTo>
                    <a:pt x="270" y="2"/>
                  </a:lnTo>
                  <a:lnTo>
                    <a:pt x="259" y="1"/>
                  </a:lnTo>
                  <a:lnTo>
                    <a:pt x="247" y="0"/>
                  </a:lnTo>
                  <a:lnTo>
                    <a:pt x="198" y="59"/>
                  </a:lnTo>
                  <a:lnTo>
                    <a:pt x="247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49" name="Freeform 49"/>
            <p:cNvSpPr>
              <a:spLocks/>
            </p:cNvSpPr>
            <p:nvPr/>
          </p:nvSpPr>
          <p:spPr bwMode="auto">
            <a:xfrm>
              <a:off x="6473" y="596"/>
              <a:ext cx="191" cy="122"/>
            </a:xfrm>
            <a:custGeom>
              <a:avLst/>
              <a:gdLst>
                <a:gd name="T0" fmla="*/ 982 w 2289"/>
                <a:gd name="T1" fmla="*/ 130 h 1460"/>
                <a:gd name="T2" fmla="*/ 920 w 2289"/>
                <a:gd name="T3" fmla="*/ 214 h 1460"/>
                <a:gd name="T4" fmla="*/ 891 w 2289"/>
                <a:gd name="T5" fmla="*/ 387 h 1460"/>
                <a:gd name="T6" fmla="*/ 936 w 2289"/>
                <a:gd name="T7" fmla="*/ 481 h 1460"/>
                <a:gd name="T8" fmla="*/ 1034 w 2289"/>
                <a:gd name="T9" fmla="*/ 514 h 1460"/>
                <a:gd name="T10" fmla="*/ 1200 w 2289"/>
                <a:gd name="T11" fmla="*/ 464 h 1460"/>
                <a:gd name="T12" fmla="*/ 1394 w 2289"/>
                <a:gd name="T13" fmla="*/ 312 h 1460"/>
                <a:gd name="T14" fmla="*/ 1433 w 2289"/>
                <a:gd name="T15" fmla="*/ 157 h 1460"/>
                <a:gd name="T16" fmla="*/ 1486 w 2289"/>
                <a:gd name="T17" fmla="*/ 59 h 1460"/>
                <a:gd name="T18" fmla="*/ 1544 w 2289"/>
                <a:gd name="T19" fmla="*/ 51 h 1460"/>
                <a:gd name="T20" fmla="*/ 1625 w 2289"/>
                <a:gd name="T21" fmla="*/ 91 h 1460"/>
                <a:gd name="T22" fmla="*/ 1634 w 2289"/>
                <a:gd name="T23" fmla="*/ 139 h 1460"/>
                <a:gd name="T24" fmla="*/ 1565 w 2289"/>
                <a:gd name="T25" fmla="*/ 346 h 1460"/>
                <a:gd name="T26" fmla="*/ 1568 w 2289"/>
                <a:gd name="T27" fmla="*/ 436 h 1460"/>
                <a:gd name="T28" fmla="*/ 1616 w 2289"/>
                <a:gd name="T29" fmla="*/ 424 h 1460"/>
                <a:gd name="T30" fmla="*/ 1755 w 2289"/>
                <a:gd name="T31" fmla="*/ 283 h 1460"/>
                <a:gd name="T32" fmla="*/ 1888 w 2289"/>
                <a:gd name="T33" fmla="*/ 183 h 1460"/>
                <a:gd name="T34" fmla="*/ 1988 w 2289"/>
                <a:gd name="T35" fmla="*/ 199 h 1460"/>
                <a:gd name="T36" fmla="*/ 2063 w 2289"/>
                <a:gd name="T37" fmla="*/ 256 h 1460"/>
                <a:gd name="T38" fmla="*/ 2136 w 2289"/>
                <a:gd name="T39" fmla="*/ 408 h 1460"/>
                <a:gd name="T40" fmla="*/ 2229 w 2289"/>
                <a:gd name="T41" fmla="*/ 531 h 1460"/>
                <a:gd name="T42" fmla="*/ 2287 w 2289"/>
                <a:gd name="T43" fmla="*/ 580 h 1460"/>
                <a:gd name="T44" fmla="*/ 2259 w 2289"/>
                <a:gd name="T45" fmla="*/ 612 h 1460"/>
                <a:gd name="T46" fmla="*/ 2126 w 2289"/>
                <a:gd name="T47" fmla="*/ 583 h 1460"/>
                <a:gd name="T48" fmla="*/ 1973 w 2289"/>
                <a:gd name="T49" fmla="*/ 441 h 1460"/>
                <a:gd name="T50" fmla="*/ 1884 w 2289"/>
                <a:gd name="T51" fmla="*/ 335 h 1460"/>
                <a:gd name="T52" fmla="*/ 1759 w 2289"/>
                <a:gd name="T53" fmla="*/ 434 h 1460"/>
                <a:gd name="T54" fmla="*/ 1620 w 2289"/>
                <a:gd name="T55" fmla="*/ 580 h 1460"/>
                <a:gd name="T56" fmla="*/ 1534 w 2289"/>
                <a:gd name="T57" fmla="*/ 588 h 1460"/>
                <a:gd name="T58" fmla="*/ 1425 w 2289"/>
                <a:gd name="T59" fmla="*/ 523 h 1460"/>
                <a:gd name="T60" fmla="*/ 1351 w 2289"/>
                <a:gd name="T61" fmla="*/ 466 h 1460"/>
                <a:gd name="T62" fmla="*/ 1157 w 2289"/>
                <a:gd name="T63" fmla="*/ 584 h 1460"/>
                <a:gd name="T64" fmla="*/ 993 w 2289"/>
                <a:gd name="T65" fmla="*/ 613 h 1460"/>
                <a:gd name="T66" fmla="*/ 823 w 2289"/>
                <a:gd name="T67" fmla="*/ 555 h 1460"/>
                <a:gd name="T68" fmla="*/ 720 w 2289"/>
                <a:gd name="T69" fmla="*/ 457 h 1460"/>
                <a:gd name="T70" fmla="*/ 448 w 2289"/>
                <a:gd name="T71" fmla="*/ 594 h 1460"/>
                <a:gd name="T72" fmla="*/ 392 w 2289"/>
                <a:gd name="T73" fmla="*/ 862 h 1460"/>
                <a:gd name="T74" fmla="*/ 328 w 2289"/>
                <a:gd name="T75" fmla="*/ 1161 h 1460"/>
                <a:gd name="T76" fmla="*/ 215 w 2289"/>
                <a:gd name="T77" fmla="*/ 1376 h 1460"/>
                <a:gd name="T78" fmla="*/ 114 w 2289"/>
                <a:gd name="T79" fmla="*/ 1448 h 1460"/>
                <a:gd name="T80" fmla="*/ 0 w 2289"/>
                <a:gd name="T81" fmla="*/ 1423 h 1460"/>
                <a:gd name="T82" fmla="*/ 95 w 2289"/>
                <a:gd name="T83" fmla="*/ 1349 h 1460"/>
                <a:gd name="T84" fmla="*/ 163 w 2289"/>
                <a:gd name="T85" fmla="*/ 1228 h 1460"/>
                <a:gd name="T86" fmla="*/ 213 w 2289"/>
                <a:gd name="T87" fmla="*/ 1035 h 1460"/>
                <a:gd name="T88" fmla="*/ 240 w 2289"/>
                <a:gd name="T89" fmla="*/ 617 h 1460"/>
                <a:gd name="T90" fmla="*/ 195 w 2289"/>
                <a:gd name="T91" fmla="*/ 511 h 1460"/>
                <a:gd name="T92" fmla="*/ 92 w 2289"/>
                <a:gd name="T93" fmla="*/ 565 h 1460"/>
                <a:gd name="T94" fmla="*/ 143 w 2289"/>
                <a:gd name="T95" fmla="*/ 433 h 1460"/>
                <a:gd name="T96" fmla="*/ 254 w 2289"/>
                <a:gd name="T97" fmla="*/ 332 h 1460"/>
                <a:gd name="T98" fmla="*/ 297 w 2289"/>
                <a:gd name="T99" fmla="*/ 230 h 1460"/>
                <a:gd name="T100" fmla="*/ 267 w 2289"/>
                <a:gd name="T101" fmla="*/ 178 h 1460"/>
                <a:gd name="T102" fmla="*/ 261 w 2289"/>
                <a:gd name="T103" fmla="*/ 74 h 1460"/>
                <a:gd name="T104" fmla="*/ 335 w 2289"/>
                <a:gd name="T105" fmla="*/ 118 h 1460"/>
                <a:gd name="T106" fmla="*/ 398 w 2289"/>
                <a:gd name="T107" fmla="*/ 108 h 1460"/>
                <a:gd name="T108" fmla="*/ 489 w 2289"/>
                <a:gd name="T109" fmla="*/ 137 h 1460"/>
                <a:gd name="T110" fmla="*/ 505 w 2289"/>
                <a:gd name="T111" fmla="*/ 181 h 1460"/>
                <a:gd name="T112" fmla="*/ 456 w 2289"/>
                <a:gd name="T113" fmla="*/ 322 h 1460"/>
                <a:gd name="T114" fmla="*/ 427 w 2289"/>
                <a:gd name="T115" fmla="*/ 510 h 1460"/>
                <a:gd name="T116" fmla="*/ 690 w 2289"/>
                <a:gd name="T117" fmla="*/ 385 h 1460"/>
                <a:gd name="T118" fmla="*/ 720 w 2289"/>
                <a:gd name="T119" fmla="*/ 256 h 1460"/>
                <a:gd name="T120" fmla="*/ 812 w 2289"/>
                <a:gd name="T121" fmla="*/ 126 h 1460"/>
                <a:gd name="T122" fmla="*/ 957 w 2289"/>
                <a:gd name="T123" fmla="*/ 26 h 1460"/>
                <a:gd name="T124" fmla="*/ 1042 w 2289"/>
                <a:gd name="T125" fmla="*/ 101 h 1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289" h="1460">
                  <a:moveTo>
                    <a:pt x="1042" y="101"/>
                  </a:moveTo>
                  <a:lnTo>
                    <a:pt x="1034" y="101"/>
                  </a:lnTo>
                  <a:lnTo>
                    <a:pt x="1027" y="103"/>
                  </a:lnTo>
                  <a:lnTo>
                    <a:pt x="1020" y="105"/>
                  </a:lnTo>
                  <a:lnTo>
                    <a:pt x="1013" y="109"/>
                  </a:lnTo>
                  <a:lnTo>
                    <a:pt x="1003" y="116"/>
                  </a:lnTo>
                  <a:lnTo>
                    <a:pt x="992" y="122"/>
                  </a:lnTo>
                  <a:lnTo>
                    <a:pt x="982" y="130"/>
                  </a:lnTo>
                  <a:lnTo>
                    <a:pt x="973" y="138"/>
                  </a:lnTo>
                  <a:lnTo>
                    <a:pt x="964" y="147"/>
                  </a:lnTo>
                  <a:lnTo>
                    <a:pt x="956" y="158"/>
                  </a:lnTo>
                  <a:lnTo>
                    <a:pt x="948" y="168"/>
                  </a:lnTo>
                  <a:lnTo>
                    <a:pt x="939" y="178"/>
                  </a:lnTo>
                  <a:lnTo>
                    <a:pt x="932" y="189"/>
                  </a:lnTo>
                  <a:lnTo>
                    <a:pt x="926" y="201"/>
                  </a:lnTo>
                  <a:lnTo>
                    <a:pt x="920" y="214"/>
                  </a:lnTo>
                  <a:lnTo>
                    <a:pt x="914" y="226"/>
                  </a:lnTo>
                  <a:lnTo>
                    <a:pt x="909" y="239"/>
                  </a:lnTo>
                  <a:lnTo>
                    <a:pt x="905" y="253"/>
                  </a:lnTo>
                  <a:lnTo>
                    <a:pt x="901" y="268"/>
                  </a:lnTo>
                  <a:lnTo>
                    <a:pt x="898" y="282"/>
                  </a:lnTo>
                  <a:lnTo>
                    <a:pt x="894" y="294"/>
                  </a:lnTo>
                  <a:lnTo>
                    <a:pt x="890" y="383"/>
                  </a:lnTo>
                  <a:lnTo>
                    <a:pt x="891" y="387"/>
                  </a:lnTo>
                  <a:lnTo>
                    <a:pt x="893" y="401"/>
                  </a:lnTo>
                  <a:lnTo>
                    <a:pt x="898" y="416"/>
                  </a:lnTo>
                  <a:lnTo>
                    <a:pt x="902" y="429"/>
                  </a:lnTo>
                  <a:lnTo>
                    <a:pt x="907" y="441"/>
                  </a:lnTo>
                  <a:lnTo>
                    <a:pt x="913" y="453"/>
                  </a:lnTo>
                  <a:lnTo>
                    <a:pt x="920" y="463"/>
                  </a:lnTo>
                  <a:lnTo>
                    <a:pt x="928" y="472"/>
                  </a:lnTo>
                  <a:lnTo>
                    <a:pt x="936" y="481"/>
                  </a:lnTo>
                  <a:lnTo>
                    <a:pt x="947" y="488"/>
                  </a:lnTo>
                  <a:lnTo>
                    <a:pt x="957" y="495"/>
                  </a:lnTo>
                  <a:lnTo>
                    <a:pt x="968" y="500"/>
                  </a:lnTo>
                  <a:lnTo>
                    <a:pt x="979" y="506"/>
                  </a:lnTo>
                  <a:lnTo>
                    <a:pt x="992" y="510"/>
                  </a:lnTo>
                  <a:lnTo>
                    <a:pt x="1006" y="512"/>
                  </a:lnTo>
                  <a:lnTo>
                    <a:pt x="1019" y="514"/>
                  </a:lnTo>
                  <a:lnTo>
                    <a:pt x="1034" y="514"/>
                  </a:lnTo>
                  <a:lnTo>
                    <a:pt x="1054" y="513"/>
                  </a:lnTo>
                  <a:lnTo>
                    <a:pt x="1073" y="511"/>
                  </a:lnTo>
                  <a:lnTo>
                    <a:pt x="1093" y="507"/>
                  </a:lnTo>
                  <a:lnTo>
                    <a:pt x="1114" y="501"/>
                  </a:lnTo>
                  <a:lnTo>
                    <a:pt x="1135" y="494"/>
                  </a:lnTo>
                  <a:lnTo>
                    <a:pt x="1157" y="485"/>
                  </a:lnTo>
                  <a:lnTo>
                    <a:pt x="1178" y="475"/>
                  </a:lnTo>
                  <a:lnTo>
                    <a:pt x="1200" y="464"/>
                  </a:lnTo>
                  <a:lnTo>
                    <a:pt x="1224" y="449"/>
                  </a:lnTo>
                  <a:lnTo>
                    <a:pt x="1246" y="435"/>
                  </a:lnTo>
                  <a:lnTo>
                    <a:pt x="1271" y="418"/>
                  </a:lnTo>
                  <a:lnTo>
                    <a:pt x="1294" y="400"/>
                  </a:lnTo>
                  <a:lnTo>
                    <a:pt x="1319" y="380"/>
                  </a:lnTo>
                  <a:lnTo>
                    <a:pt x="1343" y="359"/>
                  </a:lnTo>
                  <a:lnTo>
                    <a:pt x="1369" y="336"/>
                  </a:lnTo>
                  <a:lnTo>
                    <a:pt x="1394" y="312"/>
                  </a:lnTo>
                  <a:lnTo>
                    <a:pt x="1395" y="311"/>
                  </a:lnTo>
                  <a:lnTo>
                    <a:pt x="1396" y="309"/>
                  </a:lnTo>
                  <a:lnTo>
                    <a:pt x="1401" y="279"/>
                  </a:lnTo>
                  <a:lnTo>
                    <a:pt x="1407" y="252"/>
                  </a:lnTo>
                  <a:lnTo>
                    <a:pt x="1413" y="227"/>
                  </a:lnTo>
                  <a:lnTo>
                    <a:pt x="1419" y="203"/>
                  </a:lnTo>
                  <a:lnTo>
                    <a:pt x="1425" y="180"/>
                  </a:lnTo>
                  <a:lnTo>
                    <a:pt x="1433" y="157"/>
                  </a:lnTo>
                  <a:lnTo>
                    <a:pt x="1441" y="133"/>
                  </a:lnTo>
                  <a:lnTo>
                    <a:pt x="1450" y="110"/>
                  </a:lnTo>
                  <a:lnTo>
                    <a:pt x="1457" y="96"/>
                  </a:lnTo>
                  <a:lnTo>
                    <a:pt x="1463" y="84"/>
                  </a:lnTo>
                  <a:lnTo>
                    <a:pt x="1470" y="74"/>
                  </a:lnTo>
                  <a:lnTo>
                    <a:pt x="1477" y="65"/>
                  </a:lnTo>
                  <a:lnTo>
                    <a:pt x="1482" y="62"/>
                  </a:lnTo>
                  <a:lnTo>
                    <a:pt x="1486" y="59"/>
                  </a:lnTo>
                  <a:lnTo>
                    <a:pt x="1491" y="55"/>
                  </a:lnTo>
                  <a:lnTo>
                    <a:pt x="1496" y="52"/>
                  </a:lnTo>
                  <a:lnTo>
                    <a:pt x="1501" y="51"/>
                  </a:lnTo>
                  <a:lnTo>
                    <a:pt x="1508" y="49"/>
                  </a:lnTo>
                  <a:lnTo>
                    <a:pt x="1515" y="48"/>
                  </a:lnTo>
                  <a:lnTo>
                    <a:pt x="1521" y="48"/>
                  </a:lnTo>
                  <a:lnTo>
                    <a:pt x="1532" y="49"/>
                  </a:lnTo>
                  <a:lnTo>
                    <a:pt x="1544" y="51"/>
                  </a:lnTo>
                  <a:lnTo>
                    <a:pt x="1557" y="54"/>
                  </a:lnTo>
                  <a:lnTo>
                    <a:pt x="1573" y="59"/>
                  </a:lnTo>
                  <a:lnTo>
                    <a:pt x="1584" y="64"/>
                  </a:lnTo>
                  <a:lnTo>
                    <a:pt x="1594" y="68"/>
                  </a:lnTo>
                  <a:lnTo>
                    <a:pt x="1603" y="73"/>
                  </a:lnTo>
                  <a:lnTo>
                    <a:pt x="1612" y="79"/>
                  </a:lnTo>
                  <a:lnTo>
                    <a:pt x="1619" y="85"/>
                  </a:lnTo>
                  <a:lnTo>
                    <a:pt x="1625" y="91"/>
                  </a:lnTo>
                  <a:lnTo>
                    <a:pt x="1629" y="97"/>
                  </a:lnTo>
                  <a:lnTo>
                    <a:pt x="1633" y="104"/>
                  </a:lnTo>
                  <a:lnTo>
                    <a:pt x="1635" y="110"/>
                  </a:lnTo>
                  <a:lnTo>
                    <a:pt x="1636" y="116"/>
                  </a:lnTo>
                  <a:lnTo>
                    <a:pt x="1636" y="121"/>
                  </a:lnTo>
                  <a:lnTo>
                    <a:pt x="1636" y="127"/>
                  </a:lnTo>
                  <a:lnTo>
                    <a:pt x="1636" y="133"/>
                  </a:lnTo>
                  <a:lnTo>
                    <a:pt x="1634" y="139"/>
                  </a:lnTo>
                  <a:lnTo>
                    <a:pt x="1632" y="145"/>
                  </a:lnTo>
                  <a:lnTo>
                    <a:pt x="1630" y="151"/>
                  </a:lnTo>
                  <a:lnTo>
                    <a:pt x="1614" y="187"/>
                  </a:lnTo>
                  <a:lnTo>
                    <a:pt x="1599" y="222"/>
                  </a:lnTo>
                  <a:lnTo>
                    <a:pt x="1588" y="254"/>
                  </a:lnTo>
                  <a:lnTo>
                    <a:pt x="1579" y="286"/>
                  </a:lnTo>
                  <a:lnTo>
                    <a:pt x="1571" y="317"/>
                  </a:lnTo>
                  <a:lnTo>
                    <a:pt x="1565" y="346"/>
                  </a:lnTo>
                  <a:lnTo>
                    <a:pt x="1562" y="376"/>
                  </a:lnTo>
                  <a:lnTo>
                    <a:pt x="1560" y="406"/>
                  </a:lnTo>
                  <a:lnTo>
                    <a:pt x="1560" y="414"/>
                  </a:lnTo>
                  <a:lnTo>
                    <a:pt x="1561" y="422"/>
                  </a:lnTo>
                  <a:lnTo>
                    <a:pt x="1562" y="426"/>
                  </a:lnTo>
                  <a:lnTo>
                    <a:pt x="1563" y="430"/>
                  </a:lnTo>
                  <a:lnTo>
                    <a:pt x="1565" y="433"/>
                  </a:lnTo>
                  <a:lnTo>
                    <a:pt x="1568" y="436"/>
                  </a:lnTo>
                  <a:lnTo>
                    <a:pt x="1572" y="439"/>
                  </a:lnTo>
                  <a:lnTo>
                    <a:pt x="1576" y="441"/>
                  </a:lnTo>
                  <a:lnTo>
                    <a:pt x="1581" y="442"/>
                  </a:lnTo>
                  <a:lnTo>
                    <a:pt x="1587" y="441"/>
                  </a:lnTo>
                  <a:lnTo>
                    <a:pt x="1593" y="439"/>
                  </a:lnTo>
                  <a:lnTo>
                    <a:pt x="1600" y="435"/>
                  </a:lnTo>
                  <a:lnTo>
                    <a:pt x="1607" y="430"/>
                  </a:lnTo>
                  <a:lnTo>
                    <a:pt x="1616" y="424"/>
                  </a:lnTo>
                  <a:lnTo>
                    <a:pt x="1626" y="414"/>
                  </a:lnTo>
                  <a:lnTo>
                    <a:pt x="1639" y="401"/>
                  </a:lnTo>
                  <a:lnTo>
                    <a:pt x="1653" y="386"/>
                  </a:lnTo>
                  <a:lnTo>
                    <a:pt x="1670" y="369"/>
                  </a:lnTo>
                  <a:lnTo>
                    <a:pt x="1690" y="348"/>
                  </a:lnTo>
                  <a:lnTo>
                    <a:pt x="1710" y="327"/>
                  </a:lnTo>
                  <a:lnTo>
                    <a:pt x="1733" y="306"/>
                  </a:lnTo>
                  <a:lnTo>
                    <a:pt x="1755" y="283"/>
                  </a:lnTo>
                  <a:lnTo>
                    <a:pt x="1778" y="262"/>
                  </a:lnTo>
                  <a:lnTo>
                    <a:pt x="1801" y="242"/>
                  </a:lnTo>
                  <a:lnTo>
                    <a:pt x="1824" y="224"/>
                  </a:lnTo>
                  <a:lnTo>
                    <a:pt x="1845" y="208"/>
                  </a:lnTo>
                  <a:lnTo>
                    <a:pt x="1850" y="204"/>
                  </a:lnTo>
                  <a:lnTo>
                    <a:pt x="1865" y="195"/>
                  </a:lnTo>
                  <a:lnTo>
                    <a:pt x="1880" y="187"/>
                  </a:lnTo>
                  <a:lnTo>
                    <a:pt x="1888" y="183"/>
                  </a:lnTo>
                  <a:lnTo>
                    <a:pt x="1897" y="181"/>
                  </a:lnTo>
                  <a:lnTo>
                    <a:pt x="1906" y="179"/>
                  </a:lnTo>
                  <a:lnTo>
                    <a:pt x="1917" y="178"/>
                  </a:lnTo>
                  <a:lnTo>
                    <a:pt x="1927" y="179"/>
                  </a:lnTo>
                  <a:lnTo>
                    <a:pt x="1937" y="181"/>
                  </a:lnTo>
                  <a:lnTo>
                    <a:pt x="1948" y="183"/>
                  </a:lnTo>
                  <a:lnTo>
                    <a:pt x="1959" y="187"/>
                  </a:lnTo>
                  <a:lnTo>
                    <a:pt x="1988" y="199"/>
                  </a:lnTo>
                  <a:lnTo>
                    <a:pt x="2011" y="212"/>
                  </a:lnTo>
                  <a:lnTo>
                    <a:pt x="2022" y="218"/>
                  </a:lnTo>
                  <a:lnTo>
                    <a:pt x="2030" y="224"/>
                  </a:lnTo>
                  <a:lnTo>
                    <a:pt x="2039" y="230"/>
                  </a:lnTo>
                  <a:lnTo>
                    <a:pt x="2046" y="236"/>
                  </a:lnTo>
                  <a:lnTo>
                    <a:pt x="2052" y="242"/>
                  </a:lnTo>
                  <a:lnTo>
                    <a:pt x="2058" y="249"/>
                  </a:lnTo>
                  <a:lnTo>
                    <a:pt x="2063" y="256"/>
                  </a:lnTo>
                  <a:lnTo>
                    <a:pt x="2069" y="263"/>
                  </a:lnTo>
                  <a:lnTo>
                    <a:pt x="2077" y="278"/>
                  </a:lnTo>
                  <a:lnTo>
                    <a:pt x="2084" y="294"/>
                  </a:lnTo>
                  <a:lnTo>
                    <a:pt x="2094" y="320"/>
                  </a:lnTo>
                  <a:lnTo>
                    <a:pt x="2104" y="343"/>
                  </a:lnTo>
                  <a:lnTo>
                    <a:pt x="2115" y="366"/>
                  </a:lnTo>
                  <a:lnTo>
                    <a:pt x="2126" y="387"/>
                  </a:lnTo>
                  <a:lnTo>
                    <a:pt x="2136" y="408"/>
                  </a:lnTo>
                  <a:lnTo>
                    <a:pt x="2147" y="427"/>
                  </a:lnTo>
                  <a:lnTo>
                    <a:pt x="2158" y="444"/>
                  </a:lnTo>
                  <a:lnTo>
                    <a:pt x="2169" y="462"/>
                  </a:lnTo>
                  <a:lnTo>
                    <a:pt x="2181" y="478"/>
                  </a:lnTo>
                  <a:lnTo>
                    <a:pt x="2192" y="492"/>
                  </a:lnTo>
                  <a:lnTo>
                    <a:pt x="2204" y="507"/>
                  </a:lnTo>
                  <a:lnTo>
                    <a:pt x="2216" y="519"/>
                  </a:lnTo>
                  <a:lnTo>
                    <a:pt x="2229" y="531"/>
                  </a:lnTo>
                  <a:lnTo>
                    <a:pt x="2241" y="541"/>
                  </a:lnTo>
                  <a:lnTo>
                    <a:pt x="2253" y="552"/>
                  </a:lnTo>
                  <a:lnTo>
                    <a:pt x="2266" y="560"/>
                  </a:lnTo>
                  <a:lnTo>
                    <a:pt x="2273" y="564"/>
                  </a:lnTo>
                  <a:lnTo>
                    <a:pt x="2278" y="568"/>
                  </a:lnTo>
                  <a:lnTo>
                    <a:pt x="2282" y="572"/>
                  </a:lnTo>
                  <a:lnTo>
                    <a:pt x="2285" y="576"/>
                  </a:lnTo>
                  <a:lnTo>
                    <a:pt x="2287" y="580"/>
                  </a:lnTo>
                  <a:lnTo>
                    <a:pt x="2289" y="584"/>
                  </a:lnTo>
                  <a:lnTo>
                    <a:pt x="2289" y="588"/>
                  </a:lnTo>
                  <a:lnTo>
                    <a:pt x="2289" y="592"/>
                  </a:lnTo>
                  <a:lnTo>
                    <a:pt x="2286" y="597"/>
                  </a:lnTo>
                  <a:lnTo>
                    <a:pt x="2282" y="602"/>
                  </a:lnTo>
                  <a:lnTo>
                    <a:pt x="2276" y="606"/>
                  </a:lnTo>
                  <a:lnTo>
                    <a:pt x="2267" y="609"/>
                  </a:lnTo>
                  <a:lnTo>
                    <a:pt x="2259" y="612"/>
                  </a:lnTo>
                  <a:lnTo>
                    <a:pt x="2249" y="613"/>
                  </a:lnTo>
                  <a:lnTo>
                    <a:pt x="2238" y="614"/>
                  </a:lnTo>
                  <a:lnTo>
                    <a:pt x="2226" y="614"/>
                  </a:lnTo>
                  <a:lnTo>
                    <a:pt x="2205" y="611"/>
                  </a:lnTo>
                  <a:lnTo>
                    <a:pt x="2186" y="607"/>
                  </a:lnTo>
                  <a:lnTo>
                    <a:pt x="2165" y="601"/>
                  </a:lnTo>
                  <a:lnTo>
                    <a:pt x="2145" y="592"/>
                  </a:lnTo>
                  <a:lnTo>
                    <a:pt x="2126" y="583"/>
                  </a:lnTo>
                  <a:lnTo>
                    <a:pt x="2106" y="571"/>
                  </a:lnTo>
                  <a:lnTo>
                    <a:pt x="2086" y="558"/>
                  </a:lnTo>
                  <a:lnTo>
                    <a:pt x="2066" y="543"/>
                  </a:lnTo>
                  <a:lnTo>
                    <a:pt x="2047" y="526"/>
                  </a:lnTo>
                  <a:lnTo>
                    <a:pt x="2029" y="508"/>
                  </a:lnTo>
                  <a:lnTo>
                    <a:pt x="2009" y="487"/>
                  </a:lnTo>
                  <a:lnTo>
                    <a:pt x="1991" y="465"/>
                  </a:lnTo>
                  <a:lnTo>
                    <a:pt x="1973" y="441"/>
                  </a:lnTo>
                  <a:lnTo>
                    <a:pt x="1954" y="416"/>
                  </a:lnTo>
                  <a:lnTo>
                    <a:pt x="1937" y="388"/>
                  </a:lnTo>
                  <a:lnTo>
                    <a:pt x="1920" y="360"/>
                  </a:lnTo>
                  <a:lnTo>
                    <a:pt x="1913" y="351"/>
                  </a:lnTo>
                  <a:lnTo>
                    <a:pt x="1906" y="344"/>
                  </a:lnTo>
                  <a:lnTo>
                    <a:pt x="1899" y="339"/>
                  </a:lnTo>
                  <a:lnTo>
                    <a:pt x="1892" y="336"/>
                  </a:lnTo>
                  <a:lnTo>
                    <a:pt x="1884" y="335"/>
                  </a:lnTo>
                  <a:lnTo>
                    <a:pt x="1875" y="335"/>
                  </a:lnTo>
                  <a:lnTo>
                    <a:pt x="1867" y="338"/>
                  </a:lnTo>
                  <a:lnTo>
                    <a:pt x="1857" y="343"/>
                  </a:lnTo>
                  <a:lnTo>
                    <a:pt x="1838" y="358"/>
                  </a:lnTo>
                  <a:lnTo>
                    <a:pt x="1821" y="372"/>
                  </a:lnTo>
                  <a:lnTo>
                    <a:pt x="1804" y="387"/>
                  </a:lnTo>
                  <a:lnTo>
                    <a:pt x="1789" y="402"/>
                  </a:lnTo>
                  <a:lnTo>
                    <a:pt x="1759" y="434"/>
                  </a:lnTo>
                  <a:lnTo>
                    <a:pt x="1730" y="468"/>
                  </a:lnTo>
                  <a:lnTo>
                    <a:pt x="1712" y="488"/>
                  </a:lnTo>
                  <a:lnTo>
                    <a:pt x="1692" y="511"/>
                  </a:lnTo>
                  <a:lnTo>
                    <a:pt x="1671" y="535"/>
                  </a:lnTo>
                  <a:lnTo>
                    <a:pt x="1647" y="560"/>
                  </a:lnTo>
                  <a:lnTo>
                    <a:pt x="1638" y="568"/>
                  </a:lnTo>
                  <a:lnTo>
                    <a:pt x="1629" y="574"/>
                  </a:lnTo>
                  <a:lnTo>
                    <a:pt x="1620" y="580"/>
                  </a:lnTo>
                  <a:lnTo>
                    <a:pt x="1611" y="585"/>
                  </a:lnTo>
                  <a:lnTo>
                    <a:pt x="1600" y="588"/>
                  </a:lnTo>
                  <a:lnTo>
                    <a:pt x="1590" y="591"/>
                  </a:lnTo>
                  <a:lnTo>
                    <a:pt x="1580" y="592"/>
                  </a:lnTo>
                  <a:lnTo>
                    <a:pt x="1569" y="593"/>
                  </a:lnTo>
                  <a:lnTo>
                    <a:pt x="1557" y="592"/>
                  </a:lnTo>
                  <a:lnTo>
                    <a:pt x="1545" y="590"/>
                  </a:lnTo>
                  <a:lnTo>
                    <a:pt x="1534" y="588"/>
                  </a:lnTo>
                  <a:lnTo>
                    <a:pt x="1522" y="584"/>
                  </a:lnTo>
                  <a:lnTo>
                    <a:pt x="1509" y="579"/>
                  </a:lnTo>
                  <a:lnTo>
                    <a:pt x="1495" y="573"/>
                  </a:lnTo>
                  <a:lnTo>
                    <a:pt x="1482" y="566"/>
                  </a:lnTo>
                  <a:lnTo>
                    <a:pt x="1469" y="558"/>
                  </a:lnTo>
                  <a:lnTo>
                    <a:pt x="1452" y="546"/>
                  </a:lnTo>
                  <a:lnTo>
                    <a:pt x="1438" y="535"/>
                  </a:lnTo>
                  <a:lnTo>
                    <a:pt x="1425" y="523"/>
                  </a:lnTo>
                  <a:lnTo>
                    <a:pt x="1414" y="510"/>
                  </a:lnTo>
                  <a:lnTo>
                    <a:pt x="1404" y="495"/>
                  </a:lnTo>
                  <a:lnTo>
                    <a:pt x="1397" y="480"/>
                  </a:lnTo>
                  <a:lnTo>
                    <a:pt x="1391" y="464"/>
                  </a:lnTo>
                  <a:lnTo>
                    <a:pt x="1387" y="446"/>
                  </a:lnTo>
                  <a:lnTo>
                    <a:pt x="1385" y="437"/>
                  </a:lnTo>
                  <a:lnTo>
                    <a:pt x="1378" y="443"/>
                  </a:lnTo>
                  <a:lnTo>
                    <a:pt x="1351" y="466"/>
                  </a:lnTo>
                  <a:lnTo>
                    <a:pt x="1319" y="491"/>
                  </a:lnTo>
                  <a:lnTo>
                    <a:pt x="1299" y="506"/>
                  </a:lnTo>
                  <a:lnTo>
                    <a:pt x="1279" y="520"/>
                  </a:lnTo>
                  <a:lnTo>
                    <a:pt x="1257" y="534"/>
                  </a:lnTo>
                  <a:lnTo>
                    <a:pt x="1233" y="547"/>
                  </a:lnTo>
                  <a:lnTo>
                    <a:pt x="1209" y="561"/>
                  </a:lnTo>
                  <a:lnTo>
                    <a:pt x="1183" y="573"/>
                  </a:lnTo>
                  <a:lnTo>
                    <a:pt x="1157" y="584"/>
                  </a:lnTo>
                  <a:lnTo>
                    <a:pt x="1130" y="594"/>
                  </a:lnTo>
                  <a:lnTo>
                    <a:pt x="1103" y="603"/>
                  </a:lnTo>
                  <a:lnTo>
                    <a:pt x="1074" y="609"/>
                  </a:lnTo>
                  <a:lnTo>
                    <a:pt x="1060" y="611"/>
                  </a:lnTo>
                  <a:lnTo>
                    <a:pt x="1045" y="613"/>
                  </a:lnTo>
                  <a:lnTo>
                    <a:pt x="1031" y="613"/>
                  </a:lnTo>
                  <a:lnTo>
                    <a:pt x="1017" y="614"/>
                  </a:lnTo>
                  <a:lnTo>
                    <a:pt x="993" y="613"/>
                  </a:lnTo>
                  <a:lnTo>
                    <a:pt x="970" y="610"/>
                  </a:lnTo>
                  <a:lnTo>
                    <a:pt x="948" y="606"/>
                  </a:lnTo>
                  <a:lnTo>
                    <a:pt x="925" y="601"/>
                  </a:lnTo>
                  <a:lnTo>
                    <a:pt x="904" y="593"/>
                  </a:lnTo>
                  <a:lnTo>
                    <a:pt x="882" y="585"/>
                  </a:lnTo>
                  <a:lnTo>
                    <a:pt x="862" y="576"/>
                  </a:lnTo>
                  <a:lnTo>
                    <a:pt x="842" y="566"/>
                  </a:lnTo>
                  <a:lnTo>
                    <a:pt x="823" y="555"/>
                  </a:lnTo>
                  <a:lnTo>
                    <a:pt x="806" y="542"/>
                  </a:lnTo>
                  <a:lnTo>
                    <a:pt x="788" y="530"/>
                  </a:lnTo>
                  <a:lnTo>
                    <a:pt x="773" y="517"/>
                  </a:lnTo>
                  <a:lnTo>
                    <a:pt x="759" y="503"/>
                  </a:lnTo>
                  <a:lnTo>
                    <a:pt x="746" y="489"/>
                  </a:lnTo>
                  <a:lnTo>
                    <a:pt x="733" y="475"/>
                  </a:lnTo>
                  <a:lnTo>
                    <a:pt x="723" y="461"/>
                  </a:lnTo>
                  <a:lnTo>
                    <a:pt x="720" y="457"/>
                  </a:lnTo>
                  <a:lnTo>
                    <a:pt x="716" y="459"/>
                  </a:lnTo>
                  <a:lnTo>
                    <a:pt x="673" y="477"/>
                  </a:lnTo>
                  <a:lnTo>
                    <a:pt x="632" y="496"/>
                  </a:lnTo>
                  <a:lnTo>
                    <a:pt x="593" y="516"/>
                  </a:lnTo>
                  <a:lnTo>
                    <a:pt x="555" y="535"/>
                  </a:lnTo>
                  <a:lnTo>
                    <a:pt x="517" y="556"/>
                  </a:lnTo>
                  <a:lnTo>
                    <a:pt x="481" y="575"/>
                  </a:lnTo>
                  <a:lnTo>
                    <a:pt x="448" y="594"/>
                  </a:lnTo>
                  <a:lnTo>
                    <a:pt x="414" y="615"/>
                  </a:lnTo>
                  <a:lnTo>
                    <a:pt x="412" y="616"/>
                  </a:lnTo>
                  <a:lnTo>
                    <a:pt x="412" y="619"/>
                  </a:lnTo>
                  <a:lnTo>
                    <a:pt x="408" y="683"/>
                  </a:lnTo>
                  <a:lnTo>
                    <a:pt x="404" y="752"/>
                  </a:lnTo>
                  <a:lnTo>
                    <a:pt x="401" y="787"/>
                  </a:lnTo>
                  <a:lnTo>
                    <a:pt x="397" y="824"/>
                  </a:lnTo>
                  <a:lnTo>
                    <a:pt x="392" y="862"/>
                  </a:lnTo>
                  <a:lnTo>
                    <a:pt x="387" y="900"/>
                  </a:lnTo>
                  <a:lnTo>
                    <a:pt x="381" y="937"/>
                  </a:lnTo>
                  <a:lnTo>
                    <a:pt x="374" y="975"/>
                  </a:lnTo>
                  <a:lnTo>
                    <a:pt x="367" y="1013"/>
                  </a:lnTo>
                  <a:lnTo>
                    <a:pt x="359" y="1051"/>
                  </a:lnTo>
                  <a:lnTo>
                    <a:pt x="350" y="1088"/>
                  </a:lnTo>
                  <a:lnTo>
                    <a:pt x="340" y="1125"/>
                  </a:lnTo>
                  <a:lnTo>
                    <a:pt x="328" y="1161"/>
                  </a:lnTo>
                  <a:lnTo>
                    <a:pt x="316" y="1196"/>
                  </a:lnTo>
                  <a:lnTo>
                    <a:pt x="304" y="1227"/>
                  </a:lnTo>
                  <a:lnTo>
                    <a:pt x="291" y="1257"/>
                  </a:lnTo>
                  <a:lnTo>
                    <a:pt x="276" y="1285"/>
                  </a:lnTo>
                  <a:lnTo>
                    <a:pt x="262" y="1311"/>
                  </a:lnTo>
                  <a:lnTo>
                    <a:pt x="247" y="1334"/>
                  </a:lnTo>
                  <a:lnTo>
                    <a:pt x="231" y="1357"/>
                  </a:lnTo>
                  <a:lnTo>
                    <a:pt x="215" y="1376"/>
                  </a:lnTo>
                  <a:lnTo>
                    <a:pt x="199" y="1394"/>
                  </a:lnTo>
                  <a:lnTo>
                    <a:pt x="180" y="1409"/>
                  </a:lnTo>
                  <a:lnTo>
                    <a:pt x="163" y="1423"/>
                  </a:lnTo>
                  <a:lnTo>
                    <a:pt x="153" y="1429"/>
                  </a:lnTo>
                  <a:lnTo>
                    <a:pt x="144" y="1434"/>
                  </a:lnTo>
                  <a:lnTo>
                    <a:pt x="135" y="1439"/>
                  </a:lnTo>
                  <a:lnTo>
                    <a:pt x="124" y="1444"/>
                  </a:lnTo>
                  <a:lnTo>
                    <a:pt x="114" y="1448"/>
                  </a:lnTo>
                  <a:lnTo>
                    <a:pt x="105" y="1451"/>
                  </a:lnTo>
                  <a:lnTo>
                    <a:pt x="95" y="1454"/>
                  </a:lnTo>
                  <a:lnTo>
                    <a:pt x="85" y="1456"/>
                  </a:lnTo>
                  <a:lnTo>
                    <a:pt x="73" y="1458"/>
                  </a:lnTo>
                  <a:lnTo>
                    <a:pt x="63" y="1459"/>
                  </a:lnTo>
                  <a:lnTo>
                    <a:pt x="52" y="1460"/>
                  </a:lnTo>
                  <a:lnTo>
                    <a:pt x="42" y="1460"/>
                  </a:lnTo>
                  <a:lnTo>
                    <a:pt x="0" y="1423"/>
                  </a:lnTo>
                  <a:lnTo>
                    <a:pt x="22" y="1384"/>
                  </a:lnTo>
                  <a:lnTo>
                    <a:pt x="34" y="1383"/>
                  </a:lnTo>
                  <a:lnTo>
                    <a:pt x="44" y="1381"/>
                  </a:lnTo>
                  <a:lnTo>
                    <a:pt x="55" y="1377"/>
                  </a:lnTo>
                  <a:lnTo>
                    <a:pt x="65" y="1372"/>
                  </a:lnTo>
                  <a:lnTo>
                    <a:pt x="75" y="1366"/>
                  </a:lnTo>
                  <a:lnTo>
                    <a:pt x="86" y="1358"/>
                  </a:lnTo>
                  <a:lnTo>
                    <a:pt x="95" y="1349"/>
                  </a:lnTo>
                  <a:lnTo>
                    <a:pt x="104" y="1337"/>
                  </a:lnTo>
                  <a:lnTo>
                    <a:pt x="113" y="1326"/>
                  </a:lnTo>
                  <a:lnTo>
                    <a:pt x="122" y="1313"/>
                  </a:lnTo>
                  <a:lnTo>
                    <a:pt x="132" y="1298"/>
                  </a:lnTo>
                  <a:lnTo>
                    <a:pt x="140" y="1282"/>
                  </a:lnTo>
                  <a:lnTo>
                    <a:pt x="148" y="1265"/>
                  </a:lnTo>
                  <a:lnTo>
                    <a:pt x="156" y="1248"/>
                  </a:lnTo>
                  <a:lnTo>
                    <a:pt x="163" y="1228"/>
                  </a:lnTo>
                  <a:lnTo>
                    <a:pt x="171" y="1208"/>
                  </a:lnTo>
                  <a:lnTo>
                    <a:pt x="177" y="1186"/>
                  </a:lnTo>
                  <a:lnTo>
                    <a:pt x="185" y="1164"/>
                  </a:lnTo>
                  <a:lnTo>
                    <a:pt x="191" y="1140"/>
                  </a:lnTo>
                  <a:lnTo>
                    <a:pt x="197" y="1115"/>
                  </a:lnTo>
                  <a:lnTo>
                    <a:pt x="203" y="1089"/>
                  </a:lnTo>
                  <a:lnTo>
                    <a:pt x="208" y="1063"/>
                  </a:lnTo>
                  <a:lnTo>
                    <a:pt x="213" y="1035"/>
                  </a:lnTo>
                  <a:lnTo>
                    <a:pt x="217" y="1008"/>
                  </a:lnTo>
                  <a:lnTo>
                    <a:pt x="225" y="949"/>
                  </a:lnTo>
                  <a:lnTo>
                    <a:pt x="231" y="885"/>
                  </a:lnTo>
                  <a:lnTo>
                    <a:pt x="237" y="820"/>
                  </a:lnTo>
                  <a:lnTo>
                    <a:pt x="239" y="752"/>
                  </a:lnTo>
                  <a:lnTo>
                    <a:pt x="240" y="738"/>
                  </a:lnTo>
                  <a:lnTo>
                    <a:pt x="240" y="620"/>
                  </a:lnTo>
                  <a:lnTo>
                    <a:pt x="240" y="617"/>
                  </a:lnTo>
                  <a:lnTo>
                    <a:pt x="239" y="585"/>
                  </a:lnTo>
                  <a:lnTo>
                    <a:pt x="238" y="553"/>
                  </a:lnTo>
                  <a:lnTo>
                    <a:pt x="236" y="519"/>
                  </a:lnTo>
                  <a:lnTo>
                    <a:pt x="235" y="485"/>
                  </a:lnTo>
                  <a:lnTo>
                    <a:pt x="234" y="470"/>
                  </a:lnTo>
                  <a:lnTo>
                    <a:pt x="224" y="481"/>
                  </a:lnTo>
                  <a:lnTo>
                    <a:pt x="210" y="496"/>
                  </a:lnTo>
                  <a:lnTo>
                    <a:pt x="195" y="511"/>
                  </a:lnTo>
                  <a:lnTo>
                    <a:pt x="176" y="525"/>
                  </a:lnTo>
                  <a:lnTo>
                    <a:pt x="157" y="538"/>
                  </a:lnTo>
                  <a:lnTo>
                    <a:pt x="147" y="544"/>
                  </a:lnTo>
                  <a:lnTo>
                    <a:pt x="136" y="549"/>
                  </a:lnTo>
                  <a:lnTo>
                    <a:pt x="125" y="555"/>
                  </a:lnTo>
                  <a:lnTo>
                    <a:pt x="114" y="559"/>
                  </a:lnTo>
                  <a:lnTo>
                    <a:pt x="103" y="562"/>
                  </a:lnTo>
                  <a:lnTo>
                    <a:pt x="92" y="565"/>
                  </a:lnTo>
                  <a:lnTo>
                    <a:pt x="80" y="567"/>
                  </a:lnTo>
                  <a:lnTo>
                    <a:pt x="68" y="568"/>
                  </a:lnTo>
                  <a:lnTo>
                    <a:pt x="27" y="514"/>
                  </a:lnTo>
                  <a:lnTo>
                    <a:pt x="86" y="449"/>
                  </a:lnTo>
                  <a:lnTo>
                    <a:pt x="99" y="448"/>
                  </a:lnTo>
                  <a:lnTo>
                    <a:pt x="113" y="445"/>
                  </a:lnTo>
                  <a:lnTo>
                    <a:pt x="128" y="440"/>
                  </a:lnTo>
                  <a:lnTo>
                    <a:pt x="143" y="433"/>
                  </a:lnTo>
                  <a:lnTo>
                    <a:pt x="158" y="425"/>
                  </a:lnTo>
                  <a:lnTo>
                    <a:pt x="172" y="415"/>
                  </a:lnTo>
                  <a:lnTo>
                    <a:pt x="188" y="402"/>
                  </a:lnTo>
                  <a:lnTo>
                    <a:pt x="202" y="390"/>
                  </a:lnTo>
                  <a:lnTo>
                    <a:pt x="216" y="377"/>
                  </a:lnTo>
                  <a:lnTo>
                    <a:pt x="229" y="363"/>
                  </a:lnTo>
                  <a:lnTo>
                    <a:pt x="242" y="347"/>
                  </a:lnTo>
                  <a:lnTo>
                    <a:pt x="254" y="332"/>
                  </a:lnTo>
                  <a:lnTo>
                    <a:pt x="265" y="316"/>
                  </a:lnTo>
                  <a:lnTo>
                    <a:pt x="274" y="300"/>
                  </a:lnTo>
                  <a:lnTo>
                    <a:pt x="284" y="285"/>
                  </a:lnTo>
                  <a:lnTo>
                    <a:pt x="291" y="269"/>
                  </a:lnTo>
                  <a:lnTo>
                    <a:pt x="294" y="260"/>
                  </a:lnTo>
                  <a:lnTo>
                    <a:pt x="296" y="249"/>
                  </a:lnTo>
                  <a:lnTo>
                    <a:pt x="297" y="240"/>
                  </a:lnTo>
                  <a:lnTo>
                    <a:pt x="297" y="230"/>
                  </a:lnTo>
                  <a:lnTo>
                    <a:pt x="296" y="221"/>
                  </a:lnTo>
                  <a:lnTo>
                    <a:pt x="293" y="212"/>
                  </a:lnTo>
                  <a:lnTo>
                    <a:pt x="290" y="202"/>
                  </a:lnTo>
                  <a:lnTo>
                    <a:pt x="285" y="194"/>
                  </a:lnTo>
                  <a:lnTo>
                    <a:pt x="281" y="189"/>
                  </a:lnTo>
                  <a:lnTo>
                    <a:pt x="277" y="185"/>
                  </a:lnTo>
                  <a:lnTo>
                    <a:pt x="272" y="181"/>
                  </a:lnTo>
                  <a:lnTo>
                    <a:pt x="267" y="178"/>
                  </a:lnTo>
                  <a:lnTo>
                    <a:pt x="263" y="175"/>
                  </a:lnTo>
                  <a:lnTo>
                    <a:pt x="257" y="174"/>
                  </a:lnTo>
                  <a:lnTo>
                    <a:pt x="252" y="172"/>
                  </a:lnTo>
                  <a:lnTo>
                    <a:pt x="247" y="172"/>
                  </a:lnTo>
                  <a:lnTo>
                    <a:pt x="193" y="124"/>
                  </a:lnTo>
                  <a:lnTo>
                    <a:pt x="237" y="72"/>
                  </a:lnTo>
                  <a:lnTo>
                    <a:pt x="250" y="73"/>
                  </a:lnTo>
                  <a:lnTo>
                    <a:pt x="261" y="74"/>
                  </a:lnTo>
                  <a:lnTo>
                    <a:pt x="272" y="77"/>
                  </a:lnTo>
                  <a:lnTo>
                    <a:pt x="282" y="80"/>
                  </a:lnTo>
                  <a:lnTo>
                    <a:pt x="292" y="84"/>
                  </a:lnTo>
                  <a:lnTo>
                    <a:pt x="301" y="89"/>
                  </a:lnTo>
                  <a:lnTo>
                    <a:pt x="308" y="94"/>
                  </a:lnTo>
                  <a:lnTo>
                    <a:pt x="315" y="99"/>
                  </a:lnTo>
                  <a:lnTo>
                    <a:pt x="326" y="109"/>
                  </a:lnTo>
                  <a:lnTo>
                    <a:pt x="335" y="118"/>
                  </a:lnTo>
                  <a:lnTo>
                    <a:pt x="340" y="124"/>
                  </a:lnTo>
                  <a:lnTo>
                    <a:pt x="342" y="127"/>
                  </a:lnTo>
                  <a:lnTo>
                    <a:pt x="345" y="132"/>
                  </a:lnTo>
                  <a:lnTo>
                    <a:pt x="350" y="128"/>
                  </a:lnTo>
                  <a:lnTo>
                    <a:pt x="361" y="120"/>
                  </a:lnTo>
                  <a:lnTo>
                    <a:pt x="372" y="114"/>
                  </a:lnTo>
                  <a:lnTo>
                    <a:pt x="386" y="110"/>
                  </a:lnTo>
                  <a:lnTo>
                    <a:pt x="398" y="108"/>
                  </a:lnTo>
                  <a:lnTo>
                    <a:pt x="412" y="106"/>
                  </a:lnTo>
                  <a:lnTo>
                    <a:pt x="425" y="109"/>
                  </a:lnTo>
                  <a:lnTo>
                    <a:pt x="440" y="112"/>
                  </a:lnTo>
                  <a:lnTo>
                    <a:pt x="454" y="118"/>
                  </a:lnTo>
                  <a:lnTo>
                    <a:pt x="464" y="123"/>
                  </a:lnTo>
                  <a:lnTo>
                    <a:pt x="473" y="127"/>
                  </a:lnTo>
                  <a:lnTo>
                    <a:pt x="481" y="132"/>
                  </a:lnTo>
                  <a:lnTo>
                    <a:pt x="489" y="137"/>
                  </a:lnTo>
                  <a:lnTo>
                    <a:pt x="494" y="141"/>
                  </a:lnTo>
                  <a:lnTo>
                    <a:pt x="498" y="146"/>
                  </a:lnTo>
                  <a:lnTo>
                    <a:pt x="502" y="151"/>
                  </a:lnTo>
                  <a:lnTo>
                    <a:pt x="504" y="157"/>
                  </a:lnTo>
                  <a:lnTo>
                    <a:pt x="505" y="162"/>
                  </a:lnTo>
                  <a:lnTo>
                    <a:pt x="506" y="168"/>
                  </a:lnTo>
                  <a:lnTo>
                    <a:pt x="506" y="174"/>
                  </a:lnTo>
                  <a:lnTo>
                    <a:pt x="505" y="181"/>
                  </a:lnTo>
                  <a:lnTo>
                    <a:pt x="504" y="188"/>
                  </a:lnTo>
                  <a:lnTo>
                    <a:pt x="501" y="196"/>
                  </a:lnTo>
                  <a:lnTo>
                    <a:pt x="498" y="206"/>
                  </a:lnTo>
                  <a:lnTo>
                    <a:pt x="494" y="215"/>
                  </a:lnTo>
                  <a:lnTo>
                    <a:pt x="485" y="233"/>
                  </a:lnTo>
                  <a:lnTo>
                    <a:pt x="476" y="258"/>
                  </a:lnTo>
                  <a:lnTo>
                    <a:pt x="466" y="287"/>
                  </a:lnTo>
                  <a:lnTo>
                    <a:pt x="456" y="322"/>
                  </a:lnTo>
                  <a:lnTo>
                    <a:pt x="445" y="362"/>
                  </a:lnTo>
                  <a:lnTo>
                    <a:pt x="435" y="406"/>
                  </a:lnTo>
                  <a:lnTo>
                    <a:pt x="430" y="429"/>
                  </a:lnTo>
                  <a:lnTo>
                    <a:pt x="426" y="454"/>
                  </a:lnTo>
                  <a:lnTo>
                    <a:pt x="422" y="478"/>
                  </a:lnTo>
                  <a:lnTo>
                    <a:pt x="419" y="504"/>
                  </a:lnTo>
                  <a:lnTo>
                    <a:pt x="418" y="515"/>
                  </a:lnTo>
                  <a:lnTo>
                    <a:pt x="427" y="510"/>
                  </a:lnTo>
                  <a:lnTo>
                    <a:pt x="464" y="490"/>
                  </a:lnTo>
                  <a:lnTo>
                    <a:pt x="501" y="472"/>
                  </a:lnTo>
                  <a:lnTo>
                    <a:pt x="536" y="455"/>
                  </a:lnTo>
                  <a:lnTo>
                    <a:pt x="571" y="438"/>
                  </a:lnTo>
                  <a:lnTo>
                    <a:pt x="604" y="423"/>
                  </a:lnTo>
                  <a:lnTo>
                    <a:pt x="635" y="410"/>
                  </a:lnTo>
                  <a:lnTo>
                    <a:pt x="664" y="396"/>
                  </a:lnTo>
                  <a:lnTo>
                    <a:pt x="690" y="385"/>
                  </a:lnTo>
                  <a:lnTo>
                    <a:pt x="694" y="383"/>
                  </a:lnTo>
                  <a:lnTo>
                    <a:pt x="694" y="380"/>
                  </a:lnTo>
                  <a:lnTo>
                    <a:pt x="695" y="358"/>
                  </a:lnTo>
                  <a:lnTo>
                    <a:pt x="697" y="335"/>
                  </a:lnTo>
                  <a:lnTo>
                    <a:pt x="701" y="315"/>
                  </a:lnTo>
                  <a:lnTo>
                    <a:pt x="706" y="294"/>
                  </a:lnTo>
                  <a:lnTo>
                    <a:pt x="712" y="274"/>
                  </a:lnTo>
                  <a:lnTo>
                    <a:pt x="720" y="256"/>
                  </a:lnTo>
                  <a:lnTo>
                    <a:pt x="728" y="236"/>
                  </a:lnTo>
                  <a:lnTo>
                    <a:pt x="737" y="219"/>
                  </a:lnTo>
                  <a:lnTo>
                    <a:pt x="749" y="201"/>
                  </a:lnTo>
                  <a:lnTo>
                    <a:pt x="760" y="185"/>
                  </a:lnTo>
                  <a:lnTo>
                    <a:pt x="772" y="169"/>
                  </a:lnTo>
                  <a:lnTo>
                    <a:pt x="784" y="153"/>
                  </a:lnTo>
                  <a:lnTo>
                    <a:pt x="798" y="139"/>
                  </a:lnTo>
                  <a:lnTo>
                    <a:pt x="812" y="126"/>
                  </a:lnTo>
                  <a:lnTo>
                    <a:pt x="826" y="113"/>
                  </a:lnTo>
                  <a:lnTo>
                    <a:pt x="840" y="99"/>
                  </a:lnTo>
                  <a:lnTo>
                    <a:pt x="855" y="88"/>
                  </a:lnTo>
                  <a:lnTo>
                    <a:pt x="870" y="77"/>
                  </a:lnTo>
                  <a:lnTo>
                    <a:pt x="884" y="67"/>
                  </a:lnTo>
                  <a:lnTo>
                    <a:pt x="900" y="58"/>
                  </a:lnTo>
                  <a:lnTo>
                    <a:pt x="928" y="40"/>
                  </a:lnTo>
                  <a:lnTo>
                    <a:pt x="957" y="26"/>
                  </a:lnTo>
                  <a:lnTo>
                    <a:pt x="982" y="15"/>
                  </a:lnTo>
                  <a:lnTo>
                    <a:pt x="1006" y="7"/>
                  </a:lnTo>
                  <a:lnTo>
                    <a:pt x="1017" y="4"/>
                  </a:lnTo>
                  <a:lnTo>
                    <a:pt x="1026" y="2"/>
                  </a:lnTo>
                  <a:lnTo>
                    <a:pt x="1035" y="1"/>
                  </a:lnTo>
                  <a:lnTo>
                    <a:pt x="1042" y="0"/>
                  </a:lnTo>
                  <a:lnTo>
                    <a:pt x="1091" y="53"/>
                  </a:lnTo>
                  <a:lnTo>
                    <a:pt x="1042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50" name="Freeform 50"/>
            <p:cNvSpPr>
              <a:spLocks/>
            </p:cNvSpPr>
            <p:nvPr/>
          </p:nvSpPr>
          <p:spPr bwMode="auto">
            <a:xfrm>
              <a:off x="7147" y="571"/>
              <a:ext cx="17" cy="15"/>
            </a:xfrm>
            <a:custGeom>
              <a:avLst/>
              <a:gdLst>
                <a:gd name="T0" fmla="*/ 44 w 202"/>
                <a:gd name="T1" fmla="*/ 0 h 178"/>
                <a:gd name="T2" fmla="*/ 32 w 202"/>
                <a:gd name="T3" fmla="*/ 1 h 178"/>
                <a:gd name="T4" fmla="*/ 21 w 202"/>
                <a:gd name="T5" fmla="*/ 3 h 178"/>
                <a:gd name="T6" fmla="*/ 17 w 202"/>
                <a:gd name="T7" fmla="*/ 5 h 178"/>
                <a:gd name="T8" fmla="*/ 13 w 202"/>
                <a:gd name="T9" fmla="*/ 7 h 178"/>
                <a:gd name="T10" fmla="*/ 10 w 202"/>
                <a:gd name="T11" fmla="*/ 9 h 178"/>
                <a:gd name="T12" fmla="*/ 8 w 202"/>
                <a:gd name="T13" fmla="*/ 12 h 178"/>
                <a:gd name="T14" fmla="*/ 4 w 202"/>
                <a:gd name="T15" fmla="*/ 19 h 178"/>
                <a:gd name="T16" fmla="*/ 1 w 202"/>
                <a:gd name="T17" fmla="*/ 25 h 178"/>
                <a:gd name="T18" fmla="*/ 0 w 202"/>
                <a:gd name="T19" fmla="*/ 32 h 178"/>
                <a:gd name="T20" fmla="*/ 1 w 202"/>
                <a:gd name="T21" fmla="*/ 38 h 178"/>
                <a:gd name="T22" fmla="*/ 2 w 202"/>
                <a:gd name="T23" fmla="*/ 45 h 178"/>
                <a:gd name="T24" fmla="*/ 5 w 202"/>
                <a:gd name="T25" fmla="*/ 51 h 178"/>
                <a:gd name="T26" fmla="*/ 7 w 202"/>
                <a:gd name="T27" fmla="*/ 57 h 178"/>
                <a:gd name="T28" fmla="*/ 10 w 202"/>
                <a:gd name="T29" fmla="*/ 63 h 178"/>
                <a:gd name="T30" fmla="*/ 15 w 202"/>
                <a:gd name="T31" fmla="*/ 74 h 178"/>
                <a:gd name="T32" fmla="*/ 22 w 202"/>
                <a:gd name="T33" fmla="*/ 84 h 178"/>
                <a:gd name="T34" fmla="*/ 30 w 202"/>
                <a:gd name="T35" fmla="*/ 95 h 178"/>
                <a:gd name="T36" fmla="*/ 38 w 202"/>
                <a:gd name="T37" fmla="*/ 104 h 178"/>
                <a:gd name="T38" fmla="*/ 48 w 202"/>
                <a:gd name="T39" fmla="*/ 114 h 178"/>
                <a:gd name="T40" fmla="*/ 59 w 202"/>
                <a:gd name="T41" fmla="*/ 124 h 178"/>
                <a:gd name="T42" fmla="*/ 69 w 202"/>
                <a:gd name="T43" fmla="*/ 133 h 178"/>
                <a:gd name="T44" fmla="*/ 80 w 202"/>
                <a:gd name="T45" fmla="*/ 141 h 178"/>
                <a:gd name="T46" fmla="*/ 91 w 202"/>
                <a:gd name="T47" fmla="*/ 149 h 178"/>
                <a:gd name="T48" fmla="*/ 102 w 202"/>
                <a:gd name="T49" fmla="*/ 156 h 178"/>
                <a:gd name="T50" fmla="*/ 114 w 202"/>
                <a:gd name="T51" fmla="*/ 162 h 178"/>
                <a:gd name="T52" fmla="*/ 125 w 202"/>
                <a:gd name="T53" fmla="*/ 168 h 178"/>
                <a:gd name="T54" fmla="*/ 136 w 202"/>
                <a:gd name="T55" fmla="*/ 172 h 178"/>
                <a:gd name="T56" fmla="*/ 146 w 202"/>
                <a:gd name="T57" fmla="*/ 175 h 178"/>
                <a:gd name="T58" fmla="*/ 157 w 202"/>
                <a:gd name="T59" fmla="*/ 177 h 178"/>
                <a:gd name="T60" fmla="*/ 166 w 202"/>
                <a:gd name="T61" fmla="*/ 178 h 178"/>
                <a:gd name="T62" fmla="*/ 171 w 202"/>
                <a:gd name="T63" fmla="*/ 178 h 178"/>
                <a:gd name="T64" fmla="*/ 176 w 202"/>
                <a:gd name="T65" fmla="*/ 177 h 178"/>
                <a:gd name="T66" fmla="*/ 181 w 202"/>
                <a:gd name="T67" fmla="*/ 176 h 178"/>
                <a:gd name="T68" fmla="*/ 185 w 202"/>
                <a:gd name="T69" fmla="*/ 174 h 178"/>
                <a:gd name="T70" fmla="*/ 188 w 202"/>
                <a:gd name="T71" fmla="*/ 172 h 178"/>
                <a:gd name="T72" fmla="*/ 192 w 202"/>
                <a:gd name="T73" fmla="*/ 170 h 178"/>
                <a:gd name="T74" fmla="*/ 195 w 202"/>
                <a:gd name="T75" fmla="*/ 167 h 178"/>
                <a:gd name="T76" fmla="*/ 197 w 202"/>
                <a:gd name="T77" fmla="*/ 163 h 178"/>
                <a:gd name="T78" fmla="*/ 200 w 202"/>
                <a:gd name="T79" fmla="*/ 158 h 178"/>
                <a:gd name="T80" fmla="*/ 201 w 202"/>
                <a:gd name="T81" fmla="*/ 153 h 178"/>
                <a:gd name="T82" fmla="*/ 202 w 202"/>
                <a:gd name="T83" fmla="*/ 147 h 178"/>
                <a:gd name="T84" fmla="*/ 202 w 202"/>
                <a:gd name="T85" fmla="*/ 141 h 178"/>
                <a:gd name="T86" fmla="*/ 202 w 202"/>
                <a:gd name="T87" fmla="*/ 134 h 178"/>
                <a:gd name="T88" fmla="*/ 201 w 202"/>
                <a:gd name="T89" fmla="*/ 126 h 178"/>
                <a:gd name="T90" fmla="*/ 199 w 202"/>
                <a:gd name="T91" fmla="*/ 118 h 178"/>
                <a:gd name="T92" fmla="*/ 196 w 202"/>
                <a:gd name="T93" fmla="*/ 109 h 178"/>
                <a:gd name="T94" fmla="*/ 193 w 202"/>
                <a:gd name="T95" fmla="*/ 100 h 178"/>
                <a:gd name="T96" fmla="*/ 189 w 202"/>
                <a:gd name="T97" fmla="*/ 91 h 178"/>
                <a:gd name="T98" fmla="*/ 185 w 202"/>
                <a:gd name="T99" fmla="*/ 83 h 178"/>
                <a:gd name="T100" fmla="*/ 179 w 202"/>
                <a:gd name="T101" fmla="*/ 75 h 178"/>
                <a:gd name="T102" fmla="*/ 173 w 202"/>
                <a:gd name="T103" fmla="*/ 65 h 178"/>
                <a:gd name="T104" fmla="*/ 167 w 202"/>
                <a:gd name="T105" fmla="*/ 57 h 178"/>
                <a:gd name="T106" fmla="*/ 160 w 202"/>
                <a:gd name="T107" fmla="*/ 50 h 178"/>
                <a:gd name="T108" fmla="*/ 151 w 202"/>
                <a:gd name="T109" fmla="*/ 43 h 178"/>
                <a:gd name="T110" fmla="*/ 138 w 202"/>
                <a:gd name="T111" fmla="*/ 34 h 178"/>
                <a:gd name="T112" fmla="*/ 125 w 202"/>
                <a:gd name="T113" fmla="*/ 25 h 178"/>
                <a:gd name="T114" fmla="*/ 111 w 202"/>
                <a:gd name="T115" fmla="*/ 18 h 178"/>
                <a:gd name="T116" fmla="*/ 97 w 202"/>
                <a:gd name="T117" fmla="*/ 11 h 178"/>
                <a:gd name="T118" fmla="*/ 83 w 202"/>
                <a:gd name="T119" fmla="*/ 6 h 178"/>
                <a:gd name="T120" fmla="*/ 70 w 202"/>
                <a:gd name="T121" fmla="*/ 3 h 178"/>
                <a:gd name="T122" fmla="*/ 57 w 202"/>
                <a:gd name="T123" fmla="*/ 1 h 178"/>
                <a:gd name="T124" fmla="*/ 44 w 202"/>
                <a:gd name="T125" fmla="*/ 0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02" h="178">
                  <a:moveTo>
                    <a:pt x="44" y="0"/>
                  </a:moveTo>
                  <a:lnTo>
                    <a:pt x="32" y="1"/>
                  </a:lnTo>
                  <a:lnTo>
                    <a:pt x="21" y="3"/>
                  </a:lnTo>
                  <a:lnTo>
                    <a:pt x="17" y="5"/>
                  </a:lnTo>
                  <a:lnTo>
                    <a:pt x="13" y="7"/>
                  </a:lnTo>
                  <a:lnTo>
                    <a:pt x="10" y="9"/>
                  </a:lnTo>
                  <a:lnTo>
                    <a:pt x="8" y="12"/>
                  </a:lnTo>
                  <a:lnTo>
                    <a:pt x="4" y="19"/>
                  </a:lnTo>
                  <a:lnTo>
                    <a:pt x="1" y="25"/>
                  </a:lnTo>
                  <a:lnTo>
                    <a:pt x="0" y="32"/>
                  </a:lnTo>
                  <a:lnTo>
                    <a:pt x="1" y="38"/>
                  </a:lnTo>
                  <a:lnTo>
                    <a:pt x="2" y="45"/>
                  </a:lnTo>
                  <a:lnTo>
                    <a:pt x="5" y="51"/>
                  </a:lnTo>
                  <a:lnTo>
                    <a:pt x="7" y="57"/>
                  </a:lnTo>
                  <a:lnTo>
                    <a:pt x="10" y="63"/>
                  </a:lnTo>
                  <a:lnTo>
                    <a:pt x="15" y="74"/>
                  </a:lnTo>
                  <a:lnTo>
                    <a:pt x="22" y="84"/>
                  </a:lnTo>
                  <a:lnTo>
                    <a:pt x="30" y="95"/>
                  </a:lnTo>
                  <a:lnTo>
                    <a:pt x="38" y="104"/>
                  </a:lnTo>
                  <a:lnTo>
                    <a:pt x="48" y="114"/>
                  </a:lnTo>
                  <a:lnTo>
                    <a:pt x="59" y="124"/>
                  </a:lnTo>
                  <a:lnTo>
                    <a:pt x="69" y="133"/>
                  </a:lnTo>
                  <a:lnTo>
                    <a:pt x="80" y="141"/>
                  </a:lnTo>
                  <a:lnTo>
                    <a:pt x="91" y="149"/>
                  </a:lnTo>
                  <a:lnTo>
                    <a:pt x="102" y="156"/>
                  </a:lnTo>
                  <a:lnTo>
                    <a:pt x="114" y="162"/>
                  </a:lnTo>
                  <a:lnTo>
                    <a:pt x="125" y="168"/>
                  </a:lnTo>
                  <a:lnTo>
                    <a:pt x="136" y="172"/>
                  </a:lnTo>
                  <a:lnTo>
                    <a:pt x="146" y="175"/>
                  </a:lnTo>
                  <a:lnTo>
                    <a:pt x="157" y="177"/>
                  </a:lnTo>
                  <a:lnTo>
                    <a:pt x="166" y="178"/>
                  </a:lnTo>
                  <a:lnTo>
                    <a:pt x="171" y="178"/>
                  </a:lnTo>
                  <a:lnTo>
                    <a:pt x="176" y="177"/>
                  </a:lnTo>
                  <a:lnTo>
                    <a:pt x="181" y="176"/>
                  </a:lnTo>
                  <a:lnTo>
                    <a:pt x="185" y="174"/>
                  </a:lnTo>
                  <a:lnTo>
                    <a:pt x="188" y="172"/>
                  </a:lnTo>
                  <a:lnTo>
                    <a:pt x="192" y="170"/>
                  </a:lnTo>
                  <a:lnTo>
                    <a:pt x="195" y="167"/>
                  </a:lnTo>
                  <a:lnTo>
                    <a:pt x="197" y="163"/>
                  </a:lnTo>
                  <a:lnTo>
                    <a:pt x="200" y="158"/>
                  </a:lnTo>
                  <a:lnTo>
                    <a:pt x="201" y="153"/>
                  </a:lnTo>
                  <a:lnTo>
                    <a:pt x="202" y="147"/>
                  </a:lnTo>
                  <a:lnTo>
                    <a:pt x="202" y="141"/>
                  </a:lnTo>
                  <a:lnTo>
                    <a:pt x="202" y="134"/>
                  </a:lnTo>
                  <a:lnTo>
                    <a:pt x="201" y="126"/>
                  </a:lnTo>
                  <a:lnTo>
                    <a:pt x="199" y="118"/>
                  </a:lnTo>
                  <a:lnTo>
                    <a:pt x="196" y="109"/>
                  </a:lnTo>
                  <a:lnTo>
                    <a:pt x="193" y="100"/>
                  </a:lnTo>
                  <a:lnTo>
                    <a:pt x="189" y="91"/>
                  </a:lnTo>
                  <a:lnTo>
                    <a:pt x="185" y="83"/>
                  </a:lnTo>
                  <a:lnTo>
                    <a:pt x="179" y="75"/>
                  </a:lnTo>
                  <a:lnTo>
                    <a:pt x="173" y="65"/>
                  </a:lnTo>
                  <a:lnTo>
                    <a:pt x="167" y="57"/>
                  </a:lnTo>
                  <a:lnTo>
                    <a:pt x="160" y="50"/>
                  </a:lnTo>
                  <a:lnTo>
                    <a:pt x="151" y="43"/>
                  </a:lnTo>
                  <a:lnTo>
                    <a:pt x="138" y="34"/>
                  </a:lnTo>
                  <a:lnTo>
                    <a:pt x="125" y="25"/>
                  </a:lnTo>
                  <a:lnTo>
                    <a:pt x="111" y="18"/>
                  </a:lnTo>
                  <a:lnTo>
                    <a:pt x="97" y="11"/>
                  </a:lnTo>
                  <a:lnTo>
                    <a:pt x="83" y="6"/>
                  </a:lnTo>
                  <a:lnTo>
                    <a:pt x="70" y="3"/>
                  </a:lnTo>
                  <a:lnTo>
                    <a:pt x="57" y="1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51" name="Freeform 51"/>
            <p:cNvSpPr>
              <a:spLocks/>
            </p:cNvSpPr>
            <p:nvPr/>
          </p:nvSpPr>
          <p:spPr bwMode="auto">
            <a:xfrm>
              <a:off x="6747" y="571"/>
              <a:ext cx="17" cy="13"/>
            </a:xfrm>
            <a:custGeom>
              <a:avLst/>
              <a:gdLst>
                <a:gd name="T0" fmla="*/ 39 w 203"/>
                <a:gd name="T1" fmla="*/ 0 h 161"/>
                <a:gd name="T2" fmla="*/ 31 w 203"/>
                <a:gd name="T3" fmla="*/ 1 h 161"/>
                <a:gd name="T4" fmla="*/ 23 w 203"/>
                <a:gd name="T5" fmla="*/ 3 h 161"/>
                <a:gd name="T6" fmla="*/ 17 w 203"/>
                <a:gd name="T7" fmla="*/ 7 h 161"/>
                <a:gd name="T8" fmla="*/ 11 w 203"/>
                <a:gd name="T9" fmla="*/ 12 h 161"/>
                <a:gd name="T10" fmla="*/ 6 w 203"/>
                <a:gd name="T11" fmla="*/ 18 h 161"/>
                <a:gd name="T12" fmla="*/ 3 w 203"/>
                <a:gd name="T13" fmla="*/ 26 h 161"/>
                <a:gd name="T14" fmla="*/ 1 w 203"/>
                <a:gd name="T15" fmla="*/ 32 h 161"/>
                <a:gd name="T16" fmla="*/ 0 w 203"/>
                <a:gd name="T17" fmla="*/ 39 h 161"/>
                <a:gd name="T18" fmla="*/ 1 w 203"/>
                <a:gd name="T19" fmla="*/ 46 h 161"/>
                <a:gd name="T20" fmla="*/ 2 w 203"/>
                <a:gd name="T21" fmla="*/ 53 h 161"/>
                <a:gd name="T22" fmla="*/ 4 w 203"/>
                <a:gd name="T23" fmla="*/ 60 h 161"/>
                <a:gd name="T24" fmla="*/ 8 w 203"/>
                <a:gd name="T25" fmla="*/ 68 h 161"/>
                <a:gd name="T26" fmla="*/ 13 w 203"/>
                <a:gd name="T27" fmla="*/ 78 h 161"/>
                <a:gd name="T28" fmla="*/ 19 w 203"/>
                <a:gd name="T29" fmla="*/ 86 h 161"/>
                <a:gd name="T30" fmla="*/ 26 w 203"/>
                <a:gd name="T31" fmla="*/ 94 h 161"/>
                <a:gd name="T32" fmla="*/ 34 w 203"/>
                <a:gd name="T33" fmla="*/ 103 h 161"/>
                <a:gd name="T34" fmla="*/ 42 w 203"/>
                <a:gd name="T35" fmla="*/ 111 h 161"/>
                <a:gd name="T36" fmla="*/ 52 w 203"/>
                <a:gd name="T37" fmla="*/ 118 h 161"/>
                <a:gd name="T38" fmla="*/ 62 w 203"/>
                <a:gd name="T39" fmla="*/ 126 h 161"/>
                <a:gd name="T40" fmla="*/ 73 w 203"/>
                <a:gd name="T41" fmla="*/ 133 h 161"/>
                <a:gd name="T42" fmla="*/ 83 w 203"/>
                <a:gd name="T43" fmla="*/ 139 h 161"/>
                <a:gd name="T44" fmla="*/ 94 w 203"/>
                <a:gd name="T45" fmla="*/ 144 h 161"/>
                <a:gd name="T46" fmla="*/ 105 w 203"/>
                <a:gd name="T47" fmla="*/ 149 h 161"/>
                <a:gd name="T48" fmla="*/ 117 w 203"/>
                <a:gd name="T49" fmla="*/ 153 h 161"/>
                <a:gd name="T50" fmla="*/ 128 w 203"/>
                <a:gd name="T51" fmla="*/ 157 h 161"/>
                <a:gd name="T52" fmla="*/ 139 w 203"/>
                <a:gd name="T53" fmla="*/ 159 h 161"/>
                <a:gd name="T54" fmla="*/ 149 w 203"/>
                <a:gd name="T55" fmla="*/ 161 h 161"/>
                <a:gd name="T56" fmla="*/ 159 w 203"/>
                <a:gd name="T57" fmla="*/ 161 h 161"/>
                <a:gd name="T58" fmla="*/ 167 w 203"/>
                <a:gd name="T59" fmla="*/ 161 h 161"/>
                <a:gd name="T60" fmla="*/ 173 w 203"/>
                <a:gd name="T61" fmla="*/ 160 h 161"/>
                <a:gd name="T62" fmla="*/ 179 w 203"/>
                <a:gd name="T63" fmla="*/ 159 h 161"/>
                <a:gd name="T64" fmla="*/ 184 w 203"/>
                <a:gd name="T65" fmla="*/ 157 h 161"/>
                <a:gd name="T66" fmla="*/ 189 w 203"/>
                <a:gd name="T67" fmla="*/ 155 h 161"/>
                <a:gd name="T68" fmla="*/ 193 w 203"/>
                <a:gd name="T69" fmla="*/ 152 h 161"/>
                <a:gd name="T70" fmla="*/ 197 w 203"/>
                <a:gd name="T71" fmla="*/ 149 h 161"/>
                <a:gd name="T72" fmla="*/ 201 w 203"/>
                <a:gd name="T73" fmla="*/ 145 h 161"/>
                <a:gd name="T74" fmla="*/ 202 w 203"/>
                <a:gd name="T75" fmla="*/ 142 h 161"/>
                <a:gd name="T76" fmla="*/ 203 w 203"/>
                <a:gd name="T77" fmla="*/ 139 h 161"/>
                <a:gd name="T78" fmla="*/ 203 w 203"/>
                <a:gd name="T79" fmla="*/ 135 h 161"/>
                <a:gd name="T80" fmla="*/ 203 w 203"/>
                <a:gd name="T81" fmla="*/ 131 h 161"/>
                <a:gd name="T82" fmla="*/ 201 w 203"/>
                <a:gd name="T83" fmla="*/ 124 h 161"/>
                <a:gd name="T84" fmla="*/ 198 w 203"/>
                <a:gd name="T85" fmla="*/ 117 h 161"/>
                <a:gd name="T86" fmla="*/ 193 w 203"/>
                <a:gd name="T87" fmla="*/ 107 h 161"/>
                <a:gd name="T88" fmla="*/ 187 w 203"/>
                <a:gd name="T89" fmla="*/ 98 h 161"/>
                <a:gd name="T90" fmla="*/ 179 w 203"/>
                <a:gd name="T91" fmla="*/ 88 h 161"/>
                <a:gd name="T92" fmla="*/ 171 w 203"/>
                <a:gd name="T93" fmla="*/ 78 h 161"/>
                <a:gd name="T94" fmla="*/ 162 w 203"/>
                <a:gd name="T95" fmla="*/ 68 h 161"/>
                <a:gd name="T96" fmla="*/ 151 w 203"/>
                <a:gd name="T97" fmla="*/ 58 h 161"/>
                <a:gd name="T98" fmla="*/ 140 w 203"/>
                <a:gd name="T99" fmla="*/ 49 h 161"/>
                <a:gd name="T100" fmla="*/ 129 w 203"/>
                <a:gd name="T101" fmla="*/ 40 h 161"/>
                <a:gd name="T102" fmla="*/ 118 w 203"/>
                <a:gd name="T103" fmla="*/ 32 h 161"/>
                <a:gd name="T104" fmla="*/ 105 w 203"/>
                <a:gd name="T105" fmla="*/ 24 h 161"/>
                <a:gd name="T106" fmla="*/ 94 w 203"/>
                <a:gd name="T107" fmla="*/ 17 h 161"/>
                <a:gd name="T108" fmla="*/ 82 w 203"/>
                <a:gd name="T109" fmla="*/ 11 h 161"/>
                <a:gd name="T110" fmla="*/ 71 w 203"/>
                <a:gd name="T111" fmla="*/ 6 h 161"/>
                <a:gd name="T112" fmla="*/ 60 w 203"/>
                <a:gd name="T113" fmla="*/ 3 h 161"/>
                <a:gd name="T114" fmla="*/ 49 w 203"/>
                <a:gd name="T115" fmla="*/ 1 h 161"/>
                <a:gd name="T116" fmla="*/ 39 w 203"/>
                <a:gd name="T117" fmla="*/ 0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03" h="161">
                  <a:moveTo>
                    <a:pt x="39" y="0"/>
                  </a:moveTo>
                  <a:lnTo>
                    <a:pt x="31" y="1"/>
                  </a:lnTo>
                  <a:lnTo>
                    <a:pt x="23" y="3"/>
                  </a:lnTo>
                  <a:lnTo>
                    <a:pt x="17" y="7"/>
                  </a:lnTo>
                  <a:lnTo>
                    <a:pt x="11" y="12"/>
                  </a:lnTo>
                  <a:lnTo>
                    <a:pt x="6" y="18"/>
                  </a:lnTo>
                  <a:lnTo>
                    <a:pt x="3" y="26"/>
                  </a:lnTo>
                  <a:lnTo>
                    <a:pt x="1" y="32"/>
                  </a:lnTo>
                  <a:lnTo>
                    <a:pt x="0" y="39"/>
                  </a:lnTo>
                  <a:lnTo>
                    <a:pt x="1" y="46"/>
                  </a:lnTo>
                  <a:lnTo>
                    <a:pt x="2" y="53"/>
                  </a:lnTo>
                  <a:lnTo>
                    <a:pt x="4" y="60"/>
                  </a:lnTo>
                  <a:lnTo>
                    <a:pt x="8" y="68"/>
                  </a:lnTo>
                  <a:lnTo>
                    <a:pt x="13" y="78"/>
                  </a:lnTo>
                  <a:lnTo>
                    <a:pt x="19" y="86"/>
                  </a:lnTo>
                  <a:lnTo>
                    <a:pt x="26" y="94"/>
                  </a:lnTo>
                  <a:lnTo>
                    <a:pt x="34" y="103"/>
                  </a:lnTo>
                  <a:lnTo>
                    <a:pt x="42" y="111"/>
                  </a:lnTo>
                  <a:lnTo>
                    <a:pt x="52" y="118"/>
                  </a:lnTo>
                  <a:lnTo>
                    <a:pt x="62" y="126"/>
                  </a:lnTo>
                  <a:lnTo>
                    <a:pt x="73" y="133"/>
                  </a:lnTo>
                  <a:lnTo>
                    <a:pt x="83" y="139"/>
                  </a:lnTo>
                  <a:lnTo>
                    <a:pt x="94" y="144"/>
                  </a:lnTo>
                  <a:lnTo>
                    <a:pt x="105" y="149"/>
                  </a:lnTo>
                  <a:lnTo>
                    <a:pt x="117" y="153"/>
                  </a:lnTo>
                  <a:lnTo>
                    <a:pt x="128" y="157"/>
                  </a:lnTo>
                  <a:lnTo>
                    <a:pt x="139" y="159"/>
                  </a:lnTo>
                  <a:lnTo>
                    <a:pt x="149" y="161"/>
                  </a:lnTo>
                  <a:lnTo>
                    <a:pt x="159" y="161"/>
                  </a:lnTo>
                  <a:lnTo>
                    <a:pt x="167" y="161"/>
                  </a:lnTo>
                  <a:lnTo>
                    <a:pt x="173" y="160"/>
                  </a:lnTo>
                  <a:lnTo>
                    <a:pt x="179" y="159"/>
                  </a:lnTo>
                  <a:lnTo>
                    <a:pt x="184" y="157"/>
                  </a:lnTo>
                  <a:lnTo>
                    <a:pt x="189" y="155"/>
                  </a:lnTo>
                  <a:lnTo>
                    <a:pt x="193" y="152"/>
                  </a:lnTo>
                  <a:lnTo>
                    <a:pt x="197" y="149"/>
                  </a:lnTo>
                  <a:lnTo>
                    <a:pt x="201" y="145"/>
                  </a:lnTo>
                  <a:lnTo>
                    <a:pt x="202" y="142"/>
                  </a:lnTo>
                  <a:lnTo>
                    <a:pt x="203" y="139"/>
                  </a:lnTo>
                  <a:lnTo>
                    <a:pt x="203" y="135"/>
                  </a:lnTo>
                  <a:lnTo>
                    <a:pt x="203" y="131"/>
                  </a:lnTo>
                  <a:lnTo>
                    <a:pt x="201" y="124"/>
                  </a:lnTo>
                  <a:lnTo>
                    <a:pt x="198" y="117"/>
                  </a:lnTo>
                  <a:lnTo>
                    <a:pt x="193" y="107"/>
                  </a:lnTo>
                  <a:lnTo>
                    <a:pt x="187" y="98"/>
                  </a:lnTo>
                  <a:lnTo>
                    <a:pt x="179" y="88"/>
                  </a:lnTo>
                  <a:lnTo>
                    <a:pt x="171" y="78"/>
                  </a:lnTo>
                  <a:lnTo>
                    <a:pt x="162" y="68"/>
                  </a:lnTo>
                  <a:lnTo>
                    <a:pt x="151" y="58"/>
                  </a:lnTo>
                  <a:lnTo>
                    <a:pt x="140" y="49"/>
                  </a:lnTo>
                  <a:lnTo>
                    <a:pt x="129" y="40"/>
                  </a:lnTo>
                  <a:lnTo>
                    <a:pt x="118" y="32"/>
                  </a:lnTo>
                  <a:lnTo>
                    <a:pt x="105" y="24"/>
                  </a:lnTo>
                  <a:lnTo>
                    <a:pt x="94" y="17"/>
                  </a:lnTo>
                  <a:lnTo>
                    <a:pt x="82" y="11"/>
                  </a:lnTo>
                  <a:lnTo>
                    <a:pt x="71" y="6"/>
                  </a:lnTo>
                  <a:lnTo>
                    <a:pt x="60" y="3"/>
                  </a:lnTo>
                  <a:lnTo>
                    <a:pt x="49" y="1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52" name="Freeform 52"/>
            <p:cNvSpPr>
              <a:spLocks/>
            </p:cNvSpPr>
            <p:nvPr/>
          </p:nvSpPr>
          <p:spPr bwMode="auto">
            <a:xfrm>
              <a:off x="6162" y="347"/>
              <a:ext cx="109" cy="148"/>
            </a:xfrm>
            <a:custGeom>
              <a:avLst/>
              <a:gdLst>
                <a:gd name="T0" fmla="*/ 139 w 1310"/>
                <a:gd name="T1" fmla="*/ 1401 h 1770"/>
                <a:gd name="T2" fmla="*/ 306 w 1310"/>
                <a:gd name="T3" fmla="*/ 1438 h 1770"/>
                <a:gd name="T4" fmla="*/ 458 w 1310"/>
                <a:gd name="T5" fmla="*/ 1457 h 1770"/>
                <a:gd name="T6" fmla="*/ 615 w 1310"/>
                <a:gd name="T7" fmla="*/ 1458 h 1770"/>
                <a:gd name="T8" fmla="*/ 741 w 1310"/>
                <a:gd name="T9" fmla="*/ 1434 h 1770"/>
                <a:gd name="T10" fmla="*/ 790 w 1310"/>
                <a:gd name="T11" fmla="*/ 1409 h 1770"/>
                <a:gd name="T12" fmla="*/ 825 w 1310"/>
                <a:gd name="T13" fmla="*/ 1378 h 1770"/>
                <a:gd name="T14" fmla="*/ 844 w 1310"/>
                <a:gd name="T15" fmla="*/ 1337 h 1770"/>
                <a:gd name="T16" fmla="*/ 848 w 1310"/>
                <a:gd name="T17" fmla="*/ 1285 h 1770"/>
                <a:gd name="T18" fmla="*/ 824 w 1310"/>
                <a:gd name="T19" fmla="*/ 1220 h 1770"/>
                <a:gd name="T20" fmla="*/ 749 w 1310"/>
                <a:gd name="T21" fmla="*/ 1161 h 1770"/>
                <a:gd name="T22" fmla="*/ 571 w 1310"/>
                <a:gd name="T23" fmla="*/ 1078 h 1770"/>
                <a:gd name="T24" fmla="*/ 321 w 1310"/>
                <a:gd name="T25" fmla="*/ 964 h 1770"/>
                <a:gd name="T26" fmla="*/ 198 w 1310"/>
                <a:gd name="T27" fmla="*/ 893 h 1770"/>
                <a:gd name="T28" fmla="*/ 116 w 1310"/>
                <a:gd name="T29" fmla="*/ 826 h 1770"/>
                <a:gd name="T30" fmla="*/ 52 w 1310"/>
                <a:gd name="T31" fmla="*/ 736 h 1770"/>
                <a:gd name="T32" fmla="*/ 13 w 1310"/>
                <a:gd name="T33" fmla="*/ 633 h 1770"/>
                <a:gd name="T34" fmla="*/ 0 w 1310"/>
                <a:gd name="T35" fmla="*/ 516 h 1770"/>
                <a:gd name="T36" fmla="*/ 19 w 1310"/>
                <a:gd name="T37" fmla="*/ 370 h 1770"/>
                <a:gd name="T38" fmla="*/ 75 w 1310"/>
                <a:gd name="T39" fmla="*/ 247 h 1770"/>
                <a:gd name="T40" fmla="*/ 169 w 1310"/>
                <a:gd name="T41" fmla="*/ 148 h 1770"/>
                <a:gd name="T42" fmla="*/ 294 w 1310"/>
                <a:gd name="T43" fmla="*/ 73 h 1770"/>
                <a:gd name="T44" fmla="*/ 443 w 1310"/>
                <a:gd name="T45" fmla="*/ 24 h 1770"/>
                <a:gd name="T46" fmla="*/ 614 w 1310"/>
                <a:gd name="T47" fmla="*/ 2 h 1770"/>
                <a:gd name="T48" fmla="*/ 836 w 1310"/>
                <a:gd name="T49" fmla="*/ 8 h 1770"/>
                <a:gd name="T50" fmla="*/ 1177 w 1310"/>
                <a:gd name="T51" fmla="*/ 61 h 1770"/>
                <a:gd name="T52" fmla="*/ 1060 w 1310"/>
                <a:gd name="T53" fmla="*/ 344 h 1770"/>
                <a:gd name="T54" fmla="*/ 921 w 1310"/>
                <a:gd name="T55" fmla="*/ 309 h 1770"/>
                <a:gd name="T56" fmla="*/ 787 w 1310"/>
                <a:gd name="T57" fmla="*/ 292 h 1770"/>
                <a:gd name="T58" fmla="*/ 638 w 1310"/>
                <a:gd name="T59" fmla="*/ 296 h 1770"/>
                <a:gd name="T60" fmla="*/ 521 w 1310"/>
                <a:gd name="T61" fmla="*/ 331 h 1770"/>
                <a:gd name="T62" fmla="*/ 483 w 1310"/>
                <a:gd name="T63" fmla="*/ 359 h 1770"/>
                <a:gd name="T64" fmla="*/ 459 w 1310"/>
                <a:gd name="T65" fmla="*/ 395 h 1770"/>
                <a:gd name="T66" fmla="*/ 450 w 1310"/>
                <a:gd name="T67" fmla="*/ 439 h 1770"/>
                <a:gd name="T68" fmla="*/ 463 w 1310"/>
                <a:gd name="T69" fmla="*/ 502 h 1770"/>
                <a:gd name="T70" fmla="*/ 521 w 1310"/>
                <a:gd name="T71" fmla="*/ 553 h 1770"/>
                <a:gd name="T72" fmla="*/ 674 w 1310"/>
                <a:gd name="T73" fmla="*/ 629 h 1770"/>
                <a:gd name="T74" fmla="*/ 946 w 1310"/>
                <a:gd name="T75" fmla="*/ 756 h 1770"/>
                <a:gd name="T76" fmla="*/ 1080 w 1310"/>
                <a:gd name="T77" fmla="*/ 832 h 1770"/>
                <a:gd name="T78" fmla="*/ 1174 w 1310"/>
                <a:gd name="T79" fmla="*/ 901 h 1770"/>
                <a:gd name="T80" fmla="*/ 1241 w 1310"/>
                <a:gd name="T81" fmla="*/ 979 h 1770"/>
                <a:gd name="T82" fmla="*/ 1287 w 1310"/>
                <a:gd name="T83" fmla="*/ 1074 h 1770"/>
                <a:gd name="T84" fmla="*/ 1308 w 1310"/>
                <a:gd name="T85" fmla="*/ 1182 h 1770"/>
                <a:gd name="T86" fmla="*/ 1301 w 1310"/>
                <a:gd name="T87" fmla="*/ 1328 h 1770"/>
                <a:gd name="T88" fmla="*/ 1276 w 1310"/>
                <a:gd name="T89" fmla="*/ 1418 h 1770"/>
                <a:gd name="T90" fmla="*/ 1242 w 1310"/>
                <a:gd name="T91" fmla="*/ 1486 h 1770"/>
                <a:gd name="T92" fmla="*/ 1196 w 1310"/>
                <a:gd name="T93" fmla="*/ 1547 h 1770"/>
                <a:gd name="T94" fmla="*/ 1098 w 1310"/>
                <a:gd name="T95" fmla="*/ 1633 h 1770"/>
                <a:gd name="T96" fmla="*/ 965 w 1310"/>
                <a:gd name="T97" fmla="*/ 1703 h 1770"/>
                <a:gd name="T98" fmla="*/ 813 w 1310"/>
                <a:gd name="T99" fmla="*/ 1747 h 1770"/>
                <a:gd name="T100" fmla="*/ 639 w 1310"/>
                <a:gd name="T101" fmla="*/ 1768 h 1770"/>
                <a:gd name="T102" fmla="*/ 366 w 1310"/>
                <a:gd name="T103" fmla="*/ 1761 h 1770"/>
                <a:gd name="T104" fmla="*/ 34 w 1310"/>
                <a:gd name="T105" fmla="*/ 1707 h 17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310" h="1770">
                  <a:moveTo>
                    <a:pt x="34" y="1707"/>
                  </a:moveTo>
                  <a:lnTo>
                    <a:pt x="34" y="1371"/>
                  </a:lnTo>
                  <a:lnTo>
                    <a:pt x="70" y="1382"/>
                  </a:lnTo>
                  <a:lnTo>
                    <a:pt x="105" y="1392"/>
                  </a:lnTo>
                  <a:lnTo>
                    <a:pt x="139" y="1401"/>
                  </a:lnTo>
                  <a:lnTo>
                    <a:pt x="174" y="1410"/>
                  </a:lnTo>
                  <a:lnTo>
                    <a:pt x="208" y="1419"/>
                  </a:lnTo>
                  <a:lnTo>
                    <a:pt x="240" y="1426"/>
                  </a:lnTo>
                  <a:lnTo>
                    <a:pt x="273" y="1432"/>
                  </a:lnTo>
                  <a:lnTo>
                    <a:pt x="306" y="1438"/>
                  </a:lnTo>
                  <a:lnTo>
                    <a:pt x="336" y="1444"/>
                  </a:lnTo>
                  <a:lnTo>
                    <a:pt x="368" y="1448"/>
                  </a:lnTo>
                  <a:lnTo>
                    <a:pt x="399" y="1452"/>
                  </a:lnTo>
                  <a:lnTo>
                    <a:pt x="428" y="1455"/>
                  </a:lnTo>
                  <a:lnTo>
                    <a:pt x="458" y="1457"/>
                  </a:lnTo>
                  <a:lnTo>
                    <a:pt x="486" y="1459"/>
                  </a:lnTo>
                  <a:lnTo>
                    <a:pt x="515" y="1460"/>
                  </a:lnTo>
                  <a:lnTo>
                    <a:pt x="543" y="1461"/>
                  </a:lnTo>
                  <a:lnTo>
                    <a:pt x="580" y="1460"/>
                  </a:lnTo>
                  <a:lnTo>
                    <a:pt x="615" y="1458"/>
                  </a:lnTo>
                  <a:lnTo>
                    <a:pt x="646" y="1455"/>
                  </a:lnTo>
                  <a:lnTo>
                    <a:pt x="677" y="1451"/>
                  </a:lnTo>
                  <a:lnTo>
                    <a:pt x="705" y="1445"/>
                  </a:lnTo>
                  <a:lnTo>
                    <a:pt x="729" y="1438"/>
                  </a:lnTo>
                  <a:lnTo>
                    <a:pt x="741" y="1434"/>
                  </a:lnTo>
                  <a:lnTo>
                    <a:pt x="751" y="1430"/>
                  </a:lnTo>
                  <a:lnTo>
                    <a:pt x="763" y="1426"/>
                  </a:lnTo>
                  <a:lnTo>
                    <a:pt x="772" y="1421"/>
                  </a:lnTo>
                  <a:lnTo>
                    <a:pt x="781" y="1416"/>
                  </a:lnTo>
                  <a:lnTo>
                    <a:pt x="790" y="1409"/>
                  </a:lnTo>
                  <a:lnTo>
                    <a:pt x="798" y="1404"/>
                  </a:lnTo>
                  <a:lnTo>
                    <a:pt x="805" y="1398"/>
                  </a:lnTo>
                  <a:lnTo>
                    <a:pt x="813" y="1391"/>
                  </a:lnTo>
                  <a:lnTo>
                    <a:pt x="819" y="1385"/>
                  </a:lnTo>
                  <a:lnTo>
                    <a:pt x="825" y="1378"/>
                  </a:lnTo>
                  <a:lnTo>
                    <a:pt x="829" y="1370"/>
                  </a:lnTo>
                  <a:lnTo>
                    <a:pt x="834" y="1362"/>
                  </a:lnTo>
                  <a:lnTo>
                    <a:pt x="838" y="1354"/>
                  </a:lnTo>
                  <a:lnTo>
                    <a:pt x="841" y="1346"/>
                  </a:lnTo>
                  <a:lnTo>
                    <a:pt x="844" y="1337"/>
                  </a:lnTo>
                  <a:lnTo>
                    <a:pt x="846" y="1329"/>
                  </a:lnTo>
                  <a:lnTo>
                    <a:pt x="847" y="1319"/>
                  </a:lnTo>
                  <a:lnTo>
                    <a:pt x="848" y="1309"/>
                  </a:lnTo>
                  <a:lnTo>
                    <a:pt x="848" y="1299"/>
                  </a:lnTo>
                  <a:lnTo>
                    <a:pt x="848" y="1285"/>
                  </a:lnTo>
                  <a:lnTo>
                    <a:pt x="845" y="1271"/>
                  </a:lnTo>
                  <a:lnTo>
                    <a:pt x="842" y="1257"/>
                  </a:lnTo>
                  <a:lnTo>
                    <a:pt x="837" y="1244"/>
                  </a:lnTo>
                  <a:lnTo>
                    <a:pt x="831" y="1232"/>
                  </a:lnTo>
                  <a:lnTo>
                    <a:pt x="824" y="1220"/>
                  </a:lnTo>
                  <a:lnTo>
                    <a:pt x="815" y="1208"/>
                  </a:lnTo>
                  <a:lnTo>
                    <a:pt x="804" y="1198"/>
                  </a:lnTo>
                  <a:lnTo>
                    <a:pt x="790" y="1187"/>
                  </a:lnTo>
                  <a:lnTo>
                    <a:pt x="773" y="1175"/>
                  </a:lnTo>
                  <a:lnTo>
                    <a:pt x="749" y="1161"/>
                  </a:lnTo>
                  <a:lnTo>
                    <a:pt x="723" y="1146"/>
                  </a:lnTo>
                  <a:lnTo>
                    <a:pt x="691" y="1131"/>
                  </a:lnTo>
                  <a:lnTo>
                    <a:pt x="656" y="1114"/>
                  </a:lnTo>
                  <a:lnTo>
                    <a:pt x="616" y="1096"/>
                  </a:lnTo>
                  <a:lnTo>
                    <a:pt x="571" y="1078"/>
                  </a:lnTo>
                  <a:lnTo>
                    <a:pt x="490" y="1044"/>
                  </a:lnTo>
                  <a:lnTo>
                    <a:pt x="417" y="1011"/>
                  </a:lnTo>
                  <a:lnTo>
                    <a:pt x="383" y="995"/>
                  </a:lnTo>
                  <a:lnTo>
                    <a:pt x="352" y="980"/>
                  </a:lnTo>
                  <a:lnTo>
                    <a:pt x="321" y="964"/>
                  </a:lnTo>
                  <a:lnTo>
                    <a:pt x="292" y="949"/>
                  </a:lnTo>
                  <a:lnTo>
                    <a:pt x="266" y="935"/>
                  </a:lnTo>
                  <a:lnTo>
                    <a:pt x="241" y="921"/>
                  </a:lnTo>
                  <a:lnTo>
                    <a:pt x="219" y="906"/>
                  </a:lnTo>
                  <a:lnTo>
                    <a:pt x="198" y="893"/>
                  </a:lnTo>
                  <a:lnTo>
                    <a:pt x="178" y="880"/>
                  </a:lnTo>
                  <a:lnTo>
                    <a:pt x="161" y="866"/>
                  </a:lnTo>
                  <a:lnTo>
                    <a:pt x="146" y="854"/>
                  </a:lnTo>
                  <a:lnTo>
                    <a:pt x="132" y="842"/>
                  </a:lnTo>
                  <a:lnTo>
                    <a:pt x="116" y="826"/>
                  </a:lnTo>
                  <a:lnTo>
                    <a:pt x="101" y="808"/>
                  </a:lnTo>
                  <a:lnTo>
                    <a:pt x="87" y="791"/>
                  </a:lnTo>
                  <a:lnTo>
                    <a:pt x="74" y="773"/>
                  </a:lnTo>
                  <a:lnTo>
                    <a:pt x="62" y="754"/>
                  </a:lnTo>
                  <a:lnTo>
                    <a:pt x="52" y="736"/>
                  </a:lnTo>
                  <a:lnTo>
                    <a:pt x="42" y="715"/>
                  </a:lnTo>
                  <a:lnTo>
                    <a:pt x="32" y="696"/>
                  </a:lnTo>
                  <a:lnTo>
                    <a:pt x="25" y="676"/>
                  </a:lnTo>
                  <a:lnTo>
                    <a:pt x="18" y="654"/>
                  </a:lnTo>
                  <a:lnTo>
                    <a:pt x="13" y="633"/>
                  </a:lnTo>
                  <a:lnTo>
                    <a:pt x="8" y="610"/>
                  </a:lnTo>
                  <a:lnTo>
                    <a:pt x="5" y="588"/>
                  </a:lnTo>
                  <a:lnTo>
                    <a:pt x="2" y="564"/>
                  </a:lnTo>
                  <a:lnTo>
                    <a:pt x="1" y="541"/>
                  </a:lnTo>
                  <a:lnTo>
                    <a:pt x="0" y="516"/>
                  </a:lnTo>
                  <a:lnTo>
                    <a:pt x="1" y="485"/>
                  </a:lnTo>
                  <a:lnTo>
                    <a:pt x="3" y="455"/>
                  </a:lnTo>
                  <a:lnTo>
                    <a:pt x="7" y="425"/>
                  </a:lnTo>
                  <a:lnTo>
                    <a:pt x="12" y="397"/>
                  </a:lnTo>
                  <a:lnTo>
                    <a:pt x="19" y="370"/>
                  </a:lnTo>
                  <a:lnTo>
                    <a:pt x="27" y="344"/>
                  </a:lnTo>
                  <a:lnTo>
                    <a:pt x="36" y="318"/>
                  </a:lnTo>
                  <a:lnTo>
                    <a:pt x="48" y="294"/>
                  </a:lnTo>
                  <a:lnTo>
                    <a:pt x="61" y="269"/>
                  </a:lnTo>
                  <a:lnTo>
                    <a:pt x="75" y="247"/>
                  </a:lnTo>
                  <a:lnTo>
                    <a:pt x="90" y="225"/>
                  </a:lnTo>
                  <a:lnTo>
                    <a:pt x="108" y="204"/>
                  </a:lnTo>
                  <a:lnTo>
                    <a:pt x="127" y="185"/>
                  </a:lnTo>
                  <a:lnTo>
                    <a:pt x="148" y="165"/>
                  </a:lnTo>
                  <a:lnTo>
                    <a:pt x="169" y="148"/>
                  </a:lnTo>
                  <a:lnTo>
                    <a:pt x="192" y="131"/>
                  </a:lnTo>
                  <a:lnTo>
                    <a:pt x="217" y="115"/>
                  </a:lnTo>
                  <a:lnTo>
                    <a:pt x="241" y="100"/>
                  </a:lnTo>
                  <a:lnTo>
                    <a:pt x="268" y="86"/>
                  </a:lnTo>
                  <a:lnTo>
                    <a:pt x="294" y="73"/>
                  </a:lnTo>
                  <a:lnTo>
                    <a:pt x="323" y="61"/>
                  </a:lnTo>
                  <a:lnTo>
                    <a:pt x="352" y="51"/>
                  </a:lnTo>
                  <a:lnTo>
                    <a:pt x="381" y="41"/>
                  </a:lnTo>
                  <a:lnTo>
                    <a:pt x="412" y="33"/>
                  </a:lnTo>
                  <a:lnTo>
                    <a:pt x="443" y="24"/>
                  </a:lnTo>
                  <a:lnTo>
                    <a:pt x="476" y="18"/>
                  </a:lnTo>
                  <a:lnTo>
                    <a:pt x="509" y="12"/>
                  </a:lnTo>
                  <a:lnTo>
                    <a:pt x="543" y="8"/>
                  </a:lnTo>
                  <a:lnTo>
                    <a:pt x="578" y="4"/>
                  </a:lnTo>
                  <a:lnTo>
                    <a:pt x="614" y="2"/>
                  </a:lnTo>
                  <a:lnTo>
                    <a:pt x="651" y="0"/>
                  </a:lnTo>
                  <a:lnTo>
                    <a:pt x="689" y="0"/>
                  </a:lnTo>
                  <a:lnTo>
                    <a:pt x="733" y="0"/>
                  </a:lnTo>
                  <a:lnTo>
                    <a:pt x="783" y="3"/>
                  </a:lnTo>
                  <a:lnTo>
                    <a:pt x="836" y="8"/>
                  </a:lnTo>
                  <a:lnTo>
                    <a:pt x="895" y="15"/>
                  </a:lnTo>
                  <a:lnTo>
                    <a:pt x="958" y="23"/>
                  </a:lnTo>
                  <a:lnTo>
                    <a:pt x="1027" y="35"/>
                  </a:lnTo>
                  <a:lnTo>
                    <a:pt x="1099" y="47"/>
                  </a:lnTo>
                  <a:lnTo>
                    <a:pt x="1177" y="61"/>
                  </a:lnTo>
                  <a:lnTo>
                    <a:pt x="1177" y="386"/>
                  </a:lnTo>
                  <a:lnTo>
                    <a:pt x="1147" y="374"/>
                  </a:lnTo>
                  <a:lnTo>
                    <a:pt x="1118" y="363"/>
                  </a:lnTo>
                  <a:lnTo>
                    <a:pt x="1089" y="353"/>
                  </a:lnTo>
                  <a:lnTo>
                    <a:pt x="1060" y="344"/>
                  </a:lnTo>
                  <a:lnTo>
                    <a:pt x="1032" y="336"/>
                  </a:lnTo>
                  <a:lnTo>
                    <a:pt x="1003" y="327"/>
                  </a:lnTo>
                  <a:lnTo>
                    <a:pt x="976" y="320"/>
                  </a:lnTo>
                  <a:lnTo>
                    <a:pt x="947" y="314"/>
                  </a:lnTo>
                  <a:lnTo>
                    <a:pt x="921" y="309"/>
                  </a:lnTo>
                  <a:lnTo>
                    <a:pt x="893" y="304"/>
                  </a:lnTo>
                  <a:lnTo>
                    <a:pt x="867" y="300"/>
                  </a:lnTo>
                  <a:lnTo>
                    <a:pt x="839" y="297"/>
                  </a:lnTo>
                  <a:lnTo>
                    <a:pt x="814" y="294"/>
                  </a:lnTo>
                  <a:lnTo>
                    <a:pt x="787" y="292"/>
                  </a:lnTo>
                  <a:lnTo>
                    <a:pt x="762" y="291"/>
                  </a:lnTo>
                  <a:lnTo>
                    <a:pt x="736" y="291"/>
                  </a:lnTo>
                  <a:lnTo>
                    <a:pt x="700" y="292"/>
                  </a:lnTo>
                  <a:lnTo>
                    <a:pt x="669" y="293"/>
                  </a:lnTo>
                  <a:lnTo>
                    <a:pt x="638" y="296"/>
                  </a:lnTo>
                  <a:lnTo>
                    <a:pt x="610" y="301"/>
                  </a:lnTo>
                  <a:lnTo>
                    <a:pt x="584" y="306"/>
                  </a:lnTo>
                  <a:lnTo>
                    <a:pt x="561" y="313"/>
                  </a:lnTo>
                  <a:lnTo>
                    <a:pt x="539" y="321"/>
                  </a:lnTo>
                  <a:lnTo>
                    <a:pt x="521" y="331"/>
                  </a:lnTo>
                  <a:lnTo>
                    <a:pt x="512" y="336"/>
                  </a:lnTo>
                  <a:lnTo>
                    <a:pt x="504" y="341"/>
                  </a:lnTo>
                  <a:lnTo>
                    <a:pt x="496" y="346"/>
                  </a:lnTo>
                  <a:lnTo>
                    <a:pt x="489" y="352"/>
                  </a:lnTo>
                  <a:lnTo>
                    <a:pt x="483" y="359"/>
                  </a:lnTo>
                  <a:lnTo>
                    <a:pt x="477" y="365"/>
                  </a:lnTo>
                  <a:lnTo>
                    <a:pt x="472" y="372"/>
                  </a:lnTo>
                  <a:lnTo>
                    <a:pt x="467" y="380"/>
                  </a:lnTo>
                  <a:lnTo>
                    <a:pt x="463" y="387"/>
                  </a:lnTo>
                  <a:lnTo>
                    <a:pt x="459" y="395"/>
                  </a:lnTo>
                  <a:lnTo>
                    <a:pt x="456" y="403"/>
                  </a:lnTo>
                  <a:lnTo>
                    <a:pt x="454" y="411"/>
                  </a:lnTo>
                  <a:lnTo>
                    <a:pt x="452" y="420"/>
                  </a:lnTo>
                  <a:lnTo>
                    <a:pt x="450" y="430"/>
                  </a:lnTo>
                  <a:lnTo>
                    <a:pt x="450" y="439"/>
                  </a:lnTo>
                  <a:lnTo>
                    <a:pt x="448" y="449"/>
                  </a:lnTo>
                  <a:lnTo>
                    <a:pt x="450" y="463"/>
                  </a:lnTo>
                  <a:lnTo>
                    <a:pt x="453" y="477"/>
                  </a:lnTo>
                  <a:lnTo>
                    <a:pt x="457" y="490"/>
                  </a:lnTo>
                  <a:lnTo>
                    <a:pt x="463" y="502"/>
                  </a:lnTo>
                  <a:lnTo>
                    <a:pt x="471" y="514"/>
                  </a:lnTo>
                  <a:lnTo>
                    <a:pt x="481" y="524"/>
                  </a:lnTo>
                  <a:lnTo>
                    <a:pt x="493" y="536"/>
                  </a:lnTo>
                  <a:lnTo>
                    <a:pt x="507" y="545"/>
                  </a:lnTo>
                  <a:lnTo>
                    <a:pt x="521" y="553"/>
                  </a:lnTo>
                  <a:lnTo>
                    <a:pt x="541" y="564"/>
                  </a:lnTo>
                  <a:lnTo>
                    <a:pt x="567" y="577"/>
                  </a:lnTo>
                  <a:lnTo>
                    <a:pt x="597" y="592"/>
                  </a:lnTo>
                  <a:lnTo>
                    <a:pt x="633" y="609"/>
                  </a:lnTo>
                  <a:lnTo>
                    <a:pt x="674" y="629"/>
                  </a:lnTo>
                  <a:lnTo>
                    <a:pt x="720" y="649"/>
                  </a:lnTo>
                  <a:lnTo>
                    <a:pt x="772" y="672"/>
                  </a:lnTo>
                  <a:lnTo>
                    <a:pt x="846" y="707"/>
                  </a:lnTo>
                  <a:lnTo>
                    <a:pt x="915" y="740"/>
                  </a:lnTo>
                  <a:lnTo>
                    <a:pt x="946" y="756"/>
                  </a:lnTo>
                  <a:lnTo>
                    <a:pt x="976" y="771"/>
                  </a:lnTo>
                  <a:lnTo>
                    <a:pt x="1004" y="787"/>
                  </a:lnTo>
                  <a:lnTo>
                    <a:pt x="1032" y="802"/>
                  </a:lnTo>
                  <a:lnTo>
                    <a:pt x="1056" y="817"/>
                  </a:lnTo>
                  <a:lnTo>
                    <a:pt x="1080" y="832"/>
                  </a:lnTo>
                  <a:lnTo>
                    <a:pt x="1102" y="846"/>
                  </a:lnTo>
                  <a:lnTo>
                    <a:pt x="1123" y="860"/>
                  </a:lnTo>
                  <a:lnTo>
                    <a:pt x="1141" y="875"/>
                  </a:lnTo>
                  <a:lnTo>
                    <a:pt x="1158" y="888"/>
                  </a:lnTo>
                  <a:lnTo>
                    <a:pt x="1174" y="901"/>
                  </a:lnTo>
                  <a:lnTo>
                    <a:pt x="1187" y="913"/>
                  </a:lnTo>
                  <a:lnTo>
                    <a:pt x="1202" y="930"/>
                  </a:lnTo>
                  <a:lnTo>
                    <a:pt x="1216" y="945"/>
                  </a:lnTo>
                  <a:lnTo>
                    <a:pt x="1229" y="962"/>
                  </a:lnTo>
                  <a:lnTo>
                    <a:pt x="1241" y="979"/>
                  </a:lnTo>
                  <a:lnTo>
                    <a:pt x="1252" y="997"/>
                  </a:lnTo>
                  <a:lnTo>
                    <a:pt x="1262" y="1015"/>
                  </a:lnTo>
                  <a:lnTo>
                    <a:pt x="1271" y="1034"/>
                  </a:lnTo>
                  <a:lnTo>
                    <a:pt x="1279" y="1053"/>
                  </a:lnTo>
                  <a:lnTo>
                    <a:pt x="1287" y="1074"/>
                  </a:lnTo>
                  <a:lnTo>
                    <a:pt x="1293" y="1094"/>
                  </a:lnTo>
                  <a:lnTo>
                    <a:pt x="1298" y="1114"/>
                  </a:lnTo>
                  <a:lnTo>
                    <a:pt x="1302" y="1137"/>
                  </a:lnTo>
                  <a:lnTo>
                    <a:pt x="1305" y="1158"/>
                  </a:lnTo>
                  <a:lnTo>
                    <a:pt x="1308" y="1182"/>
                  </a:lnTo>
                  <a:lnTo>
                    <a:pt x="1309" y="1204"/>
                  </a:lnTo>
                  <a:lnTo>
                    <a:pt x="1310" y="1229"/>
                  </a:lnTo>
                  <a:lnTo>
                    <a:pt x="1309" y="1262"/>
                  </a:lnTo>
                  <a:lnTo>
                    <a:pt x="1306" y="1296"/>
                  </a:lnTo>
                  <a:lnTo>
                    <a:pt x="1301" y="1328"/>
                  </a:lnTo>
                  <a:lnTo>
                    <a:pt x="1295" y="1358"/>
                  </a:lnTo>
                  <a:lnTo>
                    <a:pt x="1291" y="1374"/>
                  </a:lnTo>
                  <a:lnTo>
                    <a:pt x="1287" y="1389"/>
                  </a:lnTo>
                  <a:lnTo>
                    <a:pt x="1282" y="1403"/>
                  </a:lnTo>
                  <a:lnTo>
                    <a:pt x="1276" y="1418"/>
                  </a:lnTo>
                  <a:lnTo>
                    <a:pt x="1271" y="1432"/>
                  </a:lnTo>
                  <a:lnTo>
                    <a:pt x="1263" y="1446"/>
                  </a:lnTo>
                  <a:lnTo>
                    <a:pt x="1257" y="1459"/>
                  </a:lnTo>
                  <a:lnTo>
                    <a:pt x="1250" y="1473"/>
                  </a:lnTo>
                  <a:lnTo>
                    <a:pt x="1242" y="1486"/>
                  </a:lnTo>
                  <a:lnTo>
                    <a:pt x="1234" y="1499"/>
                  </a:lnTo>
                  <a:lnTo>
                    <a:pt x="1225" y="1511"/>
                  </a:lnTo>
                  <a:lnTo>
                    <a:pt x="1216" y="1524"/>
                  </a:lnTo>
                  <a:lnTo>
                    <a:pt x="1206" y="1536"/>
                  </a:lnTo>
                  <a:lnTo>
                    <a:pt x="1196" y="1547"/>
                  </a:lnTo>
                  <a:lnTo>
                    <a:pt x="1186" y="1559"/>
                  </a:lnTo>
                  <a:lnTo>
                    <a:pt x="1175" y="1571"/>
                  </a:lnTo>
                  <a:lnTo>
                    <a:pt x="1151" y="1592"/>
                  </a:lnTo>
                  <a:lnTo>
                    <a:pt x="1126" y="1613"/>
                  </a:lnTo>
                  <a:lnTo>
                    <a:pt x="1098" y="1633"/>
                  </a:lnTo>
                  <a:lnTo>
                    <a:pt x="1069" y="1651"/>
                  </a:lnTo>
                  <a:lnTo>
                    <a:pt x="1044" y="1666"/>
                  </a:lnTo>
                  <a:lnTo>
                    <a:pt x="1019" y="1679"/>
                  </a:lnTo>
                  <a:lnTo>
                    <a:pt x="992" y="1691"/>
                  </a:lnTo>
                  <a:lnTo>
                    <a:pt x="965" y="1703"/>
                  </a:lnTo>
                  <a:lnTo>
                    <a:pt x="936" y="1714"/>
                  </a:lnTo>
                  <a:lnTo>
                    <a:pt x="906" y="1724"/>
                  </a:lnTo>
                  <a:lnTo>
                    <a:pt x="876" y="1732"/>
                  </a:lnTo>
                  <a:lnTo>
                    <a:pt x="845" y="1740"/>
                  </a:lnTo>
                  <a:lnTo>
                    <a:pt x="813" y="1747"/>
                  </a:lnTo>
                  <a:lnTo>
                    <a:pt x="780" y="1752"/>
                  </a:lnTo>
                  <a:lnTo>
                    <a:pt x="746" y="1757"/>
                  </a:lnTo>
                  <a:lnTo>
                    <a:pt x="712" y="1762"/>
                  </a:lnTo>
                  <a:lnTo>
                    <a:pt x="676" y="1766"/>
                  </a:lnTo>
                  <a:lnTo>
                    <a:pt x="639" y="1768"/>
                  </a:lnTo>
                  <a:lnTo>
                    <a:pt x="601" y="1769"/>
                  </a:lnTo>
                  <a:lnTo>
                    <a:pt x="563" y="1770"/>
                  </a:lnTo>
                  <a:lnTo>
                    <a:pt x="497" y="1769"/>
                  </a:lnTo>
                  <a:lnTo>
                    <a:pt x="431" y="1766"/>
                  </a:lnTo>
                  <a:lnTo>
                    <a:pt x="366" y="1761"/>
                  </a:lnTo>
                  <a:lnTo>
                    <a:pt x="300" y="1754"/>
                  </a:lnTo>
                  <a:lnTo>
                    <a:pt x="233" y="1745"/>
                  </a:lnTo>
                  <a:lnTo>
                    <a:pt x="167" y="1735"/>
                  </a:lnTo>
                  <a:lnTo>
                    <a:pt x="101" y="1722"/>
                  </a:lnTo>
                  <a:lnTo>
                    <a:pt x="34" y="1707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53" name="Freeform 53"/>
            <p:cNvSpPr>
              <a:spLocks/>
            </p:cNvSpPr>
            <p:nvPr/>
          </p:nvSpPr>
          <p:spPr bwMode="auto">
            <a:xfrm>
              <a:off x="6294" y="350"/>
              <a:ext cx="39" cy="142"/>
            </a:xfrm>
            <a:custGeom>
              <a:avLst/>
              <a:gdLst>
                <a:gd name="T0" fmla="*/ 476 w 476"/>
                <a:gd name="T1" fmla="*/ 0 h 1706"/>
                <a:gd name="T2" fmla="*/ 476 w 476"/>
                <a:gd name="T3" fmla="*/ 1706 h 1706"/>
                <a:gd name="T4" fmla="*/ 0 w 476"/>
                <a:gd name="T5" fmla="*/ 1706 h 1706"/>
                <a:gd name="T6" fmla="*/ 0 w 476"/>
                <a:gd name="T7" fmla="*/ 0 h 1706"/>
                <a:gd name="T8" fmla="*/ 238 w 476"/>
                <a:gd name="T9" fmla="*/ 285 h 1706"/>
                <a:gd name="T10" fmla="*/ 476 w 476"/>
                <a:gd name="T11" fmla="*/ 0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6" h="1706">
                  <a:moveTo>
                    <a:pt x="476" y="0"/>
                  </a:moveTo>
                  <a:lnTo>
                    <a:pt x="476" y="1706"/>
                  </a:lnTo>
                  <a:lnTo>
                    <a:pt x="0" y="1706"/>
                  </a:lnTo>
                  <a:lnTo>
                    <a:pt x="0" y="0"/>
                  </a:lnTo>
                  <a:lnTo>
                    <a:pt x="238" y="285"/>
                  </a:lnTo>
                  <a:lnTo>
                    <a:pt x="476" y="0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54" name="Freeform 54"/>
            <p:cNvSpPr>
              <a:spLocks/>
            </p:cNvSpPr>
            <p:nvPr/>
          </p:nvSpPr>
          <p:spPr bwMode="auto">
            <a:xfrm>
              <a:off x="6294" y="350"/>
              <a:ext cx="39" cy="44"/>
            </a:xfrm>
            <a:custGeom>
              <a:avLst/>
              <a:gdLst>
                <a:gd name="T0" fmla="*/ 476 w 476"/>
                <a:gd name="T1" fmla="*/ 0 h 530"/>
                <a:gd name="T2" fmla="*/ 0 w 476"/>
                <a:gd name="T3" fmla="*/ 0 h 530"/>
                <a:gd name="T4" fmla="*/ 238 w 476"/>
                <a:gd name="T5" fmla="*/ 530 h 530"/>
                <a:gd name="T6" fmla="*/ 476 w 476"/>
                <a:gd name="T7" fmla="*/ 0 h 5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76" h="530">
                  <a:moveTo>
                    <a:pt x="476" y="0"/>
                  </a:moveTo>
                  <a:lnTo>
                    <a:pt x="0" y="0"/>
                  </a:lnTo>
                  <a:lnTo>
                    <a:pt x="238" y="530"/>
                  </a:lnTo>
                  <a:lnTo>
                    <a:pt x="476" y="0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55" name="Freeform 55"/>
            <p:cNvSpPr>
              <a:spLocks/>
            </p:cNvSpPr>
            <p:nvPr/>
          </p:nvSpPr>
          <p:spPr bwMode="auto">
            <a:xfrm>
              <a:off x="6370" y="350"/>
              <a:ext cx="103" cy="142"/>
            </a:xfrm>
            <a:custGeom>
              <a:avLst/>
              <a:gdLst>
                <a:gd name="T0" fmla="*/ 0 w 1241"/>
                <a:gd name="T1" fmla="*/ 1706 h 1706"/>
                <a:gd name="T2" fmla="*/ 0 w 1241"/>
                <a:gd name="T3" fmla="*/ 0 h 1706"/>
                <a:gd name="T4" fmla="*/ 1222 w 1241"/>
                <a:gd name="T5" fmla="*/ 0 h 1706"/>
                <a:gd name="T6" fmla="*/ 1222 w 1241"/>
                <a:gd name="T7" fmla="*/ 309 h 1706"/>
                <a:gd name="T8" fmla="*/ 459 w 1241"/>
                <a:gd name="T9" fmla="*/ 309 h 1706"/>
                <a:gd name="T10" fmla="*/ 459 w 1241"/>
                <a:gd name="T11" fmla="*/ 693 h 1706"/>
                <a:gd name="T12" fmla="*/ 1123 w 1241"/>
                <a:gd name="T13" fmla="*/ 693 h 1706"/>
                <a:gd name="T14" fmla="*/ 1123 w 1241"/>
                <a:gd name="T15" fmla="*/ 975 h 1706"/>
                <a:gd name="T16" fmla="*/ 459 w 1241"/>
                <a:gd name="T17" fmla="*/ 975 h 1706"/>
                <a:gd name="T18" fmla="*/ 459 w 1241"/>
                <a:gd name="T19" fmla="*/ 1380 h 1706"/>
                <a:gd name="T20" fmla="*/ 1241 w 1241"/>
                <a:gd name="T21" fmla="*/ 1380 h 1706"/>
                <a:gd name="T22" fmla="*/ 1241 w 1241"/>
                <a:gd name="T23" fmla="*/ 1706 h 1706"/>
                <a:gd name="T24" fmla="*/ 0 w 1241"/>
                <a:gd name="T25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1" h="1706">
                  <a:moveTo>
                    <a:pt x="0" y="1706"/>
                  </a:moveTo>
                  <a:lnTo>
                    <a:pt x="0" y="0"/>
                  </a:lnTo>
                  <a:lnTo>
                    <a:pt x="1222" y="0"/>
                  </a:lnTo>
                  <a:lnTo>
                    <a:pt x="1222" y="309"/>
                  </a:lnTo>
                  <a:lnTo>
                    <a:pt x="459" y="309"/>
                  </a:lnTo>
                  <a:lnTo>
                    <a:pt x="459" y="693"/>
                  </a:lnTo>
                  <a:lnTo>
                    <a:pt x="1123" y="693"/>
                  </a:lnTo>
                  <a:lnTo>
                    <a:pt x="1123" y="975"/>
                  </a:lnTo>
                  <a:lnTo>
                    <a:pt x="459" y="975"/>
                  </a:lnTo>
                  <a:lnTo>
                    <a:pt x="459" y="1380"/>
                  </a:lnTo>
                  <a:lnTo>
                    <a:pt x="1241" y="1380"/>
                  </a:lnTo>
                  <a:lnTo>
                    <a:pt x="1241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77" name="Freeform 56"/>
            <p:cNvSpPr>
              <a:spLocks/>
            </p:cNvSpPr>
            <p:nvPr/>
          </p:nvSpPr>
          <p:spPr bwMode="auto">
            <a:xfrm>
              <a:off x="6499" y="350"/>
              <a:ext cx="173" cy="143"/>
            </a:xfrm>
            <a:custGeom>
              <a:avLst/>
              <a:gdLst>
                <a:gd name="T0" fmla="*/ 0 w 2073"/>
                <a:gd name="T1" fmla="*/ 1706 h 1723"/>
                <a:gd name="T2" fmla="*/ 0 w 2073"/>
                <a:gd name="T3" fmla="*/ 0 h 1723"/>
                <a:gd name="T4" fmla="*/ 617 w 2073"/>
                <a:gd name="T5" fmla="*/ 0 h 1723"/>
                <a:gd name="T6" fmla="*/ 1047 w 2073"/>
                <a:gd name="T7" fmla="*/ 1090 h 1723"/>
                <a:gd name="T8" fmla="*/ 1486 w 2073"/>
                <a:gd name="T9" fmla="*/ 0 h 1723"/>
                <a:gd name="T10" fmla="*/ 2073 w 2073"/>
                <a:gd name="T11" fmla="*/ 0 h 1723"/>
                <a:gd name="T12" fmla="*/ 2073 w 2073"/>
                <a:gd name="T13" fmla="*/ 1706 h 1723"/>
                <a:gd name="T14" fmla="*/ 1621 w 2073"/>
                <a:gd name="T15" fmla="*/ 1706 h 1723"/>
                <a:gd name="T16" fmla="*/ 1621 w 2073"/>
                <a:gd name="T17" fmla="*/ 499 h 1723"/>
                <a:gd name="T18" fmla="*/ 1121 w 2073"/>
                <a:gd name="T19" fmla="*/ 1723 h 1723"/>
                <a:gd name="T20" fmla="*/ 826 w 2073"/>
                <a:gd name="T21" fmla="*/ 1723 h 1723"/>
                <a:gd name="T22" fmla="*/ 336 w 2073"/>
                <a:gd name="T23" fmla="*/ 499 h 1723"/>
                <a:gd name="T24" fmla="*/ 336 w 2073"/>
                <a:gd name="T25" fmla="*/ 1706 h 1723"/>
                <a:gd name="T26" fmla="*/ 0 w 2073"/>
                <a:gd name="T27" fmla="*/ 1706 h 17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73" h="1723">
                  <a:moveTo>
                    <a:pt x="0" y="1706"/>
                  </a:moveTo>
                  <a:lnTo>
                    <a:pt x="0" y="0"/>
                  </a:lnTo>
                  <a:lnTo>
                    <a:pt x="617" y="0"/>
                  </a:lnTo>
                  <a:lnTo>
                    <a:pt x="1047" y="1090"/>
                  </a:lnTo>
                  <a:lnTo>
                    <a:pt x="1486" y="0"/>
                  </a:lnTo>
                  <a:lnTo>
                    <a:pt x="2073" y="0"/>
                  </a:lnTo>
                  <a:lnTo>
                    <a:pt x="2073" y="1706"/>
                  </a:lnTo>
                  <a:lnTo>
                    <a:pt x="1621" y="1706"/>
                  </a:lnTo>
                  <a:lnTo>
                    <a:pt x="1621" y="499"/>
                  </a:lnTo>
                  <a:lnTo>
                    <a:pt x="1121" y="1723"/>
                  </a:lnTo>
                  <a:lnTo>
                    <a:pt x="826" y="1723"/>
                  </a:lnTo>
                  <a:lnTo>
                    <a:pt x="336" y="499"/>
                  </a:lnTo>
                  <a:lnTo>
                    <a:pt x="336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78" name="Freeform 57"/>
            <p:cNvSpPr>
              <a:spLocks/>
            </p:cNvSpPr>
            <p:nvPr/>
          </p:nvSpPr>
          <p:spPr bwMode="auto">
            <a:xfrm>
              <a:off x="6708" y="350"/>
              <a:ext cx="104" cy="142"/>
            </a:xfrm>
            <a:custGeom>
              <a:avLst/>
              <a:gdLst>
                <a:gd name="T0" fmla="*/ 0 w 1242"/>
                <a:gd name="T1" fmla="*/ 1706 h 1706"/>
                <a:gd name="T2" fmla="*/ 0 w 1242"/>
                <a:gd name="T3" fmla="*/ 0 h 1706"/>
                <a:gd name="T4" fmla="*/ 1221 w 1242"/>
                <a:gd name="T5" fmla="*/ 0 h 1706"/>
                <a:gd name="T6" fmla="*/ 1221 w 1242"/>
                <a:gd name="T7" fmla="*/ 309 h 1706"/>
                <a:gd name="T8" fmla="*/ 459 w 1242"/>
                <a:gd name="T9" fmla="*/ 309 h 1706"/>
                <a:gd name="T10" fmla="*/ 459 w 1242"/>
                <a:gd name="T11" fmla="*/ 693 h 1706"/>
                <a:gd name="T12" fmla="*/ 1123 w 1242"/>
                <a:gd name="T13" fmla="*/ 693 h 1706"/>
                <a:gd name="T14" fmla="*/ 1123 w 1242"/>
                <a:gd name="T15" fmla="*/ 975 h 1706"/>
                <a:gd name="T16" fmla="*/ 459 w 1242"/>
                <a:gd name="T17" fmla="*/ 975 h 1706"/>
                <a:gd name="T18" fmla="*/ 459 w 1242"/>
                <a:gd name="T19" fmla="*/ 1380 h 1706"/>
                <a:gd name="T20" fmla="*/ 1242 w 1242"/>
                <a:gd name="T21" fmla="*/ 1380 h 1706"/>
                <a:gd name="T22" fmla="*/ 1242 w 1242"/>
                <a:gd name="T23" fmla="*/ 1706 h 1706"/>
                <a:gd name="T24" fmla="*/ 0 w 1242"/>
                <a:gd name="T25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2" h="1706">
                  <a:moveTo>
                    <a:pt x="0" y="1706"/>
                  </a:moveTo>
                  <a:lnTo>
                    <a:pt x="0" y="0"/>
                  </a:lnTo>
                  <a:lnTo>
                    <a:pt x="1221" y="0"/>
                  </a:lnTo>
                  <a:lnTo>
                    <a:pt x="1221" y="309"/>
                  </a:lnTo>
                  <a:lnTo>
                    <a:pt x="459" y="309"/>
                  </a:lnTo>
                  <a:lnTo>
                    <a:pt x="459" y="693"/>
                  </a:lnTo>
                  <a:lnTo>
                    <a:pt x="1123" y="693"/>
                  </a:lnTo>
                  <a:lnTo>
                    <a:pt x="1123" y="975"/>
                  </a:lnTo>
                  <a:lnTo>
                    <a:pt x="459" y="975"/>
                  </a:lnTo>
                  <a:lnTo>
                    <a:pt x="459" y="1380"/>
                  </a:lnTo>
                  <a:lnTo>
                    <a:pt x="1242" y="1380"/>
                  </a:lnTo>
                  <a:lnTo>
                    <a:pt x="1242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79" name="Freeform 58"/>
            <p:cNvSpPr>
              <a:spLocks/>
            </p:cNvSpPr>
            <p:nvPr/>
          </p:nvSpPr>
          <p:spPr bwMode="auto">
            <a:xfrm>
              <a:off x="6838" y="350"/>
              <a:ext cx="123" cy="142"/>
            </a:xfrm>
            <a:custGeom>
              <a:avLst/>
              <a:gdLst>
                <a:gd name="T0" fmla="*/ 0 w 1473"/>
                <a:gd name="T1" fmla="*/ 1706 h 1706"/>
                <a:gd name="T2" fmla="*/ 0 w 1473"/>
                <a:gd name="T3" fmla="*/ 0 h 1706"/>
                <a:gd name="T4" fmla="*/ 551 w 1473"/>
                <a:gd name="T5" fmla="*/ 0 h 1706"/>
                <a:gd name="T6" fmla="*/ 1137 w 1473"/>
                <a:gd name="T7" fmla="*/ 1142 h 1706"/>
                <a:gd name="T8" fmla="*/ 1137 w 1473"/>
                <a:gd name="T9" fmla="*/ 0 h 1706"/>
                <a:gd name="T10" fmla="*/ 1473 w 1473"/>
                <a:gd name="T11" fmla="*/ 0 h 1706"/>
                <a:gd name="T12" fmla="*/ 1473 w 1473"/>
                <a:gd name="T13" fmla="*/ 1706 h 1706"/>
                <a:gd name="T14" fmla="*/ 936 w 1473"/>
                <a:gd name="T15" fmla="*/ 1706 h 1706"/>
                <a:gd name="T16" fmla="*/ 335 w 1473"/>
                <a:gd name="T17" fmla="*/ 549 h 1706"/>
                <a:gd name="T18" fmla="*/ 335 w 1473"/>
                <a:gd name="T19" fmla="*/ 1706 h 1706"/>
                <a:gd name="T20" fmla="*/ 0 w 1473"/>
                <a:gd name="T21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73" h="1706">
                  <a:moveTo>
                    <a:pt x="0" y="1706"/>
                  </a:moveTo>
                  <a:lnTo>
                    <a:pt x="0" y="0"/>
                  </a:lnTo>
                  <a:lnTo>
                    <a:pt x="551" y="0"/>
                  </a:lnTo>
                  <a:lnTo>
                    <a:pt x="1137" y="1142"/>
                  </a:lnTo>
                  <a:lnTo>
                    <a:pt x="1137" y="0"/>
                  </a:lnTo>
                  <a:lnTo>
                    <a:pt x="1473" y="0"/>
                  </a:lnTo>
                  <a:lnTo>
                    <a:pt x="1473" y="1706"/>
                  </a:lnTo>
                  <a:lnTo>
                    <a:pt x="936" y="1706"/>
                  </a:lnTo>
                  <a:lnTo>
                    <a:pt x="335" y="549"/>
                  </a:lnTo>
                  <a:lnTo>
                    <a:pt x="335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80" name="Freeform 59"/>
            <p:cNvSpPr>
              <a:spLocks/>
            </p:cNvSpPr>
            <p:nvPr/>
          </p:nvSpPr>
          <p:spPr bwMode="auto">
            <a:xfrm>
              <a:off x="6986" y="347"/>
              <a:ext cx="109" cy="148"/>
            </a:xfrm>
            <a:custGeom>
              <a:avLst/>
              <a:gdLst>
                <a:gd name="T0" fmla="*/ 138 w 1309"/>
                <a:gd name="T1" fmla="*/ 1401 h 1770"/>
                <a:gd name="T2" fmla="*/ 303 w 1309"/>
                <a:gd name="T3" fmla="*/ 1438 h 1770"/>
                <a:gd name="T4" fmla="*/ 456 w 1309"/>
                <a:gd name="T5" fmla="*/ 1457 h 1770"/>
                <a:gd name="T6" fmla="*/ 615 w 1309"/>
                <a:gd name="T7" fmla="*/ 1458 h 1770"/>
                <a:gd name="T8" fmla="*/ 740 w 1309"/>
                <a:gd name="T9" fmla="*/ 1434 h 1770"/>
                <a:gd name="T10" fmla="*/ 790 w 1309"/>
                <a:gd name="T11" fmla="*/ 1409 h 1770"/>
                <a:gd name="T12" fmla="*/ 824 w 1309"/>
                <a:gd name="T13" fmla="*/ 1378 h 1770"/>
                <a:gd name="T14" fmla="*/ 843 w 1309"/>
                <a:gd name="T15" fmla="*/ 1337 h 1770"/>
                <a:gd name="T16" fmla="*/ 847 w 1309"/>
                <a:gd name="T17" fmla="*/ 1285 h 1770"/>
                <a:gd name="T18" fmla="*/ 824 w 1309"/>
                <a:gd name="T19" fmla="*/ 1220 h 1770"/>
                <a:gd name="T20" fmla="*/ 750 w 1309"/>
                <a:gd name="T21" fmla="*/ 1161 h 1770"/>
                <a:gd name="T22" fmla="*/ 571 w 1309"/>
                <a:gd name="T23" fmla="*/ 1078 h 1770"/>
                <a:gd name="T24" fmla="*/ 321 w 1309"/>
                <a:gd name="T25" fmla="*/ 965 h 1770"/>
                <a:gd name="T26" fmla="*/ 197 w 1309"/>
                <a:gd name="T27" fmla="*/ 893 h 1770"/>
                <a:gd name="T28" fmla="*/ 116 w 1309"/>
                <a:gd name="T29" fmla="*/ 826 h 1770"/>
                <a:gd name="T30" fmla="*/ 51 w 1309"/>
                <a:gd name="T31" fmla="*/ 736 h 1770"/>
                <a:gd name="T32" fmla="*/ 13 w 1309"/>
                <a:gd name="T33" fmla="*/ 633 h 1770"/>
                <a:gd name="T34" fmla="*/ 0 w 1309"/>
                <a:gd name="T35" fmla="*/ 515 h 1770"/>
                <a:gd name="T36" fmla="*/ 18 w 1309"/>
                <a:gd name="T37" fmla="*/ 369 h 1770"/>
                <a:gd name="T38" fmla="*/ 75 w 1309"/>
                <a:gd name="T39" fmla="*/ 247 h 1770"/>
                <a:gd name="T40" fmla="*/ 169 w 1309"/>
                <a:gd name="T41" fmla="*/ 148 h 1770"/>
                <a:gd name="T42" fmla="*/ 294 w 1309"/>
                <a:gd name="T43" fmla="*/ 73 h 1770"/>
                <a:gd name="T44" fmla="*/ 443 w 1309"/>
                <a:gd name="T45" fmla="*/ 24 h 1770"/>
                <a:gd name="T46" fmla="*/ 614 w 1309"/>
                <a:gd name="T47" fmla="*/ 2 h 1770"/>
                <a:gd name="T48" fmla="*/ 832 w 1309"/>
                <a:gd name="T49" fmla="*/ 7 h 1770"/>
                <a:gd name="T50" fmla="*/ 1134 w 1309"/>
                <a:gd name="T51" fmla="*/ 54 h 1770"/>
                <a:gd name="T52" fmla="*/ 1088 w 1309"/>
                <a:gd name="T53" fmla="*/ 353 h 1770"/>
                <a:gd name="T54" fmla="*/ 947 w 1309"/>
                <a:gd name="T55" fmla="*/ 314 h 1770"/>
                <a:gd name="T56" fmla="*/ 811 w 1309"/>
                <a:gd name="T57" fmla="*/ 294 h 1770"/>
                <a:gd name="T58" fmla="*/ 667 w 1309"/>
                <a:gd name="T59" fmla="*/ 293 h 1770"/>
                <a:gd name="T60" fmla="*/ 539 w 1309"/>
                <a:gd name="T61" fmla="*/ 321 h 1770"/>
                <a:gd name="T62" fmla="*/ 488 w 1309"/>
                <a:gd name="T63" fmla="*/ 352 h 1770"/>
                <a:gd name="T64" fmla="*/ 463 w 1309"/>
                <a:gd name="T65" fmla="*/ 387 h 1770"/>
                <a:gd name="T66" fmla="*/ 449 w 1309"/>
                <a:gd name="T67" fmla="*/ 430 h 1770"/>
                <a:gd name="T68" fmla="*/ 456 w 1309"/>
                <a:gd name="T69" fmla="*/ 490 h 1770"/>
                <a:gd name="T70" fmla="*/ 506 w 1309"/>
                <a:gd name="T71" fmla="*/ 545 h 1770"/>
                <a:gd name="T72" fmla="*/ 632 w 1309"/>
                <a:gd name="T73" fmla="*/ 608 h 1770"/>
                <a:gd name="T74" fmla="*/ 914 w 1309"/>
                <a:gd name="T75" fmla="*/ 740 h 1770"/>
                <a:gd name="T76" fmla="*/ 1101 w 1309"/>
                <a:gd name="T77" fmla="*/ 846 h 1770"/>
                <a:gd name="T78" fmla="*/ 1187 w 1309"/>
                <a:gd name="T79" fmla="*/ 913 h 1770"/>
                <a:gd name="T80" fmla="*/ 1251 w 1309"/>
                <a:gd name="T81" fmla="*/ 997 h 1770"/>
                <a:gd name="T82" fmla="*/ 1292 w 1309"/>
                <a:gd name="T83" fmla="*/ 1094 h 1770"/>
                <a:gd name="T84" fmla="*/ 1309 w 1309"/>
                <a:gd name="T85" fmla="*/ 1204 h 1770"/>
                <a:gd name="T86" fmla="*/ 1295 w 1309"/>
                <a:gd name="T87" fmla="*/ 1358 h 1770"/>
                <a:gd name="T88" fmla="*/ 1270 w 1309"/>
                <a:gd name="T89" fmla="*/ 1432 h 1770"/>
                <a:gd name="T90" fmla="*/ 1234 w 1309"/>
                <a:gd name="T91" fmla="*/ 1499 h 1770"/>
                <a:gd name="T92" fmla="*/ 1186 w 1309"/>
                <a:gd name="T93" fmla="*/ 1559 h 1770"/>
                <a:gd name="T94" fmla="*/ 1069 w 1309"/>
                <a:gd name="T95" fmla="*/ 1651 h 1770"/>
                <a:gd name="T96" fmla="*/ 936 w 1309"/>
                <a:gd name="T97" fmla="*/ 1714 h 1770"/>
                <a:gd name="T98" fmla="*/ 780 w 1309"/>
                <a:gd name="T99" fmla="*/ 1752 h 1770"/>
                <a:gd name="T100" fmla="*/ 601 w 1309"/>
                <a:gd name="T101" fmla="*/ 1769 h 1770"/>
                <a:gd name="T102" fmla="*/ 299 w 1309"/>
                <a:gd name="T103" fmla="*/ 1754 h 17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309" h="1770">
                  <a:moveTo>
                    <a:pt x="34" y="1707"/>
                  </a:moveTo>
                  <a:lnTo>
                    <a:pt x="34" y="1371"/>
                  </a:lnTo>
                  <a:lnTo>
                    <a:pt x="69" y="1382"/>
                  </a:lnTo>
                  <a:lnTo>
                    <a:pt x="105" y="1392"/>
                  </a:lnTo>
                  <a:lnTo>
                    <a:pt x="138" y="1401"/>
                  </a:lnTo>
                  <a:lnTo>
                    <a:pt x="173" y="1410"/>
                  </a:lnTo>
                  <a:lnTo>
                    <a:pt x="206" y="1419"/>
                  </a:lnTo>
                  <a:lnTo>
                    <a:pt x="239" y="1426"/>
                  </a:lnTo>
                  <a:lnTo>
                    <a:pt x="272" y="1432"/>
                  </a:lnTo>
                  <a:lnTo>
                    <a:pt x="303" y="1438"/>
                  </a:lnTo>
                  <a:lnTo>
                    <a:pt x="335" y="1444"/>
                  </a:lnTo>
                  <a:lnTo>
                    <a:pt x="366" y="1448"/>
                  </a:lnTo>
                  <a:lnTo>
                    <a:pt x="396" y="1452"/>
                  </a:lnTo>
                  <a:lnTo>
                    <a:pt x="427" y="1455"/>
                  </a:lnTo>
                  <a:lnTo>
                    <a:pt x="456" y="1457"/>
                  </a:lnTo>
                  <a:lnTo>
                    <a:pt x="486" y="1459"/>
                  </a:lnTo>
                  <a:lnTo>
                    <a:pt x="515" y="1460"/>
                  </a:lnTo>
                  <a:lnTo>
                    <a:pt x="542" y="1461"/>
                  </a:lnTo>
                  <a:lnTo>
                    <a:pt x="580" y="1460"/>
                  </a:lnTo>
                  <a:lnTo>
                    <a:pt x="615" y="1458"/>
                  </a:lnTo>
                  <a:lnTo>
                    <a:pt x="646" y="1455"/>
                  </a:lnTo>
                  <a:lnTo>
                    <a:pt x="676" y="1451"/>
                  </a:lnTo>
                  <a:lnTo>
                    <a:pt x="703" y="1445"/>
                  </a:lnTo>
                  <a:lnTo>
                    <a:pt x="729" y="1438"/>
                  </a:lnTo>
                  <a:lnTo>
                    <a:pt x="740" y="1434"/>
                  </a:lnTo>
                  <a:lnTo>
                    <a:pt x="751" y="1430"/>
                  </a:lnTo>
                  <a:lnTo>
                    <a:pt x="761" y="1426"/>
                  </a:lnTo>
                  <a:lnTo>
                    <a:pt x="772" y="1421"/>
                  </a:lnTo>
                  <a:lnTo>
                    <a:pt x="781" y="1416"/>
                  </a:lnTo>
                  <a:lnTo>
                    <a:pt x="790" y="1409"/>
                  </a:lnTo>
                  <a:lnTo>
                    <a:pt x="798" y="1404"/>
                  </a:lnTo>
                  <a:lnTo>
                    <a:pt x="805" y="1398"/>
                  </a:lnTo>
                  <a:lnTo>
                    <a:pt x="812" y="1391"/>
                  </a:lnTo>
                  <a:lnTo>
                    <a:pt x="819" y="1385"/>
                  </a:lnTo>
                  <a:lnTo>
                    <a:pt x="824" y="1378"/>
                  </a:lnTo>
                  <a:lnTo>
                    <a:pt x="829" y="1370"/>
                  </a:lnTo>
                  <a:lnTo>
                    <a:pt x="834" y="1362"/>
                  </a:lnTo>
                  <a:lnTo>
                    <a:pt x="837" y="1354"/>
                  </a:lnTo>
                  <a:lnTo>
                    <a:pt x="841" y="1346"/>
                  </a:lnTo>
                  <a:lnTo>
                    <a:pt x="843" y="1337"/>
                  </a:lnTo>
                  <a:lnTo>
                    <a:pt x="845" y="1329"/>
                  </a:lnTo>
                  <a:lnTo>
                    <a:pt x="847" y="1319"/>
                  </a:lnTo>
                  <a:lnTo>
                    <a:pt x="848" y="1309"/>
                  </a:lnTo>
                  <a:lnTo>
                    <a:pt x="848" y="1299"/>
                  </a:lnTo>
                  <a:lnTo>
                    <a:pt x="847" y="1285"/>
                  </a:lnTo>
                  <a:lnTo>
                    <a:pt x="845" y="1271"/>
                  </a:lnTo>
                  <a:lnTo>
                    <a:pt x="842" y="1257"/>
                  </a:lnTo>
                  <a:lnTo>
                    <a:pt x="837" y="1244"/>
                  </a:lnTo>
                  <a:lnTo>
                    <a:pt x="831" y="1232"/>
                  </a:lnTo>
                  <a:lnTo>
                    <a:pt x="824" y="1220"/>
                  </a:lnTo>
                  <a:lnTo>
                    <a:pt x="814" y="1208"/>
                  </a:lnTo>
                  <a:lnTo>
                    <a:pt x="805" y="1198"/>
                  </a:lnTo>
                  <a:lnTo>
                    <a:pt x="791" y="1187"/>
                  </a:lnTo>
                  <a:lnTo>
                    <a:pt x="773" y="1175"/>
                  </a:lnTo>
                  <a:lnTo>
                    <a:pt x="750" y="1161"/>
                  </a:lnTo>
                  <a:lnTo>
                    <a:pt x="724" y="1146"/>
                  </a:lnTo>
                  <a:lnTo>
                    <a:pt x="692" y="1131"/>
                  </a:lnTo>
                  <a:lnTo>
                    <a:pt x="655" y="1114"/>
                  </a:lnTo>
                  <a:lnTo>
                    <a:pt x="616" y="1096"/>
                  </a:lnTo>
                  <a:lnTo>
                    <a:pt x="571" y="1078"/>
                  </a:lnTo>
                  <a:lnTo>
                    <a:pt x="490" y="1044"/>
                  </a:lnTo>
                  <a:lnTo>
                    <a:pt x="417" y="1011"/>
                  </a:lnTo>
                  <a:lnTo>
                    <a:pt x="383" y="996"/>
                  </a:lnTo>
                  <a:lnTo>
                    <a:pt x="351" y="980"/>
                  </a:lnTo>
                  <a:lnTo>
                    <a:pt x="321" y="965"/>
                  </a:lnTo>
                  <a:lnTo>
                    <a:pt x="293" y="950"/>
                  </a:lnTo>
                  <a:lnTo>
                    <a:pt x="267" y="936"/>
                  </a:lnTo>
                  <a:lnTo>
                    <a:pt x="241" y="922"/>
                  </a:lnTo>
                  <a:lnTo>
                    <a:pt x="219" y="907"/>
                  </a:lnTo>
                  <a:lnTo>
                    <a:pt x="197" y="893"/>
                  </a:lnTo>
                  <a:lnTo>
                    <a:pt x="178" y="880"/>
                  </a:lnTo>
                  <a:lnTo>
                    <a:pt x="161" y="866"/>
                  </a:lnTo>
                  <a:lnTo>
                    <a:pt x="145" y="854"/>
                  </a:lnTo>
                  <a:lnTo>
                    <a:pt x="131" y="842"/>
                  </a:lnTo>
                  <a:lnTo>
                    <a:pt x="116" y="826"/>
                  </a:lnTo>
                  <a:lnTo>
                    <a:pt x="100" y="808"/>
                  </a:lnTo>
                  <a:lnTo>
                    <a:pt x="86" y="791"/>
                  </a:lnTo>
                  <a:lnTo>
                    <a:pt x="74" y="774"/>
                  </a:lnTo>
                  <a:lnTo>
                    <a:pt x="62" y="755"/>
                  </a:lnTo>
                  <a:lnTo>
                    <a:pt x="51" y="736"/>
                  </a:lnTo>
                  <a:lnTo>
                    <a:pt x="41" y="716"/>
                  </a:lnTo>
                  <a:lnTo>
                    <a:pt x="32" y="696"/>
                  </a:lnTo>
                  <a:lnTo>
                    <a:pt x="25" y="676"/>
                  </a:lnTo>
                  <a:lnTo>
                    <a:pt x="18" y="654"/>
                  </a:lnTo>
                  <a:lnTo>
                    <a:pt x="13" y="633"/>
                  </a:lnTo>
                  <a:lnTo>
                    <a:pt x="8" y="610"/>
                  </a:lnTo>
                  <a:lnTo>
                    <a:pt x="4" y="587"/>
                  </a:lnTo>
                  <a:lnTo>
                    <a:pt x="2" y="563"/>
                  </a:lnTo>
                  <a:lnTo>
                    <a:pt x="0" y="540"/>
                  </a:lnTo>
                  <a:lnTo>
                    <a:pt x="0" y="515"/>
                  </a:lnTo>
                  <a:lnTo>
                    <a:pt x="1" y="484"/>
                  </a:lnTo>
                  <a:lnTo>
                    <a:pt x="3" y="454"/>
                  </a:lnTo>
                  <a:lnTo>
                    <a:pt x="7" y="424"/>
                  </a:lnTo>
                  <a:lnTo>
                    <a:pt x="12" y="397"/>
                  </a:lnTo>
                  <a:lnTo>
                    <a:pt x="18" y="369"/>
                  </a:lnTo>
                  <a:lnTo>
                    <a:pt x="26" y="343"/>
                  </a:lnTo>
                  <a:lnTo>
                    <a:pt x="36" y="317"/>
                  </a:lnTo>
                  <a:lnTo>
                    <a:pt x="47" y="293"/>
                  </a:lnTo>
                  <a:lnTo>
                    <a:pt x="61" y="269"/>
                  </a:lnTo>
                  <a:lnTo>
                    <a:pt x="75" y="247"/>
                  </a:lnTo>
                  <a:lnTo>
                    <a:pt x="90" y="225"/>
                  </a:lnTo>
                  <a:lnTo>
                    <a:pt x="108" y="204"/>
                  </a:lnTo>
                  <a:lnTo>
                    <a:pt x="127" y="185"/>
                  </a:lnTo>
                  <a:lnTo>
                    <a:pt x="146" y="165"/>
                  </a:lnTo>
                  <a:lnTo>
                    <a:pt x="169" y="148"/>
                  </a:lnTo>
                  <a:lnTo>
                    <a:pt x="192" y="131"/>
                  </a:lnTo>
                  <a:lnTo>
                    <a:pt x="217" y="115"/>
                  </a:lnTo>
                  <a:lnTo>
                    <a:pt x="241" y="100"/>
                  </a:lnTo>
                  <a:lnTo>
                    <a:pt x="268" y="86"/>
                  </a:lnTo>
                  <a:lnTo>
                    <a:pt x="294" y="73"/>
                  </a:lnTo>
                  <a:lnTo>
                    <a:pt x="322" y="61"/>
                  </a:lnTo>
                  <a:lnTo>
                    <a:pt x="351" y="51"/>
                  </a:lnTo>
                  <a:lnTo>
                    <a:pt x="381" y="41"/>
                  </a:lnTo>
                  <a:lnTo>
                    <a:pt x="412" y="33"/>
                  </a:lnTo>
                  <a:lnTo>
                    <a:pt x="443" y="24"/>
                  </a:lnTo>
                  <a:lnTo>
                    <a:pt x="475" y="18"/>
                  </a:lnTo>
                  <a:lnTo>
                    <a:pt x="508" y="12"/>
                  </a:lnTo>
                  <a:lnTo>
                    <a:pt x="543" y="8"/>
                  </a:lnTo>
                  <a:lnTo>
                    <a:pt x="578" y="4"/>
                  </a:lnTo>
                  <a:lnTo>
                    <a:pt x="614" y="2"/>
                  </a:lnTo>
                  <a:lnTo>
                    <a:pt x="650" y="0"/>
                  </a:lnTo>
                  <a:lnTo>
                    <a:pt x="688" y="0"/>
                  </a:lnTo>
                  <a:lnTo>
                    <a:pt x="733" y="0"/>
                  </a:lnTo>
                  <a:lnTo>
                    <a:pt x="781" y="3"/>
                  </a:lnTo>
                  <a:lnTo>
                    <a:pt x="832" y="7"/>
                  </a:lnTo>
                  <a:lnTo>
                    <a:pt x="886" y="13"/>
                  </a:lnTo>
                  <a:lnTo>
                    <a:pt x="943" y="20"/>
                  </a:lnTo>
                  <a:lnTo>
                    <a:pt x="1004" y="30"/>
                  </a:lnTo>
                  <a:lnTo>
                    <a:pt x="1067" y="42"/>
                  </a:lnTo>
                  <a:lnTo>
                    <a:pt x="1134" y="54"/>
                  </a:lnTo>
                  <a:lnTo>
                    <a:pt x="1177" y="61"/>
                  </a:lnTo>
                  <a:lnTo>
                    <a:pt x="1177" y="386"/>
                  </a:lnTo>
                  <a:lnTo>
                    <a:pt x="1147" y="374"/>
                  </a:lnTo>
                  <a:lnTo>
                    <a:pt x="1117" y="363"/>
                  </a:lnTo>
                  <a:lnTo>
                    <a:pt x="1088" y="353"/>
                  </a:lnTo>
                  <a:lnTo>
                    <a:pt x="1059" y="344"/>
                  </a:lnTo>
                  <a:lnTo>
                    <a:pt x="1031" y="336"/>
                  </a:lnTo>
                  <a:lnTo>
                    <a:pt x="1003" y="327"/>
                  </a:lnTo>
                  <a:lnTo>
                    <a:pt x="975" y="320"/>
                  </a:lnTo>
                  <a:lnTo>
                    <a:pt x="947" y="314"/>
                  </a:lnTo>
                  <a:lnTo>
                    <a:pt x="920" y="309"/>
                  </a:lnTo>
                  <a:lnTo>
                    <a:pt x="892" y="304"/>
                  </a:lnTo>
                  <a:lnTo>
                    <a:pt x="865" y="300"/>
                  </a:lnTo>
                  <a:lnTo>
                    <a:pt x="838" y="297"/>
                  </a:lnTo>
                  <a:lnTo>
                    <a:pt x="811" y="294"/>
                  </a:lnTo>
                  <a:lnTo>
                    <a:pt x="786" y="292"/>
                  </a:lnTo>
                  <a:lnTo>
                    <a:pt x="759" y="291"/>
                  </a:lnTo>
                  <a:lnTo>
                    <a:pt x="734" y="291"/>
                  </a:lnTo>
                  <a:lnTo>
                    <a:pt x="699" y="292"/>
                  </a:lnTo>
                  <a:lnTo>
                    <a:pt x="667" y="293"/>
                  </a:lnTo>
                  <a:lnTo>
                    <a:pt x="637" y="296"/>
                  </a:lnTo>
                  <a:lnTo>
                    <a:pt x="609" y="301"/>
                  </a:lnTo>
                  <a:lnTo>
                    <a:pt x="583" y="306"/>
                  </a:lnTo>
                  <a:lnTo>
                    <a:pt x="559" y="313"/>
                  </a:lnTo>
                  <a:lnTo>
                    <a:pt x="539" y="321"/>
                  </a:lnTo>
                  <a:lnTo>
                    <a:pt x="520" y="331"/>
                  </a:lnTo>
                  <a:lnTo>
                    <a:pt x="512" y="336"/>
                  </a:lnTo>
                  <a:lnTo>
                    <a:pt x="503" y="341"/>
                  </a:lnTo>
                  <a:lnTo>
                    <a:pt x="495" y="346"/>
                  </a:lnTo>
                  <a:lnTo>
                    <a:pt x="488" y="352"/>
                  </a:lnTo>
                  <a:lnTo>
                    <a:pt x="482" y="359"/>
                  </a:lnTo>
                  <a:lnTo>
                    <a:pt x="476" y="365"/>
                  </a:lnTo>
                  <a:lnTo>
                    <a:pt x="471" y="372"/>
                  </a:lnTo>
                  <a:lnTo>
                    <a:pt x="467" y="380"/>
                  </a:lnTo>
                  <a:lnTo>
                    <a:pt x="463" y="387"/>
                  </a:lnTo>
                  <a:lnTo>
                    <a:pt x="459" y="395"/>
                  </a:lnTo>
                  <a:lnTo>
                    <a:pt x="455" y="403"/>
                  </a:lnTo>
                  <a:lnTo>
                    <a:pt x="453" y="411"/>
                  </a:lnTo>
                  <a:lnTo>
                    <a:pt x="451" y="420"/>
                  </a:lnTo>
                  <a:lnTo>
                    <a:pt x="449" y="430"/>
                  </a:lnTo>
                  <a:lnTo>
                    <a:pt x="448" y="439"/>
                  </a:lnTo>
                  <a:lnTo>
                    <a:pt x="448" y="449"/>
                  </a:lnTo>
                  <a:lnTo>
                    <a:pt x="449" y="463"/>
                  </a:lnTo>
                  <a:lnTo>
                    <a:pt x="452" y="477"/>
                  </a:lnTo>
                  <a:lnTo>
                    <a:pt x="456" y="490"/>
                  </a:lnTo>
                  <a:lnTo>
                    <a:pt x="463" y="502"/>
                  </a:lnTo>
                  <a:lnTo>
                    <a:pt x="471" y="514"/>
                  </a:lnTo>
                  <a:lnTo>
                    <a:pt x="481" y="524"/>
                  </a:lnTo>
                  <a:lnTo>
                    <a:pt x="492" y="536"/>
                  </a:lnTo>
                  <a:lnTo>
                    <a:pt x="506" y="545"/>
                  </a:lnTo>
                  <a:lnTo>
                    <a:pt x="521" y="553"/>
                  </a:lnTo>
                  <a:lnTo>
                    <a:pt x="540" y="564"/>
                  </a:lnTo>
                  <a:lnTo>
                    <a:pt x="565" y="577"/>
                  </a:lnTo>
                  <a:lnTo>
                    <a:pt x="595" y="592"/>
                  </a:lnTo>
                  <a:lnTo>
                    <a:pt x="632" y="608"/>
                  </a:lnTo>
                  <a:lnTo>
                    <a:pt x="673" y="628"/>
                  </a:lnTo>
                  <a:lnTo>
                    <a:pt x="720" y="649"/>
                  </a:lnTo>
                  <a:lnTo>
                    <a:pt x="773" y="672"/>
                  </a:lnTo>
                  <a:lnTo>
                    <a:pt x="846" y="707"/>
                  </a:lnTo>
                  <a:lnTo>
                    <a:pt x="914" y="740"/>
                  </a:lnTo>
                  <a:lnTo>
                    <a:pt x="976" y="771"/>
                  </a:lnTo>
                  <a:lnTo>
                    <a:pt x="1031" y="802"/>
                  </a:lnTo>
                  <a:lnTo>
                    <a:pt x="1056" y="817"/>
                  </a:lnTo>
                  <a:lnTo>
                    <a:pt x="1080" y="832"/>
                  </a:lnTo>
                  <a:lnTo>
                    <a:pt x="1101" y="846"/>
                  </a:lnTo>
                  <a:lnTo>
                    <a:pt x="1122" y="860"/>
                  </a:lnTo>
                  <a:lnTo>
                    <a:pt x="1140" y="875"/>
                  </a:lnTo>
                  <a:lnTo>
                    <a:pt x="1157" y="888"/>
                  </a:lnTo>
                  <a:lnTo>
                    <a:pt x="1173" y="901"/>
                  </a:lnTo>
                  <a:lnTo>
                    <a:pt x="1187" y="913"/>
                  </a:lnTo>
                  <a:lnTo>
                    <a:pt x="1201" y="930"/>
                  </a:lnTo>
                  <a:lnTo>
                    <a:pt x="1215" y="945"/>
                  </a:lnTo>
                  <a:lnTo>
                    <a:pt x="1229" y="962"/>
                  </a:lnTo>
                  <a:lnTo>
                    <a:pt x="1241" y="979"/>
                  </a:lnTo>
                  <a:lnTo>
                    <a:pt x="1251" y="997"/>
                  </a:lnTo>
                  <a:lnTo>
                    <a:pt x="1261" y="1015"/>
                  </a:lnTo>
                  <a:lnTo>
                    <a:pt x="1270" y="1034"/>
                  </a:lnTo>
                  <a:lnTo>
                    <a:pt x="1279" y="1053"/>
                  </a:lnTo>
                  <a:lnTo>
                    <a:pt x="1286" y="1074"/>
                  </a:lnTo>
                  <a:lnTo>
                    <a:pt x="1292" y="1094"/>
                  </a:lnTo>
                  <a:lnTo>
                    <a:pt x="1298" y="1114"/>
                  </a:lnTo>
                  <a:lnTo>
                    <a:pt x="1302" y="1137"/>
                  </a:lnTo>
                  <a:lnTo>
                    <a:pt x="1305" y="1158"/>
                  </a:lnTo>
                  <a:lnTo>
                    <a:pt x="1307" y="1182"/>
                  </a:lnTo>
                  <a:lnTo>
                    <a:pt x="1309" y="1204"/>
                  </a:lnTo>
                  <a:lnTo>
                    <a:pt x="1309" y="1229"/>
                  </a:lnTo>
                  <a:lnTo>
                    <a:pt x="1308" y="1262"/>
                  </a:lnTo>
                  <a:lnTo>
                    <a:pt x="1306" y="1296"/>
                  </a:lnTo>
                  <a:lnTo>
                    <a:pt x="1301" y="1328"/>
                  </a:lnTo>
                  <a:lnTo>
                    <a:pt x="1295" y="1358"/>
                  </a:lnTo>
                  <a:lnTo>
                    <a:pt x="1291" y="1374"/>
                  </a:lnTo>
                  <a:lnTo>
                    <a:pt x="1286" y="1389"/>
                  </a:lnTo>
                  <a:lnTo>
                    <a:pt x="1282" y="1403"/>
                  </a:lnTo>
                  <a:lnTo>
                    <a:pt x="1276" y="1418"/>
                  </a:lnTo>
                  <a:lnTo>
                    <a:pt x="1270" y="1432"/>
                  </a:lnTo>
                  <a:lnTo>
                    <a:pt x="1263" y="1446"/>
                  </a:lnTo>
                  <a:lnTo>
                    <a:pt x="1257" y="1459"/>
                  </a:lnTo>
                  <a:lnTo>
                    <a:pt x="1250" y="1473"/>
                  </a:lnTo>
                  <a:lnTo>
                    <a:pt x="1242" y="1486"/>
                  </a:lnTo>
                  <a:lnTo>
                    <a:pt x="1234" y="1499"/>
                  </a:lnTo>
                  <a:lnTo>
                    <a:pt x="1225" y="1511"/>
                  </a:lnTo>
                  <a:lnTo>
                    <a:pt x="1216" y="1524"/>
                  </a:lnTo>
                  <a:lnTo>
                    <a:pt x="1206" y="1536"/>
                  </a:lnTo>
                  <a:lnTo>
                    <a:pt x="1196" y="1547"/>
                  </a:lnTo>
                  <a:lnTo>
                    <a:pt x="1186" y="1559"/>
                  </a:lnTo>
                  <a:lnTo>
                    <a:pt x="1175" y="1571"/>
                  </a:lnTo>
                  <a:lnTo>
                    <a:pt x="1151" y="1592"/>
                  </a:lnTo>
                  <a:lnTo>
                    <a:pt x="1126" y="1613"/>
                  </a:lnTo>
                  <a:lnTo>
                    <a:pt x="1099" y="1633"/>
                  </a:lnTo>
                  <a:lnTo>
                    <a:pt x="1069" y="1651"/>
                  </a:lnTo>
                  <a:lnTo>
                    <a:pt x="1045" y="1666"/>
                  </a:lnTo>
                  <a:lnTo>
                    <a:pt x="1018" y="1679"/>
                  </a:lnTo>
                  <a:lnTo>
                    <a:pt x="992" y="1691"/>
                  </a:lnTo>
                  <a:lnTo>
                    <a:pt x="964" y="1703"/>
                  </a:lnTo>
                  <a:lnTo>
                    <a:pt x="936" y="1714"/>
                  </a:lnTo>
                  <a:lnTo>
                    <a:pt x="906" y="1724"/>
                  </a:lnTo>
                  <a:lnTo>
                    <a:pt x="876" y="1732"/>
                  </a:lnTo>
                  <a:lnTo>
                    <a:pt x="845" y="1740"/>
                  </a:lnTo>
                  <a:lnTo>
                    <a:pt x="812" y="1747"/>
                  </a:lnTo>
                  <a:lnTo>
                    <a:pt x="780" y="1752"/>
                  </a:lnTo>
                  <a:lnTo>
                    <a:pt x="746" y="1757"/>
                  </a:lnTo>
                  <a:lnTo>
                    <a:pt x="710" y="1762"/>
                  </a:lnTo>
                  <a:lnTo>
                    <a:pt x="675" y="1766"/>
                  </a:lnTo>
                  <a:lnTo>
                    <a:pt x="639" y="1768"/>
                  </a:lnTo>
                  <a:lnTo>
                    <a:pt x="601" y="1769"/>
                  </a:lnTo>
                  <a:lnTo>
                    <a:pt x="563" y="1770"/>
                  </a:lnTo>
                  <a:lnTo>
                    <a:pt x="497" y="1769"/>
                  </a:lnTo>
                  <a:lnTo>
                    <a:pt x="431" y="1766"/>
                  </a:lnTo>
                  <a:lnTo>
                    <a:pt x="365" y="1761"/>
                  </a:lnTo>
                  <a:lnTo>
                    <a:pt x="299" y="1754"/>
                  </a:lnTo>
                  <a:lnTo>
                    <a:pt x="233" y="1745"/>
                  </a:lnTo>
                  <a:lnTo>
                    <a:pt x="167" y="1735"/>
                  </a:lnTo>
                  <a:lnTo>
                    <a:pt x="100" y="1722"/>
                  </a:lnTo>
                  <a:lnTo>
                    <a:pt x="34" y="1707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275">
                <a:solidFill>
                  <a:srgbClr val="ADBECB"/>
                </a:solidFill>
                <a:ea typeface="ＭＳ Ｐゴシック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60657963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1"/>
            <a:ext cx="9143999" cy="514382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>
            <a:normAutofit/>
          </a:bodyPr>
          <a:lstStyle>
            <a:lvl1pPr algn="l">
              <a:defRPr sz="3225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>
                <a:solidFill>
                  <a:schemeClr val="bg1"/>
                </a:solidFill>
              </a:defRPr>
            </a:lvl1pPr>
            <a:lvl2pPr>
              <a:defRPr sz="2025">
                <a:solidFill>
                  <a:schemeClr val="bg1"/>
                </a:solidFill>
              </a:defRPr>
            </a:lvl2pPr>
            <a:lvl3pPr>
              <a:defRPr sz="1800">
                <a:solidFill>
                  <a:schemeClr val="bg1"/>
                </a:solidFill>
              </a:defRPr>
            </a:lvl3pPr>
            <a:lvl4pPr>
              <a:defRPr sz="1575">
                <a:solidFill>
                  <a:schemeClr val="bg1"/>
                </a:solidFill>
              </a:defRPr>
            </a:lvl4pPr>
            <a:lvl5pPr>
              <a:defRPr sz="1575">
                <a:solidFill>
                  <a:schemeClr val="bg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grpSp>
        <p:nvGrpSpPr>
          <p:cNvPr id="5" name="Group 33"/>
          <p:cNvGrpSpPr>
            <a:grpSpLocks noChangeAspect="1"/>
          </p:cNvGrpSpPr>
          <p:nvPr/>
        </p:nvGrpSpPr>
        <p:grpSpPr bwMode="auto">
          <a:xfrm>
            <a:off x="7852176" y="114300"/>
            <a:ext cx="1178685" cy="499468"/>
            <a:chOff x="6019" y="204"/>
            <a:chExt cx="1360" cy="576"/>
          </a:xfrm>
        </p:grpSpPr>
        <p:sp>
          <p:nvSpPr>
            <p:cNvPr id="6" name="AutoShape 32"/>
            <p:cNvSpPr>
              <a:spLocks noChangeAspect="1" noChangeArrowheads="1" noTextEdit="1"/>
            </p:cNvSpPr>
            <p:nvPr/>
          </p:nvSpPr>
          <p:spPr bwMode="auto">
            <a:xfrm>
              <a:off x="6019" y="204"/>
              <a:ext cx="136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8" name="Rectangle 34"/>
            <p:cNvSpPr>
              <a:spLocks noChangeArrowheads="1"/>
            </p:cNvSpPr>
            <p:nvPr/>
          </p:nvSpPr>
          <p:spPr bwMode="auto">
            <a:xfrm>
              <a:off x="6019" y="204"/>
              <a:ext cx="1360" cy="57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9" name="Freeform 35"/>
            <p:cNvSpPr>
              <a:spLocks/>
            </p:cNvSpPr>
            <p:nvPr/>
          </p:nvSpPr>
          <p:spPr bwMode="auto">
            <a:xfrm>
              <a:off x="6765" y="562"/>
              <a:ext cx="98" cy="156"/>
            </a:xfrm>
            <a:custGeom>
              <a:avLst/>
              <a:gdLst>
                <a:gd name="T0" fmla="*/ 705 w 1179"/>
                <a:gd name="T1" fmla="*/ 998 h 1866"/>
                <a:gd name="T2" fmla="*/ 588 w 1179"/>
                <a:gd name="T3" fmla="*/ 1280 h 1866"/>
                <a:gd name="T4" fmla="*/ 458 w 1179"/>
                <a:gd name="T5" fmla="*/ 1547 h 1866"/>
                <a:gd name="T6" fmla="*/ 277 w 1179"/>
                <a:gd name="T7" fmla="*/ 1824 h 1866"/>
                <a:gd name="T8" fmla="*/ 270 w 1179"/>
                <a:gd name="T9" fmla="*/ 1854 h 1866"/>
                <a:gd name="T10" fmla="*/ 295 w 1179"/>
                <a:gd name="T11" fmla="*/ 1866 h 1866"/>
                <a:gd name="T12" fmla="*/ 363 w 1179"/>
                <a:gd name="T13" fmla="*/ 1834 h 1866"/>
                <a:gd name="T14" fmla="*/ 442 w 1179"/>
                <a:gd name="T15" fmla="*/ 1757 h 1866"/>
                <a:gd name="T16" fmla="*/ 627 w 1179"/>
                <a:gd name="T17" fmla="*/ 1494 h 1866"/>
                <a:gd name="T18" fmla="*/ 832 w 1179"/>
                <a:gd name="T19" fmla="*/ 1110 h 1866"/>
                <a:gd name="T20" fmla="*/ 972 w 1179"/>
                <a:gd name="T21" fmla="*/ 852 h 1866"/>
                <a:gd name="T22" fmla="*/ 1080 w 1179"/>
                <a:gd name="T23" fmla="*/ 704 h 1866"/>
                <a:gd name="T24" fmla="*/ 1172 w 1179"/>
                <a:gd name="T25" fmla="*/ 601 h 1866"/>
                <a:gd name="T26" fmla="*/ 1178 w 1179"/>
                <a:gd name="T27" fmla="*/ 575 h 1866"/>
                <a:gd name="T28" fmla="*/ 1137 w 1179"/>
                <a:gd name="T29" fmla="*/ 537 h 1866"/>
                <a:gd name="T30" fmla="*/ 1056 w 1179"/>
                <a:gd name="T31" fmla="*/ 517 h 1866"/>
                <a:gd name="T32" fmla="*/ 1012 w 1179"/>
                <a:gd name="T33" fmla="*/ 528 h 1866"/>
                <a:gd name="T34" fmla="*/ 948 w 1179"/>
                <a:gd name="T35" fmla="*/ 593 h 1866"/>
                <a:gd name="T36" fmla="*/ 778 w 1179"/>
                <a:gd name="T37" fmla="*/ 756 h 1866"/>
                <a:gd name="T38" fmla="*/ 713 w 1179"/>
                <a:gd name="T39" fmla="*/ 790 h 1866"/>
                <a:gd name="T40" fmla="*/ 676 w 1179"/>
                <a:gd name="T41" fmla="*/ 779 h 1866"/>
                <a:gd name="T42" fmla="*/ 653 w 1179"/>
                <a:gd name="T43" fmla="*/ 730 h 1866"/>
                <a:gd name="T44" fmla="*/ 655 w 1179"/>
                <a:gd name="T45" fmla="*/ 622 h 1866"/>
                <a:gd name="T46" fmla="*/ 650 w 1179"/>
                <a:gd name="T47" fmla="*/ 579 h 1866"/>
                <a:gd name="T48" fmla="*/ 622 w 1179"/>
                <a:gd name="T49" fmla="*/ 552 h 1866"/>
                <a:gd name="T50" fmla="*/ 493 w 1179"/>
                <a:gd name="T51" fmla="*/ 530 h 1866"/>
                <a:gd name="T52" fmla="*/ 272 w 1179"/>
                <a:gd name="T53" fmla="*/ 517 h 1866"/>
                <a:gd name="T54" fmla="*/ 340 w 1179"/>
                <a:gd name="T55" fmla="*/ 248 h 1866"/>
                <a:gd name="T56" fmla="*/ 393 w 1179"/>
                <a:gd name="T57" fmla="*/ 122 h 1866"/>
                <a:gd name="T58" fmla="*/ 426 w 1179"/>
                <a:gd name="T59" fmla="*/ 45 h 1866"/>
                <a:gd name="T60" fmla="*/ 397 w 1179"/>
                <a:gd name="T61" fmla="*/ 16 h 1866"/>
                <a:gd name="T62" fmla="*/ 333 w 1179"/>
                <a:gd name="T63" fmla="*/ 0 h 1866"/>
                <a:gd name="T64" fmla="*/ 279 w 1179"/>
                <a:gd name="T65" fmla="*/ 11 h 1866"/>
                <a:gd name="T66" fmla="*/ 240 w 1179"/>
                <a:gd name="T67" fmla="*/ 61 h 1866"/>
                <a:gd name="T68" fmla="*/ 150 w 1179"/>
                <a:gd name="T69" fmla="*/ 340 h 1866"/>
                <a:gd name="T70" fmla="*/ 89 w 1179"/>
                <a:gd name="T71" fmla="*/ 509 h 1866"/>
                <a:gd name="T72" fmla="*/ 11 w 1179"/>
                <a:gd name="T73" fmla="*/ 514 h 1866"/>
                <a:gd name="T74" fmla="*/ 0 w 1179"/>
                <a:gd name="T75" fmla="*/ 531 h 1866"/>
                <a:gd name="T76" fmla="*/ 25 w 1179"/>
                <a:gd name="T77" fmla="*/ 588 h 1866"/>
                <a:gd name="T78" fmla="*/ 69 w 1179"/>
                <a:gd name="T79" fmla="*/ 627 h 1866"/>
                <a:gd name="T80" fmla="*/ 100 w 1179"/>
                <a:gd name="T81" fmla="*/ 669 h 1866"/>
                <a:gd name="T82" fmla="*/ 102 w 1179"/>
                <a:gd name="T83" fmla="*/ 825 h 1866"/>
                <a:gd name="T84" fmla="*/ 141 w 1179"/>
                <a:gd name="T85" fmla="*/ 948 h 1866"/>
                <a:gd name="T86" fmla="*/ 220 w 1179"/>
                <a:gd name="T87" fmla="*/ 1011 h 1866"/>
                <a:gd name="T88" fmla="*/ 273 w 1179"/>
                <a:gd name="T89" fmla="*/ 1012 h 1866"/>
                <a:gd name="T90" fmla="*/ 282 w 1179"/>
                <a:gd name="T91" fmla="*/ 989 h 1866"/>
                <a:gd name="T92" fmla="*/ 251 w 1179"/>
                <a:gd name="T93" fmla="*/ 888 h 1866"/>
                <a:gd name="T94" fmla="*/ 244 w 1179"/>
                <a:gd name="T95" fmla="*/ 748 h 1866"/>
                <a:gd name="T96" fmla="*/ 282 w 1179"/>
                <a:gd name="T97" fmla="*/ 625 h 1866"/>
                <a:gd name="T98" fmla="*/ 428 w 1179"/>
                <a:gd name="T99" fmla="*/ 608 h 1866"/>
                <a:gd name="T100" fmla="*/ 477 w 1179"/>
                <a:gd name="T101" fmla="*/ 617 h 1866"/>
                <a:gd name="T102" fmla="*/ 483 w 1179"/>
                <a:gd name="T103" fmla="*/ 645 h 1866"/>
                <a:gd name="T104" fmla="*/ 495 w 1179"/>
                <a:gd name="T105" fmla="*/ 741 h 1866"/>
                <a:gd name="T106" fmla="*/ 539 w 1179"/>
                <a:gd name="T107" fmla="*/ 816 h 1866"/>
                <a:gd name="T108" fmla="*/ 600 w 1179"/>
                <a:gd name="T109" fmla="*/ 858 h 1866"/>
                <a:gd name="T110" fmla="*/ 682 w 1179"/>
                <a:gd name="T111" fmla="*/ 882 h 18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179" h="1866">
                  <a:moveTo>
                    <a:pt x="756" y="885"/>
                  </a:moveTo>
                  <a:lnTo>
                    <a:pt x="752" y="893"/>
                  </a:lnTo>
                  <a:lnTo>
                    <a:pt x="741" y="919"/>
                  </a:lnTo>
                  <a:lnTo>
                    <a:pt x="729" y="944"/>
                  </a:lnTo>
                  <a:lnTo>
                    <a:pt x="718" y="971"/>
                  </a:lnTo>
                  <a:lnTo>
                    <a:pt x="705" y="998"/>
                  </a:lnTo>
                  <a:lnTo>
                    <a:pt x="694" y="1026"/>
                  </a:lnTo>
                  <a:lnTo>
                    <a:pt x="682" y="1054"/>
                  </a:lnTo>
                  <a:lnTo>
                    <a:pt x="671" y="1083"/>
                  </a:lnTo>
                  <a:lnTo>
                    <a:pt x="659" y="1112"/>
                  </a:lnTo>
                  <a:lnTo>
                    <a:pt x="624" y="1194"/>
                  </a:lnTo>
                  <a:lnTo>
                    <a:pt x="588" y="1280"/>
                  </a:lnTo>
                  <a:lnTo>
                    <a:pt x="569" y="1324"/>
                  </a:lnTo>
                  <a:lnTo>
                    <a:pt x="548" y="1368"/>
                  </a:lnTo>
                  <a:lnTo>
                    <a:pt x="527" y="1412"/>
                  </a:lnTo>
                  <a:lnTo>
                    <a:pt x="506" y="1457"/>
                  </a:lnTo>
                  <a:lnTo>
                    <a:pt x="482" y="1501"/>
                  </a:lnTo>
                  <a:lnTo>
                    <a:pt x="458" y="1547"/>
                  </a:lnTo>
                  <a:lnTo>
                    <a:pt x="432" y="1593"/>
                  </a:lnTo>
                  <a:lnTo>
                    <a:pt x="405" y="1639"/>
                  </a:lnTo>
                  <a:lnTo>
                    <a:pt x="375" y="1685"/>
                  </a:lnTo>
                  <a:lnTo>
                    <a:pt x="344" y="1731"/>
                  </a:lnTo>
                  <a:lnTo>
                    <a:pt x="312" y="1778"/>
                  </a:lnTo>
                  <a:lnTo>
                    <a:pt x="277" y="1824"/>
                  </a:lnTo>
                  <a:lnTo>
                    <a:pt x="272" y="1832"/>
                  </a:lnTo>
                  <a:lnTo>
                    <a:pt x="269" y="1840"/>
                  </a:lnTo>
                  <a:lnTo>
                    <a:pt x="269" y="1844"/>
                  </a:lnTo>
                  <a:lnTo>
                    <a:pt x="268" y="1847"/>
                  </a:lnTo>
                  <a:lnTo>
                    <a:pt x="269" y="1851"/>
                  </a:lnTo>
                  <a:lnTo>
                    <a:pt x="270" y="1854"/>
                  </a:lnTo>
                  <a:lnTo>
                    <a:pt x="272" y="1857"/>
                  </a:lnTo>
                  <a:lnTo>
                    <a:pt x="274" y="1859"/>
                  </a:lnTo>
                  <a:lnTo>
                    <a:pt x="276" y="1861"/>
                  </a:lnTo>
                  <a:lnTo>
                    <a:pt x="279" y="1863"/>
                  </a:lnTo>
                  <a:lnTo>
                    <a:pt x="287" y="1865"/>
                  </a:lnTo>
                  <a:lnTo>
                    <a:pt x="295" y="1866"/>
                  </a:lnTo>
                  <a:lnTo>
                    <a:pt x="306" y="1865"/>
                  </a:lnTo>
                  <a:lnTo>
                    <a:pt x="317" y="1862"/>
                  </a:lnTo>
                  <a:lnTo>
                    <a:pt x="327" y="1858"/>
                  </a:lnTo>
                  <a:lnTo>
                    <a:pt x="338" y="1852"/>
                  </a:lnTo>
                  <a:lnTo>
                    <a:pt x="350" y="1843"/>
                  </a:lnTo>
                  <a:lnTo>
                    <a:pt x="363" y="1834"/>
                  </a:lnTo>
                  <a:lnTo>
                    <a:pt x="375" y="1824"/>
                  </a:lnTo>
                  <a:lnTo>
                    <a:pt x="388" y="1813"/>
                  </a:lnTo>
                  <a:lnTo>
                    <a:pt x="401" y="1801"/>
                  </a:lnTo>
                  <a:lnTo>
                    <a:pt x="415" y="1786"/>
                  </a:lnTo>
                  <a:lnTo>
                    <a:pt x="429" y="1772"/>
                  </a:lnTo>
                  <a:lnTo>
                    <a:pt x="442" y="1757"/>
                  </a:lnTo>
                  <a:lnTo>
                    <a:pt x="471" y="1722"/>
                  </a:lnTo>
                  <a:lnTo>
                    <a:pt x="500" y="1684"/>
                  </a:lnTo>
                  <a:lnTo>
                    <a:pt x="531" y="1642"/>
                  </a:lnTo>
                  <a:lnTo>
                    <a:pt x="563" y="1596"/>
                  </a:lnTo>
                  <a:lnTo>
                    <a:pt x="594" y="1547"/>
                  </a:lnTo>
                  <a:lnTo>
                    <a:pt x="627" y="1494"/>
                  </a:lnTo>
                  <a:lnTo>
                    <a:pt x="661" y="1438"/>
                  </a:lnTo>
                  <a:lnTo>
                    <a:pt x="694" y="1379"/>
                  </a:lnTo>
                  <a:lnTo>
                    <a:pt x="728" y="1317"/>
                  </a:lnTo>
                  <a:lnTo>
                    <a:pt x="763" y="1250"/>
                  </a:lnTo>
                  <a:lnTo>
                    <a:pt x="797" y="1181"/>
                  </a:lnTo>
                  <a:lnTo>
                    <a:pt x="832" y="1110"/>
                  </a:lnTo>
                  <a:lnTo>
                    <a:pt x="858" y="1056"/>
                  </a:lnTo>
                  <a:lnTo>
                    <a:pt x="883" y="1008"/>
                  </a:lnTo>
                  <a:lnTo>
                    <a:pt x="906" y="964"/>
                  </a:lnTo>
                  <a:lnTo>
                    <a:pt x="930" y="923"/>
                  </a:lnTo>
                  <a:lnTo>
                    <a:pt x="951" y="886"/>
                  </a:lnTo>
                  <a:lnTo>
                    <a:pt x="972" y="852"/>
                  </a:lnTo>
                  <a:lnTo>
                    <a:pt x="992" y="822"/>
                  </a:lnTo>
                  <a:lnTo>
                    <a:pt x="1010" y="793"/>
                  </a:lnTo>
                  <a:lnTo>
                    <a:pt x="1029" y="768"/>
                  </a:lnTo>
                  <a:lnTo>
                    <a:pt x="1047" y="745"/>
                  </a:lnTo>
                  <a:lnTo>
                    <a:pt x="1063" y="724"/>
                  </a:lnTo>
                  <a:lnTo>
                    <a:pt x="1080" y="704"/>
                  </a:lnTo>
                  <a:lnTo>
                    <a:pt x="1110" y="670"/>
                  </a:lnTo>
                  <a:lnTo>
                    <a:pt x="1139" y="639"/>
                  </a:lnTo>
                  <a:lnTo>
                    <a:pt x="1152" y="625"/>
                  </a:lnTo>
                  <a:lnTo>
                    <a:pt x="1164" y="610"/>
                  </a:lnTo>
                  <a:lnTo>
                    <a:pt x="1169" y="606"/>
                  </a:lnTo>
                  <a:lnTo>
                    <a:pt x="1172" y="601"/>
                  </a:lnTo>
                  <a:lnTo>
                    <a:pt x="1175" y="597"/>
                  </a:lnTo>
                  <a:lnTo>
                    <a:pt x="1177" y="592"/>
                  </a:lnTo>
                  <a:lnTo>
                    <a:pt x="1178" y="588"/>
                  </a:lnTo>
                  <a:lnTo>
                    <a:pt x="1179" y="584"/>
                  </a:lnTo>
                  <a:lnTo>
                    <a:pt x="1179" y="580"/>
                  </a:lnTo>
                  <a:lnTo>
                    <a:pt x="1178" y="575"/>
                  </a:lnTo>
                  <a:lnTo>
                    <a:pt x="1175" y="569"/>
                  </a:lnTo>
                  <a:lnTo>
                    <a:pt x="1171" y="561"/>
                  </a:lnTo>
                  <a:lnTo>
                    <a:pt x="1164" y="555"/>
                  </a:lnTo>
                  <a:lnTo>
                    <a:pt x="1157" y="549"/>
                  </a:lnTo>
                  <a:lnTo>
                    <a:pt x="1148" y="543"/>
                  </a:lnTo>
                  <a:lnTo>
                    <a:pt x="1137" y="537"/>
                  </a:lnTo>
                  <a:lnTo>
                    <a:pt x="1125" y="532"/>
                  </a:lnTo>
                  <a:lnTo>
                    <a:pt x="1111" y="527"/>
                  </a:lnTo>
                  <a:lnTo>
                    <a:pt x="1092" y="521"/>
                  </a:lnTo>
                  <a:lnTo>
                    <a:pt x="1074" y="518"/>
                  </a:lnTo>
                  <a:lnTo>
                    <a:pt x="1065" y="517"/>
                  </a:lnTo>
                  <a:lnTo>
                    <a:pt x="1056" y="517"/>
                  </a:lnTo>
                  <a:lnTo>
                    <a:pt x="1049" y="517"/>
                  </a:lnTo>
                  <a:lnTo>
                    <a:pt x="1041" y="518"/>
                  </a:lnTo>
                  <a:lnTo>
                    <a:pt x="1034" y="520"/>
                  </a:lnTo>
                  <a:lnTo>
                    <a:pt x="1027" y="522"/>
                  </a:lnTo>
                  <a:lnTo>
                    <a:pt x="1020" y="525"/>
                  </a:lnTo>
                  <a:lnTo>
                    <a:pt x="1012" y="528"/>
                  </a:lnTo>
                  <a:lnTo>
                    <a:pt x="1006" y="532"/>
                  </a:lnTo>
                  <a:lnTo>
                    <a:pt x="1000" y="537"/>
                  </a:lnTo>
                  <a:lnTo>
                    <a:pt x="994" y="542"/>
                  </a:lnTo>
                  <a:lnTo>
                    <a:pt x="989" y="548"/>
                  </a:lnTo>
                  <a:lnTo>
                    <a:pt x="985" y="551"/>
                  </a:lnTo>
                  <a:lnTo>
                    <a:pt x="948" y="593"/>
                  </a:lnTo>
                  <a:lnTo>
                    <a:pt x="909" y="635"/>
                  </a:lnTo>
                  <a:lnTo>
                    <a:pt x="870" y="675"/>
                  </a:lnTo>
                  <a:lnTo>
                    <a:pt x="832" y="711"/>
                  </a:lnTo>
                  <a:lnTo>
                    <a:pt x="813" y="728"/>
                  </a:lnTo>
                  <a:lnTo>
                    <a:pt x="795" y="743"/>
                  </a:lnTo>
                  <a:lnTo>
                    <a:pt x="778" y="756"/>
                  </a:lnTo>
                  <a:lnTo>
                    <a:pt x="762" y="769"/>
                  </a:lnTo>
                  <a:lnTo>
                    <a:pt x="746" y="778"/>
                  </a:lnTo>
                  <a:lnTo>
                    <a:pt x="732" y="784"/>
                  </a:lnTo>
                  <a:lnTo>
                    <a:pt x="725" y="787"/>
                  </a:lnTo>
                  <a:lnTo>
                    <a:pt x="719" y="789"/>
                  </a:lnTo>
                  <a:lnTo>
                    <a:pt x="713" y="790"/>
                  </a:lnTo>
                  <a:lnTo>
                    <a:pt x="707" y="790"/>
                  </a:lnTo>
                  <a:lnTo>
                    <a:pt x="697" y="789"/>
                  </a:lnTo>
                  <a:lnTo>
                    <a:pt x="688" y="786"/>
                  </a:lnTo>
                  <a:lnTo>
                    <a:pt x="684" y="784"/>
                  </a:lnTo>
                  <a:lnTo>
                    <a:pt x="680" y="782"/>
                  </a:lnTo>
                  <a:lnTo>
                    <a:pt x="676" y="779"/>
                  </a:lnTo>
                  <a:lnTo>
                    <a:pt x="673" y="776"/>
                  </a:lnTo>
                  <a:lnTo>
                    <a:pt x="668" y="770"/>
                  </a:lnTo>
                  <a:lnTo>
                    <a:pt x="664" y="762"/>
                  </a:lnTo>
                  <a:lnTo>
                    <a:pt x="661" y="755"/>
                  </a:lnTo>
                  <a:lnTo>
                    <a:pt x="657" y="747"/>
                  </a:lnTo>
                  <a:lnTo>
                    <a:pt x="653" y="730"/>
                  </a:lnTo>
                  <a:lnTo>
                    <a:pt x="651" y="711"/>
                  </a:lnTo>
                  <a:lnTo>
                    <a:pt x="651" y="692"/>
                  </a:lnTo>
                  <a:lnTo>
                    <a:pt x="651" y="672"/>
                  </a:lnTo>
                  <a:lnTo>
                    <a:pt x="653" y="652"/>
                  </a:lnTo>
                  <a:lnTo>
                    <a:pt x="654" y="634"/>
                  </a:lnTo>
                  <a:lnTo>
                    <a:pt x="655" y="622"/>
                  </a:lnTo>
                  <a:lnTo>
                    <a:pt x="656" y="611"/>
                  </a:lnTo>
                  <a:lnTo>
                    <a:pt x="656" y="604"/>
                  </a:lnTo>
                  <a:lnTo>
                    <a:pt x="655" y="597"/>
                  </a:lnTo>
                  <a:lnTo>
                    <a:pt x="654" y="591"/>
                  </a:lnTo>
                  <a:lnTo>
                    <a:pt x="652" y="585"/>
                  </a:lnTo>
                  <a:lnTo>
                    <a:pt x="650" y="579"/>
                  </a:lnTo>
                  <a:lnTo>
                    <a:pt x="647" y="574"/>
                  </a:lnTo>
                  <a:lnTo>
                    <a:pt x="644" y="569"/>
                  </a:lnTo>
                  <a:lnTo>
                    <a:pt x="639" y="564"/>
                  </a:lnTo>
                  <a:lnTo>
                    <a:pt x="634" y="560"/>
                  </a:lnTo>
                  <a:lnTo>
                    <a:pt x="629" y="556"/>
                  </a:lnTo>
                  <a:lnTo>
                    <a:pt x="622" y="552"/>
                  </a:lnTo>
                  <a:lnTo>
                    <a:pt x="615" y="549"/>
                  </a:lnTo>
                  <a:lnTo>
                    <a:pt x="598" y="544"/>
                  </a:lnTo>
                  <a:lnTo>
                    <a:pt x="578" y="539"/>
                  </a:lnTo>
                  <a:lnTo>
                    <a:pt x="558" y="537"/>
                  </a:lnTo>
                  <a:lnTo>
                    <a:pt x="529" y="533"/>
                  </a:lnTo>
                  <a:lnTo>
                    <a:pt x="493" y="530"/>
                  </a:lnTo>
                  <a:lnTo>
                    <a:pt x="453" y="527"/>
                  </a:lnTo>
                  <a:lnTo>
                    <a:pt x="411" y="525"/>
                  </a:lnTo>
                  <a:lnTo>
                    <a:pt x="366" y="522"/>
                  </a:lnTo>
                  <a:lnTo>
                    <a:pt x="322" y="520"/>
                  </a:lnTo>
                  <a:lnTo>
                    <a:pt x="279" y="517"/>
                  </a:lnTo>
                  <a:lnTo>
                    <a:pt x="272" y="517"/>
                  </a:lnTo>
                  <a:lnTo>
                    <a:pt x="273" y="510"/>
                  </a:lnTo>
                  <a:lnTo>
                    <a:pt x="286" y="448"/>
                  </a:lnTo>
                  <a:lnTo>
                    <a:pt x="300" y="387"/>
                  </a:lnTo>
                  <a:lnTo>
                    <a:pt x="316" y="329"/>
                  </a:lnTo>
                  <a:lnTo>
                    <a:pt x="332" y="274"/>
                  </a:lnTo>
                  <a:lnTo>
                    <a:pt x="340" y="248"/>
                  </a:lnTo>
                  <a:lnTo>
                    <a:pt x="349" y="223"/>
                  </a:lnTo>
                  <a:lnTo>
                    <a:pt x="358" y="199"/>
                  </a:lnTo>
                  <a:lnTo>
                    <a:pt x="367" y="178"/>
                  </a:lnTo>
                  <a:lnTo>
                    <a:pt x="376" y="157"/>
                  </a:lnTo>
                  <a:lnTo>
                    <a:pt x="384" y="138"/>
                  </a:lnTo>
                  <a:lnTo>
                    <a:pt x="393" y="122"/>
                  </a:lnTo>
                  <a:lnTo>
                    <a:pt x="401" y="106"/>
                  </a:lnTo>
                  <a:lnTo>
                    <a:pt x="413" y="86"/>
                  </a:lnTo>
                  <a:lnTo>
                    <a:pt x="422" y="67"/>
                  </a:lnTo>
                  <a:lnTo>
                    <a:pt x="425" y="59"/>
                  </a:lnTo>
                  <a:lnTo>
                    <a:pt x="426" y="52"/>
                  </a:lnTo>
                  <a:lnTo>
                    <a:pt x="426" y="45"/>
                  </a:lnTo>
                  <a:lnTo>
                    <a:pt x="424" y="39"/>
                  </a:lnTo>
                  <a:lnTo>
                    <a:pt x="422" y="34"/>
                  </a:lnTo>
                  <a:lnTo>
                    <a:pt x="418" y="30"/>
                  </a:lnTo>
                  <a:lnTo>
                    <a:pt x="413" y="25"/>
                  </a:lnTo>
                  <a:lnTo>
                    <a:pt x="406" y="20"/>
                  </a:lnTo>
                  <a:lnTo>
                    <a:pt x="397" y="16"/>
                  </a:lnTo>
                  <a:lnTo>
                    <a:pt x="387" y="13"/>
                  </a:lnTo>
                  <a:lnTo>
                    <a:pt x="376" y="9"/>
                  </a:lnTo>
                  <a:lnTo>
                    <a:pt x="364" y="6"/>
                  </a:lnTo>
                  <a:lnTo>
                    <a:pt x="353" y="3"/>
                  </a:lnTo>
                  <a:lnTo>
                    <a:pt x="342" y="1"/>
                  </a:lnTo>
                  <a:lnTo>
                    <a:pt x="333" y="0"/>
                  </a:lnTo>
                  <a:lnTo>
                    <a:pt x="323" y="0"/>
                  </a:lnTo>
                  <a:lnTo>
                    <a:pt x="313" y="1"/>
                  </a:lnTo>
                  <a:lnTo>
                    <a:pt x="304" y="2"/>
                  </a:lnTo>
                  <a:lnTo>
                    <a:pt x="294" y="4"/>
                  </a:lnTo>
                  <a:lnTo>
                    <a:pt x="286" y="7"/>
                  </a:lnTo>
                  <a:lnTo>
                    <a:pt x="279" y="11"/>
                  </a:lnTo>
                  <a:lnTo>
                    <a:pt x="273" y="15"/>
                  </a:lnTo>
                  <a:lnTo>
                    <a:pt x="267" y="20"/>
                  </a:lnTo>
                  <a:lnTo>
                    <a:pt x="262" y="26"/>
                  </a:lnTo>
                  <a:lnTo>
                    <a:pt x="253" y="37"/>
                  </a:lnTo>
                  <a:lnTo>
                    <a:pt x="245" y="49"/>
                  </a:lnTo>
                  <a:lnTo>
                    <a:pt x="240" y="61"/>
                  </a:lnTo>
                  <a:lnTo>
                    <a:pt x="235" y="73"/>
                  </a:lnTo>
                  <a:lnTo>
                    <a:pt x="216" y="124"/>
                  </a:lnTo>
                  <a:lnTo>
                    <a:pt x="197" y="177"/>
                  </a:lnTo>
                  <a:lnTo>
                    <a:pt x="180" y="230"/>
                  </a:lnTo>
                  <a:lnTo>
                    <a:pt x="164" y="285"/>
                  </a:lnTo>
                  <a:lnTo>
                    <a:pt x="150" y="340"/>
                  </a:lnTo>
                  <a:lnTo>
                    <a:pt x="137" y="395"/>
                  </a:lnTo>
                  <a:lnTo>
                    <a:pt x="126" y="450"/>
                  </a:lnTo>
                  <a:lnTo>
                    <a:pt x="117" y="505"/>
                  </a:lnTo>
                  <a:lnTo>
                    <a:pt x="116" y="510"/>
                  </a:lnTo>
                  <a:lnTo>
                    <a:pt x="111" y="510"/>
                  </a:lnTo>
                  <a:lnTo>
                    <a:pt x="89" y="509"/>
                  </a:lnTo>
                  <a:lnTo>
                    <a:pt x="71" y="509"/>
                  </a:lnTo>
                  <a:lnTo>
                    <a:pt x="54" y="509"/>
                  </a:lnTo>
                  <a:lnTo>
                    <a:pt x="39" y="509"/>
                  </a:lnTo>
                  <a:lnTo>
                    <a:pt x="26" y="510"/>
                  </a:lnTo>
                  <a:lnTo>
                    <a:pt x="16" y="512"/>
                  </a:lnTo>
                  <a:lnTo>
                    <a:pt x="11" y="514"/>
                  </a:lnTo>
                  <a:lnTo>
                    <a:pt x="8" y="517"/>
                  </a:lnTo>
                  <a:lnTo>
                    <a:pt x="5" y="519"/>
                  </a:lnTo>
                  <a:lnTo>
                    <a:pt x="3" y="522"/>
                  </a:lnTo>
                  <a:lnTo>
                    <a:pt x="2" y="524"/>
                  </a:lnTo>
                  <a:lnTo>
                    <a:pt x="1" y="528"/>
                  </a:lnTo>
                  <a:lnTo>
                    <a:pt x="0" y="531"/>
                  </a:lnTo>
                  <a:lnTo>
                    <a:pt x="0" y="535"/>
                  </a:lnTo>
                  <a:lnTo>
                    <a:pt x="2" y="545"/>
                  </a:lnTo>
                  <a:lnTo>
                    <a:pt x="6" y="555"/>
                  </a:lnTo>
                  <a:lnTo>
                    <a:pt x="11" y="566"/>
                  </a:lnTo>
                  <a:lnTo>
                    <a:pt x="17" y="577"/>
                  </a:lnTo>
                  <a:lnTo>
                    <a:pt x="25" y="588"/>
                  </a:lnTo>
                  <a:lnTo>
                    <a:pt x="34" y="600"/>
                  </a:lnTo>
                  <a:lnTo>
                    <a:pt x="40" y="606"/>
                  </a:lnTo>
                  <a:lnTo>
                    <a:pt x="47" y="611"/>
                  </a:lnTo>
                  <a:lnTo>
                    <a:pt x="54" y="618"/>
                  </a:lnTo>
                  <a:lnTo>
                    <a:pt x="61" y="623"/>
                  </a:lnTo>
                  <a:lnTo>
                    <a:pt x="69" y="627"/>
                  </a:lnTo>
                  <a:lnTo>
                    <a:pt x="77" y="631"/>
                  </a:lnTo>
                  <a:lnTo>
                    <a:pt x="86" y="635"/>
                  </a:lnTo>
                  <a:lnTo>
                    <a:pt x="96" y="638"/>
                  </a:lnTo>
                  <a:lnTo>
                    <a:pt x="102" y="640"/>
                  </a:lnTo>
                  <a:lnTo>
                    <a:pt x="101" y="644"/>
                  </a:lnTo>
                  <a:lnTo>
                    <a:pt x="100" y="669"/>
                  </a:lnTo>
                  <a:lnTo>
                    <a:pt x="99" y="693"/>
                  </a:lnTo>
                  <a:lnTo>
                    <a:pt x="98" y="718"/>
                  </a:lnTo>
                  <a:lnTo>
                    <a:pt x="98" y="741"/>
                  </a:lnTo>
                  <a:lnTo>
                    <a:pt x="98" y="771"/>
                  </a:lnTo>
                  <a:lnTo>
                    <a:pt x="99" y="798"/>
                  </a:lnTo>
                  <a:lnTo>
                    <a:pt x="102" y="825"/>
                  </a:lnTo>
                  <a:lnTo>
                    <a:pt x="106" y="849"/>
                  </a:lnTo>
                  <a:lnTo>
                    <a:pt x="110" y="873"/>
                  </a:lnTo>
                  <a:lnTo>
                    <a:pt x="116" y="894"/>
                  </a:lnTo>
                  <a:lnTo>
                    <a:pt x="123" y="914"/>
                  </a:lnTo>
                  <a:lnTo>
                    <a:pt x="131" y="932"/>
                  </a:lnTo>
                  <a:lnTo>
                    <a:pt x="141" y="948"/>
                  </a:lnTo>
                  <a:lnTo>
                    <a:pt x="152" y="963"/>
                  </a:lnTo>
                  <a:lnTo>
                    <a:pt x="163" y="976"/>
                  </a:lnTo>
                  <a:lnTo>
                    <a:pt x="176" y="987"/>
                  </a:lnTo>
                  <a:lnTo>
                    <a:pt x="189" y="997"/>
                  </a:lnTo>
                  <a:lnTo>
                    <a:pt x="204" y="1004"/>
                  </a:lnTo>
                  <a:lnTo>
                    <a:pt x="220" y="1011"/>
                  </a:lnTo>
                  <a:lnTo>
                    <a:pt x="236" y="1016"/>
                  </a:lnTo>
                  <a:lnTo>
                    <a:pt x="242" y="1017"/>
                  </a:lnTo>
                  <a:lnTo>
                    <a:pt x="248" y="1017"/>
                  </a:lnTo>
                  <a:lnTo>
                    <a:pt x="259" y="1016"/>
                  </a:lnTo>
                  <a:lnTo>
                    <a:pt x="268" y="1014"/>
                  </a:lnTo>
                  <a:lnTo>
                    <a:pt x="273" y="1012"/>
                  </a:lnTo>
                  <a:lnTo>
                    <a:pt x="277" y="1010"/>
                  </a:lnTo>
                  <a:lnTo>
                    <a:pt x="280" y="1007"/>
                  </a:lnTo>
                  <a:lnTo>
                    <a:pt x="282" y="1004"/>
                  </a:lnTo>
                  <a:lnTo>
                    <a:pt x="284" y="999"/>
                  </a:lnTo>
                  <a:lnTo>
                    <a:pt x="284" y="994"/>
                  </a:lnTo>
                  <a:lnTo>
                    <a:pt x="282" y="989"/>
                  </a:lnTo>
                  <a:lnTo>
                    <a:pt x="279" y="982"/>
                  </a:lnTo>
                  <a:lnTo>
                    <a:pt x="271" y="966"/>
                  </a:lnTo>
                  <a:lnTo>
                    <a:pt x="265" y="948"/>
                  </a:lnTo>
                  <a:lnTo>
                    <a:pt x="259" y="929"/>
                  </a:lnTo>
                  <a:lnTo>
                    <a:pt x="254" y="909"/>
                  </a:lnTo>
                  <a:lnTo>
                    <a:pt x="251" y="888"/>
                  </a:lnTo>
                  <a:lnTo>
                    <a:pt x="247" y="866"/>
                  </a:lnTo>
                  <a:lnTo>
                    <a:pt x="245" y="843"/>
                  </a:lnTo>
                  <a:lnTo>
                    <a:pt x="244" y="820"/>
                  </a:lnTo>
                  <a:lnTo>
                    <a:pt x="243" y="796"/>
                  </a:lnTo>
                  <a:lnTo>
                    <a:pt x="243" y="773"/>
                  </a:lnTo>
                  <a:lnTo>
                    <a:pt x="244" y="748"/>
                  </a:lnTo>
                  <a:lnTo>
                    <a:pt x="245" y="725"/>
                  </a:lnTo>
                  <a:lnTo>
                    <a:pt x="249" y="678"/>
                  </a:lnTo>
                  <a:lnTo>
                    <a:pt x="254" y="633"/>
                  </a:lnTo>
                  <a:lnTo>
                    <a:pt x="255" y="629"/>
                  </a:lnTo>
                  <a:lnTo>
                    <a:pt x="259" y="628"/>
                  </a:lnTo>
                  <a:lnTo>
                    <a:pt x="282" y="625"/>
                  </a:lnTo>
                  <a:lnTo>
                    <a:pt x="307" y="622"/>
                  </a:lnTo>
                  <a:lnTo>
                    <a:pt x="332" y="618"/>
                  </a:lnTo>
                  <a:lnTo>
                    <a:pt x="357" y="615"/>
                  </a:lnTo>
                  <a:lnTo>
                    <a:pt x="381" y="612"/>
                  </a:lnTo>
                  <a:lnTo>
                    <a:pt x="406" y="610"/>
                  </a:lnTo>
                  <a:lnTo>
                    <a:pt x="428" y="608"/>
                  </a:lnTo>
                  <a:lnTo>
                    <a:pt x="448" y="607"/>
                  </a:lnTo>
                  <a:lnTo>
                    <a:pt x="450" y="607"/>
                  </a:lnTo>
                  <a:lnTo>
                    <a:pt x="459" y="608"/>
                  </a:lnTo>
                  <a:lnTo>
                    <a:pt x="466" y="610"/>
                  </a:lnTo>
                  <a:lnTo>
                    <a:pt x="472" y="612"/>
                  </a:lnTo>
                  <a:lnTo>
                    <a:pt x="477" y="617"/>
                  </a:lnTo>
                  <a:lnTo>
                    <a:pt x="479" y="620"/>
                  </a:lnTo>
                  <a:lnTo>
                    <a:pt x="481" y="623"/>
                  </a:lnTo>
                  <a:lnTo>
                    <a:pt x="482" y="626"/>
                  </a:lnTo>
                  <a:lnTo>
                    <a:pt x="483" y="630"/>
                  </a:lnTo>
                  <a:lnTo>
                    <a:pt x="483" y="637"/>
                  </a:lnTo>
                  <a:lnTo>
                    <a:pt x="483" y="645"/>
                  </a:lnTo>
                  <a:lnTo>
                    <a:pt x="483" y="657"/>
                  </a:lnTo>
                  <a:lnTo>
                    <a:pt x="483" y="674"/>
                  </a:lnTo>
                  <a:lnTo>
                    <a:pt x="485" y="693"/>
                  </a:lnTo>
                  <a:lnTo>
                    <a:pt x="489" y="717"/>
                  </a:lnTo>
                  <a:lnTo>
                    <a:pt x="492" y="728"/>
                  </a:lnTo>
                  <a:lnTo>
                    <a:pt x="495" y="741"/>
                  </a:lnTo>
                  <a:lnTo>
                    <a:pt x="500" y="753"/>
                  </a:lnTo>
                  <a:lnTo>
                    <a:pt x="506" y="766"/>
                  </a:lnTo>
                  <a:lnTo>
                    <a:pt x="513" y="779"/>
                  </a:lnTo>
                  <a:lnTo>
                    <a:pt x="520" y="791"/>
                  </a:lnTo>
                  <a:lnTo>
                    <a:pt x="529" y="803"/>
                  </a:lnTo>
                  <a:lnTo>
                    <a:pt x="539" y="816"/>
                  </a:lnTo>
                  <a:lnTo>
                    <a:pt x="548" y="824"/>
                  </a:lnTo>
                  <a:lnTo>
                    <a:pt x="558" y="832"/>
                  </a:lnTo>
                  <a:lnTo>
                    <a:pt x="568" y="840"/>
                  </a:lnTo>
                  <a:lnTo>
                    <a:pt x="578" y="846"/>
                  </a:lnTo>
                  <a:lnTo>
                    <a:pt x="589" y="853"/>
                  </a:lnTo>
                  <a:lnTo>
                    <a:pt x="600" y="858"/>
                  </a:lnTo>
                  <a:lnTo>
                    <a:pt x="613" y="865"/>
                  </a:lnTo>
                  <a:lnTo>
                    <a:pt x="626" y="869"/>
                  </a:lnTo>
                  <a:lnTo>
                    <a:pt x="639" y="873"/>
                  </a:lnTo>
                  <a:lnTo>
                    <a:pt x="652" y="877"/>
                  </a:lnTo>
                  <a:lnTo>
                    <a:pt x="668" y="879"/>
                  </a:lnTo>
                  <a:lnTo>
                    <a:pt x="682" y="882"/>
                  </a:lnTo>
                  <a:lnTo>
                    <a:pt x="697" y="883"/>
                  </a:lnTo>
                  <a:lnTo>
                    <a:pt x="714" y="884"/>
                  </a:lnTo>
                  <a:lnTo>
                    <a:pt x="730" y="885"/>
                  </a:lnTo>
                  <a:lnTo>
                    <a:pt x="747" y="885"/>
                  </a:lnTo>
                  <a:lnTo>
                    <a:pt x="756" y="8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0" name="Freeform 36"/>
            <p:cNvSpPr>
              <a:spLocks/>
            </p:cNvSpPr>
            <p:nvPr/>
          </p:nvSpPr>
          <p:spPr bwMode="auto">
            <a:xfrm>
              <a:off x="6460" y="648"/>
              <a:ext cx="42" cy="70"/>
            </a:xfrm>
            <a:custGeom>
              <a:avLst/>
              <a:gdLst>
                <a:gd name="T0" fmla="*/ 395 w 504"/>
                <a:gd name="T1" fmla="*/ 126 h 840"/>
                <a:gd name="T2" fmla="*/ 353 w 504"/>
                <a:gd name="T3" fmla="*/ 165 h 840"/>
                <a:gd name="T4" fmla="*/ 314 w 504"/>
                <a:gd name="T5" fmla="*/ 203 h 840"/>
                <a:gd name="T6" fmla="*/ 279 w 504"/>
                <a:gd name="T7" fmla="*/ 243 h 840"/>
                <a:gd name="T8" fmla="*/ 248 w 504"/>
                <a:gd name="T9" fmla="*/ 283 h 840"/>
                <a:gd name="T10" fmla="*/ 219 w 504"/>
                <a:gd name="T11" fmla="*/ 323 h 840"/>
                <a:gd name="T12" fmla="*/ 195 w 504"/>
                <a:gd name="T13" fmla="*/ 365 h 840"/>
                <a:gd name="T14" fmla="*/ 174 w 504"/>
                <a:gd name="T15" fmla="*/ 407 h 840"/>
                <a:gd name="T16" fmla="*/ 156 w 504"/>
                <a:gd name="T17" fmla="*/ 451 h 840"/>
                <a:gd name="T18" fmla="*/ 135 w 504"/>
                <a:gd name="T19" fmla="*/ 514 h 840"/>
                <a:gd name="T20" fmla="*/ 122 w 504"/>
                <a:gd name="T21" fmla="*/ 567 h 840"/>
                <a:gd name="T22" fmla="*/ 115 w 504"/>
                <a:gd name="T23" fmla="*/ 613 h 840"/>
                <a:gd name="T24" fmla="*/ 114 w 504"/>
                <a:gd name="T25" fmla="*/ 650 h 840"/>
                <a:gd name="T26" fmla="*/ 116 w 504"/>
                <a:gd name="T27" fmla="*/ 681 h 840"/>
                <a:gd name="T28" fmla="*/ 121 w 504"/>
                <a:gd name="T29" fmla="*/ 704 h 840"/>
                <a:gd name="T30" fmla="*/ 127 w 504"/>
                <a:gd name="T31" fmla="*/ 723 h 840"/>
                <a:gd name="T32" fmla="*/ 135 w 504"/>
                <a:gd name="T33" fmla="*/ 736 h 840"/>
                <a:gd name="T34" fmla="*/ 146 w 504"/>
                <a:gd name="T35" fmla="*/ 748 h 840"/>
                <a:gd name="T36" fmla="*/ 159 w 504"/>
                <a:gd name="T37" fmla="*/ 757 h 840"/>
                <a:gd name="T38" fmla="*/ 173 w 504"/>
                <a:gd name="T39" fmla="*/ 762 h 840"/>
                <a:gd name="T40" fmla="*/ 188 w 504"/>
                <a:gd name="T41" fmla="*/ 764 h 840"/>
                <a:gd name="T42" fmla="*/ 208 w 504"/>
                <a:gd name="T43" fmla="*/ 840 h 840"/>
                <a:gd name="T44" fmla="*/ 182 w 504"/>
                <a:gd name="T45" fmla="*/ 839 h 840"/>
                <a:gd name="T46" fmla="*/ 159 w 504"/>
                <a:gd name="T47" fmla="*/ 835 h 840"/>
                <a:gd name="T48" fmla="*/ 136 w 504"/>
                <a:gd name="T49" fmla="*/ 829 h 840"/>
                <a:gd name="T50" fmla="*/ 115 w 504"/>
                <a:gd name="T51" fmla="*/ 821 h 840"/>
                <a:gd name="T52" fmla="*/ 96 w 504"/>
                <a:gd name="T53" fmla="*/ 809 h 840"/>
                <a:gd name="T54" fmla="*/ 77 w 504"/>
                <a:gd name="T55" fmla="*/ 795 h 840"/>
                <a:gd name="T56" fmla="*/ 61 w 504"/>
                <a:gd name="T57" fmla="*/ 780 h 840"/>
                <a:gd name="T58" fmla="*/ 47 w 504"/>
                <a:gd name="T59" fmla="*/ 761 h 840"/>
                <a:gd name="T60" fmla="*/ 28 w 504"/>
                <a:gd name="T61" fmla="*/ 731 h 840"/>
                <a:gd name="T62" fmla="*/ 14 w 504"/>
                <a:gd name="T63" fmla="*/ 696 h 840"/>
                <a:gd name="T64" fmla="*/ 5 w 504"/>
                <a:gd name="T65" fmla="*/ 658 h 840"/>
                <a:gd name="T66" fmla="*/ 1 w 504"/>
                <a:gd name="T67" fmla="*/ 618 h 840"/>
                <a:gd name="T68" fmla="*/ 1 w 504"/>
                <a:gd name="T69" fmla="*/ 576 h 840"/>
                <a:gd name="T70" fmla="*/ 5 w 504"/>
                <a:gd name="T71" fmla="*/ 532 h 840"/>
                <a:gd name="T72" fmla="*/ 14 w 504"/>
                <a:gd name="T73" fmla="*/ 486 h 840"/>
                <a:gd name="T74" fmla="*/ 27 w 504"/>
                <a:gd name="T75" fmla="*/ 439 h 840"/>
                <a:gd name="T76" fmla="*/ 51 w 504"/>
                <a:gd name="T77" fmla="*/ 380 h 840"/>
                <a:gd name="T78" fmla="*/ 81 w 504"/>
                <a:gd name="T79" fmla="*/ 321 h 840"/>
                <a:gd name="T80" fmla="*/ 118 w 504"/>
                <a:gd name="T81" fmla="*/ 264 h 840"/>
                <a:gd name="T82" fmla="*/ 162 w 504"/>
                <a:gd name="T83" fmla="*/ 209 h 840"/>
                <a:gd name="T84" fmla="*/ 212 w 504"/>
                <a:gd name="T85" fmla="*/ 156 h 840"/>
                <a:gd name="T86" fmla="*/ 269 w 504"/>
                <a:gd name="T87" fmla="*/ 103 h 840"/>
                <a:gd name="T88" fmla="*/ 332 w 504"/>
                <a:gd name="T89" fmla="*/ 52 h 840"/>
                <a:gd name="T90" fmla="*/ 403 w 504"/>
                <a:gd name="T91" fmla="*/ 2 h 840"/>
                <a:gd name="T92" fmla="*/ 504 w 504"/>
                <a:gd name="T93" fmla="*/ 26 h 8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504" h="840">
                  <a:moveTo>
                    <a:pt x="406" y="118"/>
                  </a:moveTo>
                  <a:lnTo>
                    <a:pt x="395" y="126"/>
                  </a:lnTo>
                  <a:lnTo>
                    <a:pt x="374" y="146"/>
                  </a:lnTo>
                  <a:lnTo>
                    <a:pt x="353" y="165"/>
                  </a:lnTo>
                  <a:lnTo>
                    <a:pt x="333" y="184"/>
                  </a:lnTo>
                  <a:lnTo>
                    <a:pt x="314" y="203"/>
                  </a:lnTo>
                  <a:lnTo>
                    <a:pt x="295" y="223"/>
                  </a:lnTo>
                  <a:lnTo>
                    <a:pt x="279" y="243"/>
                  </a:lnTo>
                  <a:lnTo>
                    <a:pt x="263" y="262"/>
                  </a:lnTo>
                  <a:lnTo>
                    <a:pt x="248" y="283"/>
                  </a:lnTo>
                  <a:lnTo>
                    <a:pt x="233" y="303"/>
                  </a:lnTo>
                  <a:lnTo>
                    <a:pt x="219" y="323"/>
                  </a:lnTo>
                  <a:lnTo>
                    <a:pt x="207" y="344"/>
                  </a:lnTo>
                  <a:lnTo>
                    <a:pt x="195" y="365"/>
                  </a:lnTo>
                  <a:lnTo>
                    <a:pt x="184" y="386"/>
                  </a:lnTo>
                  <a:lnTo>
                    <a:pt x="174" y="407"/>
                  </a:lnTo>
                  <a:lnTo>
                    <a:pt x="165" y="430"/>
                  </a:lnTo>
                  <a:lnTo>
                    <a:pt x="156" y="451"/>
                  </a:lnTo>
                  <a:lnTo>
                    <a:pt x="145" y="484"/>
                  </a:lnTo>
                  <a:lnTo>
                    <a:pt x="135" y="514"/>
                  </a:lnTo>
                  <a:lnTo>
                    <a:pt x="128" y="542"/>
                  </a:lnTo>
                  <a:lnTo>
                    <a:pt x="122" y="567"/>
                  </a:lnTo>
                  <a:lnTo>
                    <a:pt x="118" y="591"/>
                  </a:lnTo>
                  <a:lnTo>
                    <a:pt x="115" y="613"/>
                  </a:lnTo>
                  <a:lnTo>
                    <a:pt x="114" y="633"/>
                  </a:lnTo>
                  <a:lnTo>
                    <a:pt x="114" y="650"/>
                  </a:lnTo>
                  <a:lnTo>
                    <a:pt x="114" y="666"/>
                  </a:lnTo>
                  <a:lnTo>
                    <a:pt x="116" y="681"/>
                  </a:lnTo>
                  <a:lnTo>
                    <a:pt x="118" y="693"/>
                  </a:lnTo>
                  <a:lnTo>
                    <a:pt x="121" y="704"/>
                  </a:lnTo>
                  <a:lnTo>
                    <a:pt x="124" y="714"/>
                  </a:lnTo>
                  <a:lnTo>
                    <a:pt x="127" y="723"/>
                  </a:lnTo>
                  <a:lnTo>
                    <a:pt x="131" y="730"/>
                  </a:lnTo>
                  <a:lnTo>
                    <a:pt x="135" y="736"/>
                  </a:lnTo>
                  <a:lnTo>
                    <a:pt x="140" y="742"/>
                  </a:lnTo>
                  <a:lnTo>
                    <a:pt x="146" y="748"/>
                  </a:lnTo>
                  <a:lnTo>
                    <a:pt x="152" y="753"/>
                  </a:lnTo>
                  <a:lnTo>
                    <a:pt x="159" y="757"/>
                  </a:lnTo>
                  <a:lnTo>
                    <a:pt x="166" y="760"/>
                  </a:lnTo>
                  <a:lnTo>
                    <a:pt x="173" y="762"/>
                  </a:lnTo>
                  <a:lnTo>
                    <a:pt x="180" y="763"/>
                  </a:lnTo>
                  <a:lnTo>
                    <a:pt x="188" y="764"/>
                  </a:lnTo>
                  <a:lnTo>
                    <a:pt x="230" y="801"/>
                  </a:lnTo>
                  <a:lnTo>
                    <a:pt x="208" y="840"/>
                  </a:lnTo>
                  <a:lnTo>
                    <a:pt x="195" y="840"/>
                  </a:lnTo>
                  <a:lnTo>
                    <a:pt x="182" y="839"/>
                  </a:lnTo>
                  <a:lnTo>
                    <a:pt x="170" y="838"/>
                  </a:lnTo>
                  <a:lnTo>
                    <a:pt x="159" y="835"/>
                  </a:lnTo>
                  <a:lnTo>
                    <a:pt x="148" y="833"/>
                  </a:lnTo>
                  <a:lnTo>
                    <a:pt x="136" y="829"/>
                  </a:lnTo>
                  <a:lnTo>
                    <a:pt x="125" y="825"/>
                  </a:lnTo>
                  <a:lnTo>
                    <a:pt x="115" y="821"/>
                  </a:lnTo>
                  <a:lnTo>
                    <a:pt x="105" y="814"/>
                  </a:lnTo>
                  <a:lnTo>
                    <a:pt x="96" y="809"/>
                  </a:lnTo>
                  <a:lnTo>
                    <a:pt x="86" y="802"/>
                  </a:lnTo>
                  <a:lnTo>
                    <a:pt x="77" y="795"/>
                  </a:lnTo>
                  <a:lnTo>
                    <a:pt x="69" y="788"/>
                  </a:lnTo>
                  <a:lnTo>
                    <a:pt x="61" y="780"/>
                  </a:lnTo>
                  <a:lnTo>
                    <a:pt x="54" y="771"/>
                  </a:lnTo>
                  <a:lnTo>
                    <a:pt x="47" y="761"/>
                  </a:lnTo>
                  <a:lnTo>
                    <a:pt x="36" y="746"/>
                  </a:lnTo>
                  <a:lnTo>
                    <a:pt x="28" y="731"/>
                  </a:lnTo>
                  <a:lnTo>
                    <a:pt x="21" y="713"/>
                  </a:lnTo>
                  <a:lnTo>
                    <a:pt x="14" y="696"/>
                  </a:lnTo>
                  <a:lnTo>
                    <a:pt x="9" y="678"/>
                  </a:lnTo>
                  <a:lnTo>
                    <a:pt x="5" y="658"/>
                  </a:lnTo>
                  <a:lnTo>
                    <a:pt x="2" y="639"/>
                  </a:lnTo>
                  <a:lnTo>
                    <a:pt x="1" y="618"/>
                  </a:lnTo>
                  <a:lnTo>
                    <a:pt x="0" y="597"/>
                  </a:lnTo>
                  <a:lnTo>
                    <a:pt x="1" y="576"/>
                  </a:lnTo>
                  <a:lnTo>
                    <a:pt x="2" y="554"/>
                  </a:lnTo>
                  <a:lnTo>
                    <a:pt x="5" y="532"/>
                  </a:lnTo>
                  <a:lnTo>
                    <a:pt x="9" y="509"/>
                  </a:lnTo>
                  <a:lnTo>
                    <a:pt x="14" y="486"/>
                  </a:lnTo>
                  <a:lnTo>
                    <a:pt x="20" y="462"/>
                  </a:lnTo>
                  <a:lnTo>
                    <a:pt x="27" y="439"/>
                  </a:lnTo>
                  <a:lnTo>
                    <a:pt x="38" y="409"/>
                  </a:lnTo>
                  <a:lnTo>
                    <a:pt x="51" y="380"/>
                  </a:lnTo>
                  <a:lnTo>
                    <a:pt x="66" y="350"/>
                  </a:lnTo>
                  <a:lnTo>
                    <a:pt x="81" y="321"/>
                  </a:lnTo>
                  <a:lnTo>
                    <a:pt x="99" y="293"/>
                  </a:lnTo>
                  <a:lnTo>
                    <a:pt x="118" y="264"/>
                  </a:lnTo>
                  <a:lnTo>
                    <a:pt x="139" y="237"/>
                  </a:lnTo>
                  <a:lnTo>
                    <a:pt x="162" y="209"/>
                  </a:lnTo>
                  <a:lnTo>
                    <a:pt x="185" y="183"/>
                  </a:lnTo>
                  <a:lnTo>
                    <a:pt x="212" y="156"/>
                  </a:lnTo>
                  <a:lnTo>
                    <a:pt x="239" y="130"/>
                  </a:lnTo>
                  <a:lnTo>
                    <a:pt x="269" y="103"/>
                  </a:lnTo>
                  <a:lnTo>
                    <a:pt x="300" y="77"/>
                  </a:lnTo>
                  <a:lnTo>
                    <a:pt x="332" y="52"/>
                  </a:lnTo>
                  <a:lnTo>
                    <a:pt x="367" y="26"/>
                  </a:lnTo>
                  <a:lnTo>
                    <a:pt x="403" y="2"/>
                  </a:lnTo>
                  <a:lnTo>
                    <a:pt x="406" y="0"/>
                  </a:lnTo>
                  <a:lnTo>
                    <a:pt x="504" y="26"/>
                  </a:lnTo>
                  <a:lnTo>
                    <a:pt x="406" y="1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1" name="Freeform 37"/>
            <p:cNvSpPr>
              <a:spLocks/>
            </p:cNvSpPr>
            <p:nvPr/>
          </p:nvSpPr>
          <p:spPr bwMode="auto">
            <a:xfrm>
              <a:off x="7081" y="570"/>
              <a:ext cx="66" cy="83"/>
            </a:xfrm>
            <a:custGeom>
              <a:avLst/>
              <a:gdLst>
                <a:gd name="T0" fmla="*/ 575 w 783"/>
                <a:gd name="T1" fmla="*/ 794 h 1004"/>
                <a:gd name="T2" fmla="*/ 584 w 783"/>
                <a:gd name="T3" fmla="*/ 863 h 1004"/>
                <a:gd name="T4" fmla="*/ 607 w 783"/>
                <a:gd name="T5" fmla="*/ 922 h 1004"/>
                <a:gd name="T6" fmla="*/ 643 w 783"/>
                <a:gd name="T7" fmla="*/ 967 h 1004"/>
                <a:gd name="T8" fmla="*/ 692 w 783"/>
                <a:gd name="T9" fmla="*/ 1000 h 1004"/>
                <a:gd name="T10" fmla="*/ 718 w 783"/>
                <a:gd name="T11" fmla="*/ 1004 h 1004"/>
                <a:gd name="T12" fmla="*/ 738 w 783"/>
                <a:gd name="T13" fmla="*/ 997 h 1004"/>
                <a:gd name="T14" fmla="*/ 741 w 783"/>
                <a:gd name="T15" fmla="*/ 978 h 1004"/>
                <a:gd name="T16" fmla="*/ 727 w 783"/>
                <a:gd name="T17" fmla="*/ 902 h 1004"/>
                <a:gd name="T18" fmla="*/ 728 w 783"/>
                <a:gd name="T19" fmla="*/ 819 h 1004"/>
                <a:gd name="T20" fmla="*/ 742 w 783"/>
                <a:gd name="T21" fmla="*/ 732 h 1004"/>
                <a:gd name="T22" fmla="*/ 767 w 783"/>
                <a:gd name="T23" fmla="*/ 642 h 1004"/>
                <a:gd name="T24" fmla="*/ 783 w 783"/>
                <a:gd name="T25" fmla="*/ 583 h 1004"/>
                <a:gd name="T26" fmla="*/ 779 w 783"/>
                <a:gd name="T27" fmla="*/ 550 h 1004"/>
                <a:gd name="T28" fmla="*/ 756 w 783"/>
                <a:gd name="T29" fmla="*/ 522 h 1004"/>
                <a:gd name="T30" fmla="*/ 702 w 783"/>
                <a:gd name="T31" fmla="*/ 494 h 1004"/>
                <a:gd name="T32" fmla="*/ 674 w 783"/>
                <a:gd name="T33" fmla="*/ 489 h 1004"/>
                <a:gd name="T34" fmla="*/ 651 w 783"/>
                <a:gd name="T35" fmla="*/ 493 h 1004"/>
                <a:gd name="T36" fmla="*/ 633 w 783"/>
                <a:gd name="T37" fmla="*/ 508 h 1004"/>
                <a:gd name="T38" fmla="*/ 603 w 783"/>
                <a:gd name="T39" fmla="*/ 553 h 1004"/>
                <a:gd name="T40" fmla="*/ 506 w 783"/>
                <a:gd name="T41" fmla="*/ 676 h 1004"/>
                <a:gd name="T42" fmla="*/ 401 w 783"/>
                <a:gd name="T43" fmla="*/ 783 h 1004"/>
                <a:gd name="T44" fmla="*/ 336 w 783"/>
                <a:gd name="T45" fmla="*/ 834 h 1004"/>
                <a:gd name="T46" fmla="*/ 286 w 783"/>
                <a:gd name="T47" fmla="*/ 860 h 1004"/>
                <a:gd name="T48" fmla="*/ 240 w 783"/>
                <a:gd name="T49" fmla="*/ 873 h 1004"/>
                <a:gd name="T50" fmla="*/ 209 w 783"/>
                <a:gd name="T51" fmla="*/ 871 h 1004"/>
                <a:gd name="T52" fmla="*/ 188 w 783"/>
                <a:gd name="T53" fmla="*/ 858 h 1004"/>
                <a:gd name="T54" fmla="*/ 170 w 783"/>
                <a:gd name="T55" fmla="*/ 836 h 1004"/>
                <a:gd name="T56" fmla="*/ 155 w 783"/>
                <a:gd name="T57" fmla="*/ 776 h 1004"/>
                <a:gd name="T58" fmla="*/ 159 w 783"/>
                <a:gd name="T59" fmla="*/ 665 h 1004"/>
                <a:gd name="T60" fmla="*/ 188 w 783"/>
                <a:gd name="T61" fmla="*/ 507 h 1004"/>
                <a:gd name="T62" fmla="*/ 234 w 783"/>
                <a:gd name="T63" fmla="*/ 341 h 1004"/>
                <a:gd name="T64" fmla="*/ 291 w 783"/>
                <a:gd name="T65" fmla="*/ 188 h 1004"/>
                <a:gd name="T66" fmla="*/ 345 w 783"/>
                <a:gd name="T67" fmla="*/ 81 h 1004"/>
                <a:gd name="T68" fmla="*/ 360 w 783"/>
                <a:gd name="T69" fmla="*/ 40 h 1004"/>
                <a:gd name="T70" fmla="*/ 354 w 783"/>
                <a:gd name="T71" fmla="*/ 15 h 1004"/>
                <a:gd name="T72" fmla="*/ 327 w 783"/>
                <a:gd name="T73" fmla="*/ 3 h 1004"/>
                <a:gd name="T74" fmla="*/ 291 w 783"/>
                <a:gd name="T75" fmla="*/ 0 h 1004"/>
                <a:gd name="T76" fmla="*/ 240 w 783"/>
                <a:gd name="T77" fmla="*/ 7 h 1004"/>
                <a:gd name="T78" fmla="*/ 203 w 783"/>
                <a:gd name="T79" fmla="*/ 25 h 1004"/>
                <a:gd name="T80" fmla="*/ 178 w 783"/>
                <a:gd name="T81" fmla="*/ 52 h 1004"/>
                <a:gd name="T82" fmla="*/ 135 w 783"/>
                <a:gd name="T83" fmla="*/ 146 h 1004"/>
                <a:gd name="T84" fmla="*/ 81 w 783"/>
                <a:gd name="T85" fmla="*/ 292 h 1004"/>
                <a:gd name="T86" fmla="*/ 34 w 783"/>
                <a:gd name="T87" fmla="*/ 458 h 1004"/>
                <a:gd name="T88" fmla="*/ 5 w 783"/>
                <a:gd name="T89" fmla="*/ 639 h 1004"/>
                <a:gd name="T90" fmla="*/ 1 w 783"/>
                <a:gd name="T91" fmla="*/ 756 h 1004"/>
                <a:gd name="T92" fmla="*/ 8 w 783"/>
                <a:gd name="T93" fmla="*/ 802 h 1004"/>
                <a:gd name="T94" fmla="*/ 25 w 783"/>
                <a:gd name="T95" fmla="*/ 845 h 1004"/>
                <a:gd name="T96" fmla="*/ 51 w 783"/>
                <a:gd name="T97" fmla="*/ 884 h 1004"/>
                <a:gd name="T98" fmla="*/ 91 w 783"/>
                <a:gd name="T99" fmla="*/ 923 h 1004"/>
                <a:gd name="T100" fmla="*/ 141 w 783"/>
                <a:gd name="T101" fmla="*/ 955 h 1004"/>
                <a:gd name="T102" fmla="*/ 189 w 783"/>
                <a:gd name="T103" fmla="*/ 975 h 1004"/>
                <a:gd name="T104" fmla="*/ 248 w 783"/>
                <a:gd name="T105" fmla="*/ 986 h 1004"/>
                <a:gd name="T106" fmla="*/ 294 w 783"/>
                <a:gd name="T107" fmla="*/ 979 h 1004"/>
                <a:gd name="T108" fmla="*/ 339 w 783"/>
                <a:gd name="T109" fmla="*/ 961 h 1004"/>
                <a:gd name="T110" fmla="*/ 426 w 783"/>
                <a:gd name="T111" fmla="*/ 901 h 1004"/>
                <a:gd name="T112" fmla="*/ 504 w 783"/>
                <a:gd name="T113" fmla="*/ 825 h 10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783" h="1004">
                  <a:moveTo>
                    <a:pt x="576" y="737"/>
                  </a:moveTo>
                  <a:lnTo>
                    <a:pt x="575" y="755"/>
                  </a:lnTo>
                  <a:lnTo>
                    <a:pt x="575" y="775"/>
                  </a:lnTo>
                  <a:lnTo>
                    <a:pt x="575" y="794"/>
                  </a:lnTo>
                  <a:lnTo>
                    <a:pt x="576" y="812"/>
                  </a:lnTo>
                  <a:lnTo>
                    <a:pt x="578" y="831"/>
                  </a:lnTo>
                  <a:lnTo>
                    <a:pt x="581" y="847"/>
                  </a:lnTo>
                  <a:lnTo>
                    <a:pt x="584" y="863"/>
                  </a:lnTo>
                  <a:lnTo>
                    <a:pt x="590" y="879"/>
                  </a:lnTo>
                  <a:lnTo>
                    <a:pt x="595" y="894"/>
                  </a:lnTo>
                  <a:lnTo>
                    <a:pt x="601" y="908"/>
                  </a:lnTo>
                  <a:lnTo>
                    <a:pt x="607" y="922"/>
                  </a:lnTo>
                  <a:lnTo>
                    <a:pt x="615" y="934"/>
                  </a:lnTo>
                  <a:lnTo>
                    <a:pt x="623" y="946"/>
                  </a:lnTo>
                  <a:lnTo>
                    <a:pt x="632" y="956"/>
                  </a:lnTo>
                  <a:lnTo>
                    <a:pt x="643" y="967"/>
                  </a:lnTo>
                  <a:lnTo>
                    <a:pt x="654" y="977"/>
                  </a:lnTo>
                  <a:lnTo>
                    <a:pt x="666" y="986"/>
                  </a:lnTo>
                  <a:lnTo>
                    <a:pt x="678" y="994"/>
                  </a:lnTo>
                  <a:lnTo>
                    <a:pt x="692" y="1000"/>
                  </a:lnTo>
                  <a:lnTo>
                    <a:pt x="699" y="1002"/>
                  </a:lnTo>
                  <a:lnTo>
                    <a:pt x="705" y="1003"/>
                  </a:lnTo>
                  <a:lnTo>
                    <a:pt x="712" y="1004"/>
                  </a:lnTo>
                  <a:lnTo>
                    <a:pt x="718" y="1004"/>
                  </a:lnTo>
                  <a:lnTo>
                    <a:pt x="724" y="1004"/>
                  </a:lnTo>
                  <a:lnTo>
                    <a:pt x="730" y="1003"/>
                  </a:lnTo>
                  <a:lnTo>
                    <a:pt x="735" y="1000"/>
                  </a:lnTo>
                  <a:lnTo>
                    <a:pt x="738" y="997"/>
                  </a:lnTo>
                  <a:lnTo>
                    <a:pt x="741" y="993"/>
                  </a:lnTo>
                  <a:lnTo>
                    <a:pt x="742" y="989"/>
                  </a:lnTo>
                  <a:lnTo>
                    <a:pt x="742" y="984"/>
                  </a:lnTo>
                  <a:lnTo>
                    <a:pt x="741" y="978"/>
                  </a:lnTo>
                  <a:lnTo>
                    <a:pt x="735" y="959"/>
                  </a:lnTo>
                  <a:lnTo>
                    <a:pt x="732" y="941"/>
                  </a:lnTo>
                  <a:lnTo>
                    <a:pt x="729" y="922"/>
                  </a:lnTo>
                  <a:lnTo>
                    <a:pt x="727" y="902"/>
                  </a:lnTo>
                  <a:lnTo>
                    <a:pt x="726" y="883"/>
                  </a:lnTo>
                  <a:lnTo>
                    <a:pt x="726" y="861"/>
                  </a:lnTo>
                  <a:lnTo>
                    <a:pt x="726" y="841"/>
                  </a:lnTo>
                  <a:lnTo>
                    <a:pt x="728" y="819"/>
                  </a:lnTo>
                  <a:lnTo>
                    <a:pt x="730" y="798"/>
                  </a:lnTo>
                  <a:lnTo>
                    <a:pt x="733" y="776"/>
                  </a:lnTo>
                  <a:lnTo>
                    <a:pt x="736" y="754"/>
                  </a:lnTo>
                  <a:lnTo>
                    <a:pt x="742" y="732"/>
                  </a:lnTo>
                  <a:lnTo>
                    <a:pt x="747" y="709"/>
                  </a:lnTo>
                  <a:lnTo>
                    <a:pt x="753" y="687"/>
                  </a:lnTo>
                  <a:lnTo>
                    <a:pt x="760" y="664"/>
                  </a:lnTo>
                  <a:lnTo>
                    <a:pt x="767" y="642"/>
                  </a:lnTo>
                  <a:lnTo>
                    <a:pt x="775" y="620"/>
                  </a:lnTo>
                  <a:lnTo>
                    <a:pt x="780" y="600"/>
                  </a:lnTo>
                  <a:lnTo>
                    <a:pt x="782" y="591"/>
                  </a:lnTo>
                  <a:lnTo>
                    <a:pt x="783" y="583"/>
                  </a:lnTo>
                  <a:lnTo>
                    <a:pt x="783" y="573"/>
                  </a:lnTo>
                  <a:lnTo>
                    <a:pt x="783" y="565"/>
                  </a:lnTo>
                  <a:lnTo>
                    <a:pt x="781" y="558"/>
                  </a:lnTo>
                  <a:lnTo>
                    <a:pt x="779" y="550"/>
                  </a:lnTo>
                  <a:lnTo>
                    <a:pt x="775" y="543"/>
                  </a:lnTo>
                  <a:lnTo>
                    <a:pt x="770" y="536"/>
                  </a:lnTo>
                  <a:lnTo>
                    <a:pt x="764" y="530"/>
                  </a:lnTo>
                  <a:lnTo>
                    <a:pt x="756" y="522"/>
                  </a:lnTo>
                  <a:lnTo>
                    <a:pt x="747" y="515"/>
                  </a:lnTo>
                  <a:lnTo>
                    <a:pt x="735" y="509"/>
                  </a:lnTo>
                  <a:lnTo>
                    <a:pt x="718" y="500"/>
                  </a:lnTo>
                  <a:lnTo>
                    <a:pt x="702" y="494"/>
                  </a:lnTo>
                  <a:lnTo>
                    <a:pt x="695" y="492"/>
                  </a:lnTo>
                  <a:lnTo>
                    <a:pt x="687" y="490"/>
                  </a:lnTo>
                  <a:lnTo>
                    <a:pt x="680" y="489"/>
                  </a:lnTo>
                  <a:lnTo>
                    <a:pt x="674" y="489"/>
                  </a:lnTo>
                  <a:lnTo>
                    <a:pt x="667" y="489"/>
                  </a:lnTo>
                  <a:lnTo>
                    <a:pt x="662" y="490"/>
                  </a:lnTo>
                  <a:lnTo>
                    <a:pt x="656" y="491"/>
                  </a:lnTo>
                  <a:lnTo>
                    <a:pt x="651" y="493"/>
                  </a:lnTo>
                  <a:lnTo>
                    <a:pt x="646" y="496"/>
                  </a:lnTo>
                  <a:lnTo>
                    <a:pt x="642" y="499"/>
                  </a:lnTo>
                  <a:lnTo>
                    <a:pt x="637" y="503"/>
                  </a:lnTo>
                  <a:lnTo>
                    <a:pt x="633" y="508"/>
                  </a:lnTo>
                  <a:lnTo>
                    <a:pt x="630" y="512"/>
                  </a:lnTo>
                  <a:lnTo>
                    <a:pt x="627" y="516"/>
                  </a:lnTo>
                  <a:lnTo>
                    <a:pt x="624" y="522"/>
                  </a:lnTo>
                  <a:lnTo>
                    <a:pt x="603" y="553"/>
                  </a:lnTo>
                  <a:lnTo>
                    <a:pt x="579" y="584"/>
                  </a:lnTo>
                  <a:lnTo>
                    <a:pt x="556" y="615"/>
                  </a:lnTo>
                  <a:lnTo>
                    <a:pt x="531" y="646"/>
                  </a:lnTo>
                  <a:lnTo>
                    <a:pt x="506" y="676"/>
                  </a:lnTo>
                  <a:lnTo>
                    <a:pt x="480" y="704"/>
                  </a:lnTo>
                  <a:lnTo>
                    <a:pt x="454" y="733"/>
                  </a:lnTo>
                  <a:lnTo>
                    <a:pt x="427" y="758"/>
                  </a:lnTo>
                  <a:lnTo>
                    <a:pt x="401" y="783"/>
                  </a:lnTo>
                  <a:lnTo>
                    <a:pt x="374" y="805"/>
                  </a:lnTo>
                  <a:lnTo>
                    <a:pt x="362" y="815"/>
                  </a:lnTo>
                  <a:lnTo>
                    <a:pt x="349" y="825"/>
                  </a:lnTo>
                  <a:lnTo>
                    <a:pt x="336" y="834"/>
                  </a:lnTo>
                  <a:lnTo>
                    <a:pt x="323" y="841"/>
                  </a:lnTo>
                  <a:lnTo>
                    <a:pt x="310" y="848"/>
                  </a:lnTo>
                  <a:lnTo>
                    <a:pt x="298" y="855"/>
                  </a:lnTo>
                  <a:lnTo>
                    <a:pt x="286" y="860"/>
                  </a:lnTo>
                  <a:lnTo>
                    <a:pt x="273" y="865"/>
                  </a:lnTo>
                  <a:lnTo>
                    <a:pt x="262" y="868"/>
                  </a:lnTo>
                  <a:lnTo>
                    <a:pt x="251" y="872"/>
                  </a:lnTo>
                  <a:lnTo>
                    <a:pt x="240" y="873"/>
                  </a:lnTo>
                  <a:lnTo>
                    <a:pt x="228" y="874"/>
                  </a:lnTo>
                  <a:lnTo>
                    <a:pt x="221" y="874"/>
                  </a:lnTo>
                  <a:lnTo>
                    <a:pt x="215" y="873"/>
                  </a:lnTo>
                  <a:lnTo>
                    <a:pt x="209" y="871"/>
                  </a:lnTo>
                  <a:lnTo>
                    <a:pt x="203" y="868"/>
                  </a:lnTo>
                  <a:lnTo>
                    <a:pt x="198" y="865"/>
                  </a:lnTo>
                  <a:lnTo>
                    <a:pt x="193" y="862"/>
                  </a:lnTo>
                  <a:lnTo>
                    <a:pt x="188" y="858"/>
                  </a:lnTo>
                  <a:lnTo>
                    <a:pt x="183" y="853"/>
                  </a:lnTo>
                  <a:lnTo>
                    <a:pt x="178" y="848"/>
                  </a:lnTo>
                  <a:lnTo>
                    <a:pt x="174" y="843"/>
                  </a:lnTo>
                  <a:lnTo>
                    <a:pt x="170" y="836"/>
                  </a:lnTo>
                  <a:lnTo>
                    <a:pt x="167" y="830"/>
                  </a:lnTo>
                  <a:lnTo>
                    <a:pt x="162" y="813"/>
                  </a:lnTo>
                  <a:lnTo>
                    <a:pt x="158" y="796"/>
                  </a:lnTo>
                  <a:lnTo>
                    <a:pt x="155" y="776"/>
                  </a:lnTo>
                  <a:lnTo>
                    <a:pt x="154" y="753"/>
                  </a:lnTo>
                  <a:lnTo>
                    <a:pt x="154" y="729"/>
                  </a:lnTo>
                  <a:lnTo>
                    <a:pt x="155" y="702"/>
                  </a:lnTo>
                  <a:lnTo>
                    <a:pt x="159" y="665"/>
                  </a:lnTo>
                  <a:lnTo>
                    <a:pt x="164" y="628"/>
                  </a:lnTo>
                  <a:lnTo>
                    <a:pt x="170" y="589"/>
                  </a:lnTo>
                  <a:lnTo>
                    <a:pt x="178" y="548"/>
                  </a:lnTo>
                  <a:lnTo>
                    <a:pt x="188" y="507"/>
                  </a:lnTo>
                  <a:lnTo>
                    <a:pt x="197" y="465"/>
                  </a:lnTo>
                  <a:lnTo>
                    <a:pt x="208" y="423"/>
                  </a:lnTo>
                  <a:lnTo>
                    <a:pt x="220" y="382"/>
                  </a:lnTo>
                  <a:lnTo>
                    <a:pt x="234" y="341"/>
                  </a:lnTo>
                  <a:lnTo>
                    <a:pt x="247" y="301"/>
                  </a:lnTo>
                  <a:lnTo>
                    <a:pt x="261" y="261"/>
                  </a:lnTo>
                  <a:lnTo>
                    <a:pt x="275" y="223"/>
                  </a:lnTo>
                  <a:lnTo>
                    <a:pt x="291" y="188"/>
                  </a:lnTo>
                  <a:lnTo>
                    <a:pt x="306" y="154"/>
                  </a:lnTo>
                  <a:lnTo>
                    <a:pt x="322" y="122"/>
                  </a:lnTo>
                  <a:lnTo>
                    <a:pt x="338" y="94"/>
                  </a:lnTo>
                  <a:lnTo>
                    <a:pt x="345" y="81"/>
                  </a:lnTo>
                  <a:lnTo>
                    <a:pt x="351" y="68"/>
                  </a:lnTo>
                  <a:lnTo>
                    <a:pt x="356" y="58"/>
                  </a:lnTo>
                  <a:lnTo>
                    <a:pt x="359" y="48"/>
                  </a:lnTo>
                  <a:lnTo>
                    <a:pt x="360" y="40"/>
                  </a:lnTo>
                  <a:lnTo>
                    <a:pt x="361" y="33"/>
                  </a:lnTo>
                  <a:lnTo>
                    <a:pt x="360" y="25"/>
                  </a:lnTo>
                  <a:lnTo>
                    <a:pt x="357" y="20"/>
                  </a:lnTo>
                  <a:lnTo>
                    <a:pt x="354" y="15"/>
                  </a:lnTo>
                  <a:lnTo>
                    <a:pt x="350" y="11"/>
                  </a:lnTo>
                  <a:lnTo>
                    <a:pt x="344" y="8"/>
                  </a:lnTo>
                  <a:lnTo>
                    <a:pt x="337" y="5"/>
                  </a:lnTo>
                  <a:lnTo>
                    <a:pt x="327" y="3"/>
                  </a:lnTo>
                  <a:lnTo>
                    <a:pt x="318" y="1"/>
                  </a:lnTo>
                  <a:lnTo>
                    <a:pt x="307" y="0"/>
                  </a:lnTo>
                  <a:lnTo>
                    <a:pt x="295" y="0"/>
                  </a:lnTo>
                  <a:lnTo>
                    <a:pt x="291" y="0"/>
                  </a:lnTo>
                  <a:lnTo>
                    <a:pt x="276" y="0"/>
                  </a:lnTo>
                  <a:lnTo>
                    <a:pt x="263" y="2"/>
                  </a:lnTo>
                  <a:lnTo>
                    <a:pt x="251" y="4"/>
                  </a:lnTo>
                  <a:lnTo>
                    <a:pt x="240" y="7"/>
                  </a:lnTo>
                  <a:lnTo>
                    <a:pt x="229" y="11"/>
                  </a:lnTo>
                  <a:lnTo>
                    <a:pt x="219" y="15"/>
                  </a:lnTo>
                  <a:lnTo>
                    <a:pt x="211" y="20"/>
                  </a:lnTo>
                  <a:lnTo>
                    <a:pt x="203" y="25"/>
                  </a:lnTo>
                  <a:lnTo>
                    <a:pt x="196" y="32"/>
                  </a:lnTo>
                  <a:lnTo>
                    <a:pt x="190" y="39"/>
                  </a:lnTo>
                  <a:lnTo>
                    <a:pt x="184" y="45"/>
                  </a:lnTo>
                  <a:lnTo>
                    <a:pt x="178" y="52"/>
                  </a:lnTo>
                  <a:lnTo>
                    <a:pt x="169" y="67"/>
                  </a:lnTo>
                  <a:lnTo>
                    <a:pt x="162" y="83"/>
                  </a:lnTo>
                  <a:lnTo>
                    <a:pt x="148" y="113"/>
                  </a:lnTo>
                  <a:lnTo>
                    <a:pt x="135" y="146"/>
                  </a:lnTo>
                  <a:lnTo>
                    <a:pt x="120" y="180"/>
                  </a:lnTo>
                  <a:lnTo>
                    <a:pt x="107" y="215"/>
                  </a:lnTo>
                  <a:lnTo>
                    <a:pt x="94" y="253"/>
                  </a:lnTo>
                  <a:lnTo>
                    <a:pt x="81" y="292"/>
                  </a:lnTo>
                  <a:lnTo>
                    <a:pt x="67" y="332"/>
                  </a:lnTo>
                  <a:lnTo>
                    <a:pt x="56" y="372"/>
                  </a:lnTo>
                  <a:lnTo>
                    <a:pt x="45" y="414"/>
                  </a:lnTo>
                  <a:lnTo>
                    <a:pt x="34" y="458"/>
                  </a:lnTo>
                  <a:lnTo>
                    <a:pt x="24" y="502"/>
                  </a:lnTo>
                  <a:lnTo>
                    <a:pt x="17" y="547"/>
                  </a:lnTo>
                  <a:lnTo>
                    <a:pt x="10" y="593"/>
                  </a:lnTo>
                  <a:lnTo>
                    <a:pt x="5" y="639"/>
                  </a:lnTo>
                  <a:lnTo>
                    <a:pt x="2" y="685"/>
                  </a:lnTo>
                  <a:lnTo>
                    <a:pt x="0" y="732"/>
                  </a:lnTo>
                  <a:lnTo>
                    <a:pt x="0" y="744"/>
                  </a:lnTo>
                  <a:lnTo>
                    <a:pt x="1" y="756"/>
                  </a:lnTo>
                  <a:lnTo>
                    <a:pt x="2" y="768"/>
                  </a:lnTo>
                  <a:lnTo>
                    <a:pt x="3" y="780"/>
                  </a:lnTo>
                  <a:lnTo>
                    <a:pt x="6" y="791"/>
                  </a:lnTo>
                  <a:lnTo>
                    <a:pt x="8" y="802"/>
                  </a:lnTo>
                  <a:lnTo>
                    <a:pt x="12" y="813"/>
                  </a:lnTo>
                  <a:lnTo>
                    <a:pt x="16" y="825"/>
                  </a:lnTo>
                  <a:lnTo>
                    <a:pt x="20" y="835"/>
                  </a:lnTo>
                  <a:lnTo>
                    <a:pt x="25" y="845"/>
                  </a:lnTo>
                  <a:lnTo>
                    <a:pt x="31" y="855"/>
                  </a:lnTo>
                  <a:lnTo>
                    <a:pt x="37" y="864"/>
                  </a:lnTo>
                  <a:lnTo>
                    <a:pt x="44" y="875"/>
                  </a:lnTo>
                  <a:lnTo>
                    <a:pt x="51" y="884"/>
                  </a:lnTo>
                  <a:lnTo>
                    <a:pt x="58" y="893"/>
                  </a:lnTo>
                  <a:lnTo>
                    <a:pt x="66" y="901"/>
                  </a:lnTo>
                  <a:lnTo>
                    <a:pt x="79" y="912"/>
                  </a:lnTo>
                  <a:lnTo>
                    <a:pt x="91" y="923"/>
                  </a:lnTo>
                  <a:lnTo>
                    <a:pt x="103" y="932"/>
                  </a:lnTo>
                  <a:lnTo>
                    <a:pt x="115" y="941"/>
                  </a:lnTo>
                  <a:lnTo>
                    <a:pt x="127" y="948"/>
                  </a:lnTo>
                  <a:lnTo>
                    <a:pt x="141" y="955"/>
                  </a:lnTo>
                  <a:lnTo>
                    <a:pt x="153" y="961"/>
                  </a:lnTo>
                  <a:lnTo>
                    <a:pt x="165" y="966"/>
                  </a:lnTo>
                  <a:lnTo>
                    <a:pt x="177" y="972"/>
                  </a:lnTo>
                  <a:lnTo>
                    <a:pt x="189" y="975"/>
                  </a:lnTo>
                  <a:lnTo>
                    <a:pt x="201" y="979"/>
                  </a:lnTo>
                  <a:lnTo>
                    <a:pt x="211" y="981"/>
                  </a:lnTo>
                  <a:lnTo>
                    <a:pt x="232" y="985"/>
                  </a:lnTo>
                  <a:lnTo>
                    <a:pt x="248" y="986"/>
                  </a:lnTo>
                  <a:lnTo>
                    <a:pt x="259" y="985"/>
                  </a:lnTo>
                  <a:lnTo>
                    <a:pt x="270" y="984"/>
                  </a:lnTo>
                  <a:lnTo>
                    <a:pt x="282" y="982"/>
                  </a:lnTo>
                  <a:lnTo>
                    <a:pt x="294" y="979"/>
                  </a:lnTo>
                  <a:lnTo>
                    <a:pt x="305" y="976"/>
                  </a:lnTo>
                  <a:lnTo>
                    <a:pt x="316" y="972"/>
                  </a:lnTo>
                  <a:lnTo>
                    <a:pt x="327" y="966"/>
                  </a:lnTo>
                  <a:lnTo>
                    <a:pt x="339" y="961"/>
                  </a:lnTo>
                  <a:lnTo>
                    <a:pt x="361" y="949"/>
                  </a:lnTo>
                  <a:lnTo>
                    <a:pt x="384" y="935"/>
                  </a:lnTo>
                  <a:lnTo>
                    <a:pt x="405" y="918"/>
                  </a:lnTo>
                  <a:lnTo>
                    <a:pt x="426" y="901"/>
                  </a:lnTo>
                  <a:lnTo>
                    <a:pt x="448" y="883"/>
                  </a:lnTo>
                  <a:lnTo>
                    <a:pt x="467" y="863"/>
                  </a:lnTo>
                  <a:lnTo>
                    <a:pt x="487" y="844"/>
                  </a:lnTo>
                  <a:lnTo>
                    <a:pt x="504" y="825"/>
                  </a:lnTo>
                  <a:lnTo>
                    <a:pt x="538" y="786"/>
                  </a:lnTo>
                  <a:lnTo>
                    <a:pt x="565" y="751"/>
                  </a:lnTo>
                  <a:lnTo>
                    <a:pt x="576" y="73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2" name="Freeform 38"/>
            <p:cNvSpPr>
              <a:spLocks/>
            </p:cNvSpPr>
            <p:nvPr/>
          </p:nvSpPr>
          <p:spPr bwMode="auto">
            <a:xfrm>
              <a:off x="6357" y="558"/>
              <a:ext cx="28" cy="94"/>
            </a:xfrm>
            <a:custGeom>
              <a:avLst/>
              <a:gdLst>
                <a:gd name="T0" fmla="*/ 211 w 340"/>
                <a:gd name="T1" fmla="*/ 0 h 1127"/>
                <a:gd name="T2" fmla="*/ 198 w 340"/>
                <a:gd name="T3" fmla="*/ 2 h 1127"/>
                <a:gd name="T4" fmla="*/ 187 w 340"/>
                <a:gd name="T5" fmla="*/ 6 h 1127"/>
                <a:gd name="T6" fmla="*/ 178 w 340"/>
                <a:gd name="T7" fmla="*/ 12 h 1127"/>
                <a:gd name="T8" fmla="*/ 167 w 340"/>
                <a:gd name="T9" fmla="*/ 24 h 1127"/>
                <a:gd name="T10" fmla="*/ 158 w 340"/>
                <a:gd name="T11" fmla="*/ 41 h 1127"/>
                <a:gd name="T12" fmla="*/ 151 w 340"/>
                <a:gd name="T13" fmla="*/ 66 h 1127"/>
                <a:gd name="T14" fmla="*/ 144 w 340"/>
                <a:gd name="T15" fmla="*/ 103 h 1127"/>
                <a:gd name="T16" fmla="*/ 134 w 340"/>
                <a:gd name="T17" fmla="*/ 147 h 1127"/>
                <a:gd name="T18" fmla="*/ 123 w 340"/>
                <a:gd name="T19" fmla="*/ 195 h 1127"/>
                <a:gd name="T20" fmla="*/ 101 w 340"/>
                <a:gd name="T21" fmla="*/ 292 h 1127"/>
                <a:gd name="T22" fmla="*/ 67 w 340"/>
                <a:gd name="T23" fmla="*/ 447 h 1127"/>
                <a:gd name="T24" fmla="*/ 35 w 340"/>
                <a:gd name="T25" fmla="*/ 608 h 1127"/>
                <a:gd name="T26" fmla="*/ 16 w 340"/>
                <a:gd name="T27" fmla="*/ 725 h 1127"/>
                <a:gd name="T28" fmla="*/ 7 w 340"/>
                <a:gd name="T29" fmla="*/ 797 h 1127"/>
                <a:gd name="T30" fmla="*/ 1 w 340"/>
                <a:gd name="T31" fmla="*/ 872 h 1127"/>
                <a:gd name="T32" fmla="*/ 0 w 340"/>
                <a:gd name="T33" fmla="*/ 941 h 1127"/>
                <a:gd name="T34" fmla="*/ 5 w 340"/>
                <a:gd name="T35" fmla="*/ 996 h 1127"/>
                <a:gd name="T36" fmla="*/ 14 w 340"/>
                <a:gd name="T37" fmla="*/ 1039 h 1127"/>
                <a:gd name="T38" fmla="*/ 27 w 340"/>
                <a:gd name="T39" fmla="*/ 1071 h 1127"/>
                <a:gd name="T40" fmla="*/ 43 w 340"/>
                <a:gd name="T41" fmla="*/ 1094 h 1127"/>
                <a:gd name="T42" fmla="*/ 62 w 340"/>
                <a:gd name="T43" fmla="*/ 1111 h 1127"/>
                <a:gd name="T44" fmla="*/ 82 w 340"/>
                <a:gd name="T45" fmla="*/ 1121 h 1127"/>
                <a:gd name="T46" fmla="*/ 102 w 340"/>
                <a:gd name="T47" fmla="*/ 1127 h 1127"/>
                <a:gd name="T48" fmla="*/ 116 w 340"/>
                <a:gd name="T49" fmla="*/ 1127 h 1127"/>
                <a:gd name="T50" fmla="*/ 122 w 340"/>
                <a:gd name="T51" fmla="*/ 1124 h 1127"/>
                <a:gd name="T52" fmla="*/ 129 w 340"/>
                <a:gd name="T53" fmla="*/ 1116 h 1127"/>
                <a:gd name="T54" fmla="*/ 134 w 340"/>
                <a:gd name="T55" fmla="*/ 1099 h 1127"/>
                <a:gd name="T56" fmla="*/ 134 w 340"/>
                <a:gd name="T57" fmla="*/ 1070 h 1127"/>
                <a:gd name="T58" fmla="*/ 137 w 340"/>
                <a:gd name="T59" fmla="*/ 1026 h 1127"/>
                <a:gd name="T60" fmla="*/ 145 w 340"/>
                <a:gd name="T61" fmla="*/ 948 h 1127"/>
                <a:gd name="T62" fmla="*/ 165 w 340"/>
                <a:gd name="T63" fmla="*/ 829 h 1127"/>
                <a:gd name="T64" fmla="*/ 191 w 340"/>
                <a:gd name="T65" fmla="*/ 696 h 1127"/>
                <a:gd name="T66" fmla="*/ 222 w 340"/>
                <a:gd name="T67" fmla="*/ 559 h 1127"/>
                <a:gd name="T68" fmla="*/ 253 w 340"/>
                <a:gd name="T69" fmla="*/ 425 h 1127"/>
                <a:gd name="T70" fmla="*/ 286 w 340"/>
                <a:gd name="T71" fmla="*/ 301 h 1127"/>
                <a:gd name="T72" fmla="*/ 316 w 340"/>
                <a:gd name="T73" fmla="*/ 195 h 1127"/>
                <a:gd name="T74" fmla="*/ 333 w 340"/>
                <a:gd name="T75" fmla="*/ 136 h 1127"/>
                <a:gd name="T76" fmla="*/ 338 w 340"/>
                <a:gd name="T77" fmla="*/ 110 h 1127"/>
                <a:gd name="T78" fmla="*/ 340 w 340"/>
                <a:gd name="T79" fmla="*/ 88 h 1127"/>
                <a:gd name="T80" fmla="*/ 337 w 340"/>
                <a:gd name="T81" fmla="*/ 70 h 1127"/>
                <a:gd name="T82" fmla="*/ 331 w 340"/>
                <a:gd name="T83" fmla="*/ 55 h 1127"/>
                <a:gd name="T84" fmla="*/ 321 w 340"/>
                <a:gd name="T85" fmla="*/ 42 h 1127"/>
                <a:gd name="T86" fmla="*/ 307 w 340"/>
                <a:gd name="T87" fmla="*/ 31 h 1127"/>
                <a:gd name="T88" fmla="*/ 292 w 340"/>
                <a:gd name="T89" fmla="*/ 22 h 1127"/>
                <a:gd name="T90" fmla="*/ 266 w 340"/>
                <a:gd name="T91" fmla="*/ 9 h 1127"/>
                <a:gd name="T92" fmla="*/ 233 w 340"/>
                <a:gd name="T93" fmla="*/ 1 h 1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40" h="1127">
                  <a:moveTo>
                    <a:pt x="218" y="0"/>
                  </a:moveTo>
                  <a:lnTo>
                    <a:pt x="211" y="0"/>
                  </a:lnTo>
                  <a:lnTo>
                    <a:pt x="204" y="1"/>
                  </a:lnTo>
                  <a:lnTo>
                    <a:pt x="198" y="2"/>
                  </a:lnTo>
                  <a:lnTo>
                    <a:pt x="192" y="4"/>
                  </a:lnTo>
                  <a:lnTo>
                    <a:pt x="187" y="6"/>
                  </a:lnTo>
                  <a:lnTo>
                    <a:pt x="182" y="9"/>
                  </a:lnTo>
                  <a:lnTo>
                    <a:pt x="178" y="12"/>
                  </a:lnTo>
                  <a:lnTo>
                    <a:pt x="174" y="16"/>
                  </a:lnTo>
                  <a:lnTo>
                    <a:pt x="167" y="24"/>
                  </a:lnTo>
                  <a:lnTo>
                    <a:pt x="162" y="33"/>
                  </a:lnTo>
                  <a:lnTo>
                    <a:pt x="158" y="41"/>
                  </a:lnTo>
                  <a:lnTo>
                    <a:pt x="154" y="51"/>
                  </a:lnTo>
                  <a:lnTo>
                    <a:pt x="151" y="66"/>
                  </a:lnTo>
                  <a:lnTo>
                    <a:pt x="148" y="84"/>
                  </a:lnTo>
                  <a:lnTo>
                    <a:pt x="144" y="103"/>
                  </a:lnTo>
                  <a:lnTo>
                    <a:pt x="139" y="125"/>
                  </a:lnTo>
                  <a:lnTo>
                    <a:pt x="134" y="147"/>
                  </a:lnTo>
                  <a:lnTo>
                    <a:pt x="129" y="171"/>
                  </a:lnTo>
                  <a:lnTo>
                    <a:pt x="123" y="195"/>
                  </a:lnTo>
                  <a:lnTo>
                    <a:pt x="118" y="222"/>
                  </a:lnTo>
                  <a:lnTo>
                    <a:pt x="101" y="292"/>
                  </a:lnTo>
                  <a:lnTo>
                    <a:pt x="84" y="369"/>
                  </a:lnTo>
                  <a:lnTo>
                    <a:pt x="67" y="447"/>
                  </a:lnTo>
                  <a:lnTo>
                    <a:pt x="50" y="528"/>
                  </a:lnTo>
                  <a:lnTo>
                    <a:pt x="35" y="608"/>
                  </a:lnTo>
                  <a:lnTo>
                    <a:pt x="22" y="687"/>
                  </a:lnTo>
                  <a:lnTo>
                    <a:pt x="16" y="725"/>
                  </a:lnTo>
                  <a:lnTo>
                    <a:pt x="11" y="762"/>
                  </a:lnTo>
                  <a:lnTo>
                    <a:pt x="7" y="797"/>
                  </a:lnTo>
                  <a:lnTo>
                    <a:pt x="3" y="832"/>
                  </a:lnTo>
                  <a:lnTo>
                    <a:pt x="1" y="872"/>
                  </a:lnTo>
                  <a:lnTo>
                    <a:pt x="0" y="909"/>
                  </a:lnTo>
                  <a:lnTo>
                    <a:pt x="0" y="941"/>
                  </a:lnTo>
                  <a:lnTo>
                    <a:pt x="1" y="971"/>
                  </a:lnTo>
                  <a:lnTo>
                    <a:pt x="5" y="996"/>
                  </a:lnTo>
                  <a:lnTo>
                    <a:pt x="9" y="1019"/>
                  </a:lnTo>
                  <a:lnTo>
                    <a:pt x="14" y="1039"/>
                  </a:lnTo>
                  <a:lnTo>
                    <a:pt x="20" y="1057"/>
                  </a:lnTo>
                  <a:lnTo>
                    <a:pt x="27" y="1071"/>
                  </a:lnTo>
                  <a:lnTo>
                    <a:pt x="35" y="1084"/>
                  </a:lnTo>
                  <a:lnTo>
                    <a:pt x="43" y="1094"/>
                  </a:lnTo>
                  <a:lnTo>
                    <a:pt x="52" y="1103"/>
                  </a:lnTo>
                  <a:lnTo>
                    <a:pt x="62" y="1111"/>
                  </a:lnTo>
                  <a:lnTo>
                    <a:pt x="72" y="1117"/>
                  </a:lnTo>
                  <a:lnTo>
                    <a:pt x="82" y="1121"/>
                  </a:lnTo>
                  <a:lnTo>
                    <a:pt x="93" y="1125"/>
                  </a:lnTo>
                  <a:lnTo>
                    <a:pt x="102" y="1127"/>
                  </a:lnTo>
                  <a:lnTo>
                    <a:pt x="112" y="1127"/>
                  </a:lnTo>
                  <a:lnTo>
                    <a:pt x="116" y="1127"/>
                  </a:lnTo>
                  <a:lnTo>
                    <a:pt x="119" y="1125"/>
                  </a:lnTo>
                  <a:lnTo>
                    <a:pt x="122" y="1124"/>
                  </a:lnTo>
                  <a:lnTo>
                    <a:pt x="125" y="1121"/>
                  </a:lnTo>
                  <a:lnTo>
                    <a:pt x="129" y="1116"/>
                  </a:lnTo>
                  <a:lnTo>
                    <a:pt x="132" y="1109"/>
                  </a:lnTo>
                  <a:lnTo>
                    <a:pt x="134" y="1099"/>
                  </a:lnTo>
                  <a:lnTo>
                    <a:pt x="134" y="1089"/>
                  </a:lnTo>
                  <a:lnTo>
                    <a:pt x="134" y="1070"/>
                  </a:lnTo>
                  <a:lnTo>
                    <a:pt x="135" y="1048"/>
                  </a:lnTo>
                  <a:lnTo>
                    <a:pt x="137" y="1026"/>
                  </a:lnTo>
                  <a:lnTo>
                    <a:pt x="139" y="1001"/>
                  </a:lnTo>
                  <a:lnTo>
                    <a:pt x="145" y="948"/>
                  </a:lnTo>
                  <a:lnTo>
                    <a:pt x="154" y="891"/>
                  </a:lnTo>
                  <a:lnTo>
                    <a:pt x="165" y="829"/>
                  </a:lnTo>
                  <a:lnTo>
                    <a:pt x="177" y="764"/>
                  </a:lnTo>
                  <a:lnTo>
                    <a:pt x="191" y="696"/>
                  </a:lnTo>
                  <a:lnTo>
                    <a:pt x="205" y="628"/>
                  </a:lnTo>
                  <a:lnTo>
                    <a:pt x="222" y="559"/>
                  </a:lnTo>
                  <a:lnTo>
                    <a:pt x="237" y="492"/>
                  </a:lnTo>
                  <a:lnTo>
                    <a:pt x="253" y="425"/>
                  </a:lnTo>
                  <a:lnTo>
                    <a:pt x="270" y="361"/>
                  </a:lnTo>
                  <a:lnTo>
                    <a:pt x="286" y="301"/>
                  </a:lnTo>
                  <a:lnTo>
                    <a:pt x="301" y="245"/>
                  </a:lnTo>
                  <a:lnTo>
                    <a:pt x="316" y="195"/>
                  </a:lnTo>
                  <a:lnTo>
                    <a:pt x="329" y="150"/>
                  </a:lnTo>
                  <a:lnTo>
                    <a:pt x="333" y="136"/>
                  </a:lnTo>
                  <a:lnTo>
                    <a:pt x="336" y="123"/>
                  </a:lnTo>
                  <a:lnTo>
                    <a:pt x="338" y="110"/>
                  </a:lnTo>
                  <a:lnTo>
                    <a:pt x="339" y="98"/>
                  </a:lnTo>
                  <a:lnTo>
                    <a:pt x="340" y="88"/>
                  </a:lnTo>
                  <a:lnTo>
                    <a:pt x="339" y="79"/>
                  </a:lnTo>
                  <a:lnTo>
                    <a:pt x="337" y="70"/>
                  </a:lnTo>
                  <a:lnTo>
                    <a:pt x="334" y="62"/>
                  </a:lnTo>
                  <a:lnTo>
                    <a:pt x="331" y="55"/>
                  </a:lnTo>
                  <a:lnTo>
                    <a:pt x="326" y="48"/>
                  </a:lnTo>
                  <a:lnTo>
                    <a:pt x="321" y="42"/>
                  </a:lnTo>
                  <a:lnTo>
                    <a:pt x="315" y="37"/>
                  </a:lnTo>
                  <a:lnTo>
                    <a:pt x="307" y="31"/>
                  </a:lnTo>
                  <a:lnTo>
                    <a:pt x="300" y="27"/>
                  </a:lnTo>
                  <a:lnTo>
                    <a:pt x="292" y="22"/>
                  </a:lnTo>
                  <a:lnTo>
                    <a:pt x="283" y="17"/>
                  </a:lnTo>
                  <a:lnTo>
                    <a:pt x="266" y="9"/>
                  </a:lnTo>
                  <a:lnTo>
                    <a:pt x="248" y="4"/>
                  </a:lnTo>
                  <a:lnTo>
                    <a:pt x="233" y="1"/>
                  </a:lnTo>
                  <a:lnTo>
                    <a:pt x="21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3" name="Freeform 39"/>
            <p:cNvSpPr>
              <a:spLocks/>
            </p:cNvSpPr>
            <p:nvPr/>
          </p:nvSpPr>
          <p:spPr bwMode="auto">
            <a:xfrm>
              <a:off x="7003" y="607"/>
              <a:ext cx="58" cy="42"/>
            </a:xfrm>
            <a:custGeom>
              <a:avLst/>
              <a:gdLst>
                <a:gd name="T0" fmla="*/ 50 w 695"/>
                <a:gd name="T1" fmla="*/ 38 h 503"/>
                <a:gd name="T2" fmla="*/ 37 w 695"/>
                <a:gd name="T3" fmla="*/ 44 h 503"/>
                <a:gd name="T4" fmla="*/ 31 w 695"/>
                <a:gd name="T5" fmla="*/ 54 h 503"/>
                <a:gd name="T6" fmla="*/ 30 w 695"/>
                <a:gd name="T7" fmla="*/ 70 h 503"/>
                <a:gd name="T8" fmla="*/ 37 w 695"/>
                <a:gd name="T9" fmla="*/ 108 h 503"/>
                <a:gd name="T10" fmla="*/ 39 w 695"/>
                <a:gd name="T11" fmla="*/ 159 h 503"/>
                <a:gd name="T12" fmla="*/ 35 w 695"/>
                <a:gd name="T13" fmla="*/ 214 h 503"/>
                <a:gd name="T14" fmla="*/ 17 w 695"/>
                <a:gd name="T15" fmla="*/ 323 h 503"/>
                <a:gd name="T16" fmla="*/ 4 w 695"/>
                <a:gd name="T17" fmla="*/ 384 h 503"/>
                <a:gd name="T18" fmla="*/ 0 w 695"/>
                <a:gd name="T19" fmla="*/ 414 h 503"/>
                <a:gd name="T20" fmla="*/ 6 w 695"/>
                <a:gd name="T21" fmla="*/ 438 h 503"/>
                <a:gd name="T22" fmla="*/ 17 w 695"/>
                <a:gd name="T23" fmla="*/ 455 h 503"/>
                <a:gd name="T24" fmla="*/ 32 w 695"/>
                <a:gd name="T25" fmla="*/ 470 h 503"/>
                <a:gd name="T26" fmla="*/ 74 w 695"/>
                <a:gd name="T27" fmla="*/ 494 h 503"/>
                <a:gd name="T28" fmla="*/ 114 w 695"/>
                <a:gd name="T29" fmla="*/ 503 h 503"/>
                <a:gd name="T30" fmla="*/ 134 w 695"/>
                <a:gd name="T31" fmla="*/ 500 h 503"/>
                <a:gd name="T32" fmla="*/ 152 w 695"/>
                <a:gd name="T33" fmla="*/ 486 h 503"/>
                <a:gd name="T34" fmla="*/ 171 w 695"/>
                <a:gd name="T35" fmla="*/ 441 h 503"/>
                <a:gd name="T36" fmla="*/ 212 w 695"/>
                <a:gd name="T37" fmla="*/ 349 h 503"/>
                <a:gd name="T38" fmla="*/ 241 w 695"/>
                <a:gd name="T39" fmla="*/ 301 h 503"/>
                <a:gd name="T40" fmla="*/ 278 w 695"/>
                <a:gd name="T41" fmla="*/ 253 h 503"/>
                <a:gd name="T42" fmla="*/ 322 w 695"/>
                <a:gd name="T43" fmla="*/ 208 h 503"/>
                <a:gd name="T44" fmla="*/ 374 w 695"/>
                <a:gd name="T45" fmla="*/ 167 h 503"/>
                <a:gd name="T46" fmla="*/ 435 w 695"/>
                <a:gd name="T47" fmla="*/ 131 h 503"/>
                <a:gd name="T48" fmla="*/ 505 w 695"/>
                <a:gd name="T49" fmla="*/ 102 h 503"/>
                <a:gd name="T50" fmla="*/ 585 w 695"/>
                <a:gd name="T51" fmla="*/ 82 h 503"/>
                <a:gd name="T52" fmla="*/ 677 w 695"/>
                <a:gd name="T53" fmla="*/ 72 h 503"/>
                <a:gd name="T54" fmla="*/ 686 w 695"/>
                <a:gd name="T55" fmla="*/ 69 h 503"/>
                <a:gd name="T56" fmla="*/ 692 w 695"/>
                <a:gd name="T57" fmla="*/ 62 h 503"/>
                <a:gd name="T58" fmla="*/ 695 w 695"/>
                <a:gd name="T59" fmla="*/ 51 h 503"/>
                <a:gd name="T60" fmla="*/ 690 w 695"/>
                <a:gd name="T61" fmla="*/ 34 h 503"/>
                <a:gd name="T62" fmla="*/ 674 w 695"/>
                <a:gd name="T63" fmla="*/ 18 h 503"/>
                <a:gd name="T64" fmla="*/ 648 w 695"/>
                <a:gd name="T65" fmla="*/ 8 h 503"/>
                <a:gd name="T66" fmla="*/ 604 w 695"/>
                <a:gd name="T67" fmla="*/ 1 h 503"/>
                <a:gd name="T68" fmla="*/ 536 w 695"/>
                <a:gd name="T69" fmla="*/ 2 h 503"/>
                <a:gd name="T70" fmla="*/ 469 w 695"/>
                <a:gd name="T71" fmla="*/ 13 h 503"/>
                <a:gd name="T72" fmla="*/ 397 w 695"/>
                <a:gd name="T73" fmla="*/ 33 h 503"/>
                <a:gd name="T74" fmla="*/ 328 w 695"/>
                <a:gd name="T75" fmla="*/ 60 h 503"/>
                <a:gd name="T76" fmla="*/ 262 w 695"/>
                <a:gd name="T77" fmla="*/ 94 h 503"/>
                <a:gd name="T78" fmla="*/ 214 w 695"/>
                <a:gd name="T79" fmla="*/ 124 h 503"/>
                <a:gd name="T80" fmla="*/ 200 w 695"/>
                <a:gd name="T81" fmla="*/ 101 h 503"/>
                <a:gd name="T82" fmla="*/ 160 w 695"/>
                <a:gd name="T83" fmla="*/ 66 h 503"/>
                <a:gd name="T84" fmla="*/ 124 w 695"/>
                <a:gd name="T85" fmla="*/ 46 h 503"/>
                <a:gd name="T86" fmla="*/ 96 w 695"/>
                <a:gd name="T87" fmla="*/ 38 h 503"/>
                <a:gd name="T88" fmla="*/ 71 w 695"/>
                <a:gd name="T89" fmla="*/ 35 h 5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695" h="503">
                  <a:moveTo>
                    <a:pt x="71" y="35"/>
                  </a:moveTo>
                  <a:lnTo>
                    <a:pt x="61" y="36"/>
                  </a:lnTo>
                  <a:lnTo>
                    <a:pt x="50" y="38"/>
                  </a:lnTo>
                  <a:lnTo>
                    <a:pt x="45" y="39"/>
                  </a:lnTo>
                  <a:lnTo>
                    <a:pt x="41" y="42"/>
                  </a:lnTo>
                  <a:lnTo>
                    <a:pt x="37" y="44"/>
                  </a:lnTo>
                  <a:lnTo>
                    <a:pt x="34" y="48"/>
                  </a:lnTo>
                  <a:lnTo>
                    <a:pt x="32" y="51"/>
                  </a:lnTo>
                  <a:lnTo>
                    <a:pt x="31" y="54"/>
                  </a:lnTo>
                  <a:lnTo>
                    <a:pt x="30" y="58"/>
                  </a:lnTo>
                  <a:lnTo>
                    <a:pt x="29" y="61"/>
                  </a:lnTo>
                  <a:lnTo>
                    <a:pt x="30" y="70"/>
                  </a:lnTo>
                  <a:lnTo>
                    <a:pt x="32" y="81"/>
                  </a:lnTo>
                  <a:lnTo>
                    <a:pt x="35" y="94"/>
                  </a:lnTo>
                  <a:lnTo>
                    <a:pt x="37" y="108"/>
                  </a:lnTo>
                  <a:lnTo>
                    <a:pt x="39" y="125"/>
                  </a:lnTo>
                  <a:lnTo>
                    <a:pt x="39" y="141"/>
                  </a:lnTo>
                  <a:lnTo>
                    <a:pt x="39" y="159"/>
                  </a:lnTo>
                  <a:lnTo>
                    <a:pt x="38" y="177"/>
                  </a:lnTo>
                  <a:lnTo>
                    <a:pt x="37" y="195"/>
                  </a:lnTo>
                  <a:lnTo>
                    <a:pt x="35" y="214"/>
                  </a:lnTo>
                  <a:lnTo>
                    <a:pt x="29" y="252"/>
                  </a:lnTo>
                  <a:lnTo>
                    <a:pt x="23" y="288"/>
                  </a:lnTo>
                  <a:lnTo>
                    <a:pt x="17" y="323"/>
                  </a:lnTo>
                  <a:lnTo>
                    <a:pt x="10" y="353"/>
                  </a:lnTo>
                  <a:lnTo>
                    <a:pt x="7" y="370"/>
                  </a:lnTo>
                  <a:lnTo>
                    <a:pt x="4" y="384"/>
                  </a:lnTo>
                  <a:lnTo>
                    <a:pt x="1" y="395"/>
                  </a:lnTo>
                  <a:lnTo>
                    <a:pt x="0" y="405"/>
                  </a:lnTo>
                  <a:lnTo>
                    <a:pt x="0" y="414"/>
                  </a:lnTo>
                  <a:lnTo>
                    <a:pt x="1" y="424"/>
                  </a:lnTo>
                  <a:lnTo>
                    <a:pt x="4" y="431"/>
                  </a:lnTo>
                  <a:lnTo>
                    <a:pt x="6" y="438"/>
                  </a:lnTo>
                  <a:lnTo>
                    <a:pt x="9" y="444"/>
                  </a:lnTo>
                  <a:lnTo>
                    <a:pt x="13" y="450"/>
                  </a:lnTo>
                  <a:lnTo>
                    <a:pt x="17" y="455"/>
                  </a:lnTo>
                  <a:lnTo>
                    <a:pt x="22" y="460"/>
                  </a:lnTo>
                  <a:lnTo>
                    <a:pt x="27" y="464"/>
                  </a:lnTo>
                  <a:lnTo>
                    <a:pt x="32" y="470"/>
                  </a:lnTo>
                  <a:lnTo>
                    <a:pt x="45" y="478"/>
                  </a:lnTo>
                  <a:lnTo>
                    <a:pt x="60" y="486"/>
                  </a:lnTo>
                  <a:lnTo>
                    <a:pt x="74" y="494"/>
                  </a:lnTo>
                  <a:lnTo>
                    <a:pt x="87" y="499"/>
                  </a:lnTo>
                  <a:lnTo>
                    <a:pt x="101" y="502"/>
                  </a:lnTo>
                  <a:lnTo>
                    <a:pt x="114" y="503"/>
                  </a:lnTo>
                  <a:lnTo>
                    <a:pt x="121" y="503"/>
                  </a:lnTo>
                  <a:lnTo>
                    <a:pt x="127" y="502"/>
                  </a:lnTo>
                  <a:lnTo>
                    <a:pt x="134" y="500"/>
                  </a:lnTo>
                  <a:lnTo>
                    <a:pt x="140" y="496"/>
                  </a:lnTo>
                  <a:lnTo>
                    <a:pt x="146" y="492"/>
                  </a:lnTo>
                  <a:lnTo>
                    <a:pt x="152" y="486"/>
                  </a:lnTo>
                  <a:lnTo>
                    <a:pt x="158" y="478"/>
                  </a:lnTo>
                  <a:lnTo>
                    <a:pt x="161" y="469"/>
                  </a:lnTo>
                  <a:lnTo>
                    <a:pt x="171" y="441"/>
                  </a:lnTo>
                  <a:lnTo>
                    <a:pt x="182" y="411"/>
                  </a:lnTo>
                  <a:lnTo>
                    <a:pt x="195" y="381"/>
                  </a:lnTo>
                  <a:lnTo>
                    <a:pt x="212" y="349"/>
                  </a:lnTo>
                  <a:lnTo>
                    <a:pt x="221" y="333"/>
                  </a:lnTo>
                  <a:lnTo>
                    <a:pt x="231" y="316"/>
                  </a:lnTo>
                  <a:lnTo>
                    <a:pt x="241" y="301"/>
                  </a:lnTo>
                  <a:lnTo>
                    <a:pt x="253" y="285"/>
                  </a:lnTo>
                  <a:lnTo>
                    <a:pt x="265" y="270"/>
                  </a:lnTo>
                  <a:lnTo>
                    <a:pt x="278" y="253"/>
                  </a:lnTo>
                  <a:lnTo>
                    <a:pt x="292" y="238"/>
                  </a:lnTo>
                  <a:lnTo>
                    <a:pt x="306" y="223"/>
                  </a:lnTo>
                  <a:lnTo>
                    <a:pt x="322" y="208"/>
                  </a:lnTo>
                  <a:lnTo>
                    <a:pt x="338" y="194"/>
                  </a:lnTo>
                  <a:lnTo>
                    <a:pt x="355" y="181"/>
                  </a:lnTo>
                  <a:lnTo>
                    <a:pt x="374" y="167"/>
                  </a:lnTo>
                  <a:lnTo>
                    <a:pt x="393" y="154"/>
                  </a:lnTo>
                  <a:lnTo>
                    <a:pt x="414" y="142"/>
                  </a:lnTo>
                  <a:lnTo>
                    <a:pt x="435" y="131"/>
                  </a:lnTo>
                  <a:lnTo>
                    <a:pt x="457" y="120"/>
                  </a:lnTo>
                  <a:lnTo>
                    <a:pt x="480" y="111"/>
                  </a:lnTo>
                  <a:lnTo>
                    <a:pt x="505" y="102"/>
                  </a:lnTo>
                  <a:lnTo>
                    <a:pt x="531" y="94"/>
                  </a:lnTo>
                  <a:lnTo>
                    <a:pt x="557" y="88"/>
                  </a:lnTo>
                  <a:lnTo>
                    <a:pt x="585" y="82"/>
                  </a:lnTo>
                  <a:lnTo>
                    <a:pt x="614" y="78"/>
                  </a:lnTo>
                  <a:lnTo>
                    <a:pt x="645" y="75"/>
                  </a:lnTo>
                  <a:lnTo>
                    <a:pt x="677" y="72"/>
                  </a:lnTo>
                  <a:lnTo>
                    <a:pt x="680" y="72"/>
                  </a:lnTo>
                  <a:lnTo>
                    <a:pt x="683" y="70"/>
                  </a:lnTo>
                  <a:lnTo>
                    <a:pt x="686" y="69"/>
                  </a:lnTo>
                  <a:lnTo>
                    <a:pt x="688" y="67"/>
                  </a:lnTo>
                  <a:lnTo>
                    <a:pt x="691" y="65"/>
                  </a:lnTo>
                  <a:lnTo>
                    <a:pt x="692" y="62"/>
                  </a:lnTo>
                  <a:lnTo>
                    <a:pt x="694" y="59"/>
                  </a:lnTo>
                  <a:lnTo>
                    <a:pt x="694" y="56"/>
                  </a:lnTo>
                  <a:lnTo>
                    <a:pt x="695" y="51"/>
                  </a:lnTo>
                  <a:lnTo>
                    <a:pt x="694" y="45"/>
                  </a:lnTo>
                  <a:lnTo>
                    <a:pt x="693" y="40"/>
                  </a:lnTo>
                  <a:lnTo>
                    <a:pt x="690" y="34"/>
                  </a:lnTo>
                  <a:lnTo>
                    <a:pt x="686" y="29"/>
                  </a:lnTo>
                  <a:lnTo>
                    <a:pt x="681" y="24"/>
                  </a:lnTo>
                  <a:lnTo>
                    <a:pt x="674" y="18"/>
                  </a:lnTo>
                  <a:lnTo>
                    <a:pt x="667" y="14"/>
                  </a:lnTo>
                  <a:lnTo>
                    <a:pt x="657" y="11"/>
                  </a:lnTo>
                  <a:lnTo>
                    <a:pt x="648" y="8"/>
                  </a:lnTo>
                  <a:lnTo>
                    <a:pt x="638" y="6"/>
                  </a:lnTo>
                  <a:lnTo>
                    <a:pt x="628" y="4"/>
                  </a:lnTo>
                  <a:lnTo>
                    <a:pt x="604" y="1"/>
                  </a:lnTo>
                  <a:lnTo>
                    <a:pt x="579" y="0"/>
                  </a:lnTo>
                  <a:lnTo>
                    <a:pt x="558" y="0"/>
                  </a:lnTo>
                  <a:lnTo>
                    <a:pt x="536" y="2"/>
                  </a:lnTo>
                  <a:lnTo>
                    <a:pt x="515" y="5"/>
                  </a:lnTo>
                  <a:lnTo>
                    <a:pt x="491" y="8"/>
                  </a:lnTo>
                  <a:lnTo>
                    <a:pt x="469" y="13"/>
                  </a:lnTo>
                  <a:lnTo>
                    <a:pt x="445" y="19"/>
                  </a:lnTo>
                  <a:lnTo>
                    <a:pt x="422" y="26"/>
                  </a:lnTo>
                  <a:lnTo>
                    <a:pt x="397" y="33"/>
                  </a:lnTo>
                  <a:lnTo>
                    <a:pt x="374" y="41"/>
                  </a:lnTo>
                  <a:lnTo>
                    <a:pt x="350" y="50"/>
                  </a:lnTo>
                  <a:lnTo>
                    <a:pt x="328" y="60"/>
                  </a:lnTo>
                  <a:lnTo>
                    <a:pt x="305" y="70"/>
                  </a:lnTo>
                  <a:lnTo>
                    <a:pt x="283" y="82"/>
                  </a:lnTo>
                  <a:lnTo>
                    <a:pt x="262" y="94"/>
                  </a:lnTo>
                  <a:lnTo>
                    <a:pt x="240" y="106"/>
                  </a:lnTo>
                  <a:lnTo>
                    <a:pt x="221" y="119"/>
                  </a:lnTo>
                  <a:lnTo>
                    <a:pt x="214" y="124"/>
                  </a:lnTo>
                  <a:lnTo>
                    <a:pt x="212" y="116"/>
                  </a:lnTo>
                  <a:lnTo>
                    <a:pt x="209" y="110"/>
                  </a:lnTo>
                  <a:lnTo>
                    <a:pt x="200" y="101"/>
                  </a:lnTo>
                  <a:lnTo>
                    <a:pt x="190" y="91"/>
                  </a:lnTo>
                  <a:lnTo>
                    <a:pt x="176" y="79"/>
                  </a:lnTo>
                  <a:lnTo>
                    <a:pt x="160" y="66"/>
                  </a:lnTo>
                  <a:lnTo>
                    <a:pt x="142" y="55"/>
                  </a:lnTo>
                  <a:lnTo>
                    <a:pt x="133" y="50"/>
                  </a:lnTo>
                  <a:lnTo>
                    <a:pt x="124" y="46"/>
                  </a:lnTo>
                  <a:lnTo>
                    <a:pt x="114" y="42"/>
                  </a:lnTo>
                  <a:lnTo>
                    <a:pt x="104" y="40"/>
                  </a:lnTo>
                  <a:lnTo>
                    <a:pt x="96" y="38"/>
                  </a:lnTo>
                  <a:lnTo>
                    <a:pt x="87" y="36"/>
                  </a:lnTo>
                  <a:lnTo>
                    <a:pt x="79" y="36"/>
                  </a:lnTo>
                  <a:lnTo>
                    <a:pt x="71" y="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4" name="Freeform 40"/>
            <p:cNvSpPr>
              <a:spLocks/>
            </p:cNvSpPr>
            <p:nvPr/>
          </p:nvSpPr>
          <p:spPr bwMode="auto">
            <a:xfrm>
              <a:off x="6388" y="599"/>
              <a:ext cx="74" cy="49"/>
            </a:xfrm>
            <a:custGeom>
              <a:avLst/>
              <a:gdLst>
                <a:gd name="T0" fmla="*/ 144 w 883"/>
                <a:gd name="T1" fmla="*/ 3 h 595"/>
                <a:gd name="T2" fmla="*/ 125 w 883"/>
                <a:gd name="T3" fmla="*/ 13 h 595"/>
                <a:gd name="T4" fmla="*/ 100 w 883"/>
                <a:gd name="T5" fmla="*/ 49 h 595"/>
                <a:gd name="T6" fmla="*/ 55 w 883"/>
                <a:gd name="T7" fmla="*/ 183 h 595"/>
                <a:gd name="T8" fmla="*/ 10 w 883"/>
                <a:gd name="T9" fmla="*/ 382 h 595"/>
                <a:gd name="T10" fmla="*/ 0 w 883"/>
                <a:gd name="T11" fmla="*/ 465 h 595"/>
                <a:gd name="T12" fmla="*/ 7 w 883"/>
                <a:gd name="T13" fmla="*/ 503 h 595"/>
                <a:gd name="T14" fmla="*/ 25 w 883"/>
                <a:gd name="T15" fmla="*/ 532 h 595"/>
                <a:gd name="T16" fmla="*/ 77 w 883"/>
                <a:gd name="T17" fmla="*/ 571 h 595"/>
                <a:gd name="T18" fmla="*/ 122 w 883"/>
                <a:gd name="T19" fmla="*/ 590 h 595"/>
                <a:gd name="T20" fmla="*/ 164 w 883"/>
                <a:gd name="T21" fmla="*/ 595 h 595"/>
                <a:gd name="T22" fmla="*/ 201 w 883"/>
                <a:gd name="T23" fmla="*/ 585 h 595"/>
                <a:gd name="T24" fmla="*/ 234 w 883"/>
                <a:gd name="T25" fmla="*/ 555 h 595"/>
                <a:gd name="T26" fmla="*/ 295 w 883"/>
                <a:gd name="T27" fmla="*/ 487 h 595"/>
                <a:gd name="T28" fmla="*/ 404 w 883"/>
                <a:gd name="T29" fmla="*/ 369 h 595"/>
                <a:gd name="T30" fmla="*/ 491 w 883"/>
                <a:gd name="T31" fmla="*/ 296 h 595"/>
                <a:gd name="T32" fmla="*/ 514 w 883"/>
                <a:gd name="T33" fmla="*/ 299 h 595"/>
                <a:gd name="T34" fmla="*/ 534 w 883"/>
                <a:gd name="T35" fmla="*/ 336 h 595"/>
                <a:gd name="T36" fmla="*/ 568 w 883"/>
                <a:gd name="T37" fmla="*/ 405 h 595"/>
                <a:gd name="T38" fmla="*/ 605 w 883"/>
                <a:gd name="T39" fmla="*/ 459 h 595"/>
                <a:gd name="T40" fmla="*/ 644 w 883"/>
                <a:gd name="T41" fmla="*/ 500 h 595"/>
                <a:gd name="T42" fmla="*/ 693 w 883"/>
                <a:gd name="T43" fmla="*/ 535 h 595"/>
                <a:gd name="T44" fmla="*/ 767 w 883"/>
                <a:gd name="T45" fmla="*/ 561 h 595"/>
                <a:gd name="T46" fmla="*/ 828 w 883"/>
                <a:gd name="T47" fmla="*/ 565 h 595"/>
                <a:gd name="T48" fmla="*/ 868 w 883"/>
                <a:gd name="T49" fmla="*/ 555 h 595"/>
                <a:gd name="T50" fmla="*/ 883 w 883"/>
                <a:gd name="T51" fmla="*/ 533 h 595"/>
                <a:gd name="T52" fmla="*/ 880 w 883"/>
                <a:gd name="T53" fmla="*/ 518 h 595"/>
                <a:gd name="T54" fmla="*/ 868 w 883"/>
                <a:gd name="T55" fmla="*/ 512 h 595"/>
                <a:gd name="T56" fmla="*/ 840 w 883"/>
                <a:gd name="T57" fmla="*/ 510 h 595"/>
                <a:gd name="T58" fmla="*/ 808 w 883"/>
                <a:gd name="T59" fmla="*/ 501 h 595"/>
                <a:gd name="T60" fmla="*/ 781 w 883"/>
                <a:gd name="T61" fmla="*/ 483 h 595"/>
                <a:gd name="T62" fmla="*/ 751 w 883"/>
                <a:gd name="T63" fmla="*/ 440 h 595"/>
                <a:gd name="T64" fmla="*/ 722 w 883"/>
                <a:gd name="T65" fmla="*/ 358 h 595"/>
                <a:gd name="T66" fmla="*/ 694 w 883"/>
                <a:gd name="T67" fmla="*/ 231 h 595"/>
                <a:gd name="T68" fmla="*/ 679 w 883"/>
                <a:gd name="T69" fmla="*/ 197 h 595"/>
                <a:gd name="T70" fmla="*/ 655 w 883"/>
                <a:gd name="T71" fmla="*/ 168 h 595"/>
                <a:gd name="T72" fmla="*/ 622 w 883"/>
                <a:gd name="T73" fmla="*/ 145 h 595"/>
                <a:gd name="T74" fmla="*/ 580 w 883"/>
                <a:gd name="T75" fmla="*/ 127 h 595"/>
                <a:gd name="T76" fmla="*/ 537 w 883"/>
                <a:gd name="T77" fmla="*/ 122 h 595"/>
                <a:gd name="T78" fmla="*/ 494 w 883"/>
                <a:gd name="T79" fmla="*/ 140 h 595"/>
                <a:gd name="T80" fmla="*/ 409 w 883"/>
                <a:gd name="T81" fmla="*/ 209 h 595"/>
                <a:gd name="T82" fmla="*/ 308 w 883"/>
                <a:gd name="T83" fmla="*/ 309 h 595"/>
                <a:gd name="T84" fmla="*/ 207 w 883"/>
                <a:gd name="T85" fmla="*/ 410 h 595"/>
                <a:gd name="T86" fmla="*/ 179 w 883"/>
                <a:gd name="T87" fmla="*/ 427 h 595"/>
                <a:gd name="T88" fmla="*/ 201 w 883"/>
                <a:gd name="T89" fmla="*/ 322 h 595"/>
                <a:gd name="T90" fmla="*/ 255 w 883"/>
                <a:gd name="T91" fmla="*/ 149 h 595"/>
                <a:gd name="T92" fmla="*/ 277 w 883"/>
                <a:gd name="T93" fmla="*/ 89 h 595"/>
                <a:gd name="T94" fmla="*/ 276 w 883"/>
                <a:gd name="T95" fmla="*/ 67 h 595"/>
                <a:gd name="T96" fmla="*/ 261 w 883"/>
                <a:gd name="T97" fmla="*/ 42 h 595"/>
                <a:gd name="T98" fmla="*/ 226 w 883"/>
                <a:gd name="T99" fmla="*/ 18 h 595"/>
                <a:gd name="T100" fmla="*/ 174 w 883"/>
                <a:gd name="T101" fmla="*/ 1 h 5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3" h="595">
                  <a:moveTo>
                    <a:pt x="162" y="0"/>
                  </a:moveTo>
                  <a:lnTo>
                    <a:pt x="156" y="0"/>
                  </a:lnTo>
                  <a:lnTo>
                    <a:pt x="150" y="1"/>
                  </a:lnTo>
                  <a:lnTo>
                    <a:pt x="144" y="3"/>
                  </a:lnTo>
                  <a:lnTo>
                    <a:pt x="139" y="4"/>
                  </a:lnTo>
                  <a:lnTo>
                    <a:pt x="134" y="7"/>
                  </a:lnTo>
                  <a:lnTo>
                    <a:pt x="129" y="10"/>
                  </a:lnTo>
                  <a:lnTo>
                    <a:pt x="125" y="13"/>
                  </a:lnTo>
                  <a:lnTo>
                    <a:pt x="121" y="17"/>
                  </a:lnTo>
                  <a:lnTo>
                    <a:pt x="113" y="26"/>
                  </a:lnTo>
                  <a:lnTo>
                    <a:pt x="106" y="37"/>
                  </a:lnTo>
                  <a:lnTo>
                    <a:pt x="100" y="49"/>
                  </a:lnTo>
                  <a:lnTo>
                    <a:pt x="94" y="63"/>
                  </a:lnTo>
                  <a:lnTo>
                    <a:pt x="82" y="97"/>
                  </a:lnTo>
                  <a:lnTo>
                    <a:pt x="68" y="137"/>
                  </a:lnTo>
                  <a:lnTo>
                    <a:pt x="55" y="183"/>
                  </a:lnTo>
                  <a:lnTo>
                    <a:pt x="43" y="232"/>
                  </a:lnTo>
                  <a:lnTo>
                    <a:pt x="31" y="282"/>
                  </a:lnTo>
                  <a:lnTo>
                    <a:pt x="19" y="333"/>
                  </a:lnTo>
                  <a:lnTo>
                    <a:pt x="10" y="382"/>
                  </a:lnTo>
                  <a:lnTo>
                    <a:pt x="3" y="429"/>
                  </a:lnTo>
                  <a:lnTo>
                    <a:pt x="1" y="442"/>
                  </a:lnTo>
                  <a:lnTo>
                    <a:pt x="0" y="454"/>
                  </a:lnTo>
                  <a:lnTo>
                    <a:pt x="0" y="465"/>
                  </a:lnTo>
                  <a:lnTo>
                    <a:pt x="1" y="477"/>
                  </a:lnTo>
                  <a:lnTo>
                    <a:pt x="2" y="486"/>
                  </a:lnTo>
                  <a:lnTo>
                    <a:pt x="4" y="495"/>
                  </a:lnTo>
                  <a:lnTo>
                    <a:pt x="7" y="503"/>
                  </a:lnTo>
                  <a:lnTo>
                    <a:pt x="10" y="511"/>
                  </a:lnTo>
                  <a:lnTo>
                    <a:pt x="14" y="518"/>
                  </a:lnTo>
                  <a:lnTo>
                    <a:pt x="19" y="526"/>
                  </a:lnTo>
                  <a:lnTo>
                    <a:pt x="25" y="532"/>
                  </a:lnTo>
                  <a:lnTo>
                    <a:pt x="32" y="539"/>
                  </a:lnTo>
                  <a:lnTo>
                    <a:pt x="47" y="551"/>
                  </a:lnTo>
                  <a:lnTo>
                    <a:pt x="65" y="564"/>
                  </a:lnTo>
                  <a:lnTo>
                    <a:pt x="77" y="571"/>
                  </a:lnTo>
                  <a:lnTo>
                    <a:pt x="89" y="577"/>
                  </a:lnTo>
                  <a:lnTo>
                    <a:pt x="100" y="582"/>
                  </a:lnTo>
                  <a:lnTo>
                    <a:pt x="111" y="587"/>
                  </a:lnTo>
                  <a:lnTo>
                    <a:pt x="122" y="590"/>
                  </a:lnTo>
                  <a:lnTo>
                    <a:pt x="133" y="592"/>
                  </a:lnTo>
                  <a:lnTo>
                    <a:pt x="144" y="594"/>
                  </a:lnTo>
                  <a:lnTo>
                    <a:pt x="154" y="595"/>
                  </a:lnTo>
                  <a:lnTo>
                    <a:pt x="164" y="595"/>
                  </a:lnTo>
                  <a:lnTo>
                    <a:pt x="174" y="593"/>
                  </a:lnTo>
                  <a:lnTo>
                    <a:pt x="184" y="591"/>
                  </a:lnTo>
                  <a:lnTo>
                    <a:pt x="192" y="589"/>
                  </a:lnTo>
                  <a:lnTo>
                    <a:pt x="201" y="585"/>
                  </a:lnTo>
                  <a:lnTo>
                    <a:pt x="208" y="580"/>
                  </a:lnTo>
                  <a:lnTo>
                    <a:pt x="216" y="575"/>
                  </a:lnTo>
                  <a:lnTo>
                    <a:pt x="222" y="567"/>
                  </a:lnTo>
                  <a:lnTo>
                    <a:pt x="234" y="555"/>
                  </a:lnTo>
                  <a:lnTo>
                    <a:pt x="245" y="542"/>
                  </a:lnTo>
                  <a:lnTo>
                    <a:pt x="257" y="530"/>
                  </a:lnTo>
                  <a:lnTo>
                    <a:pt x="268" y="516"/>
                  </a:lnTo>
                  <a:lnTo>
                    <a:pt x="295" y="487"/>
                  </a:lnTo>
                  <a:lnTo>
                    <a:pt x="321" y="456"/>
                  </a:lnTo>
                  <a:lnTo>
                    <a:pt x="349" y="427"/>
                  </a:lnTo>
                  <a:lnTo>
                    <a:pt x="376" y="397"/>
                  </a:lnTo>
                  <a:lnTo>
                    <a:pt x="404" y="369"/>
                  </a:lnTo>
                  <a:lnTo>
                    <a:pt x="431" y="343"/>
                  </a:lnTo>
                  <a:lnTo>
                    <a:pt x="458" y="320"/>
                  </a:lnTo>
                  <a:lnTo>
                    <a:pt x="484" y="300"/>
                  </a:lnTo>
                  <a:lnTo>
                    <a:pt x="491" y="296"/>
                  </a:lnTo>
                  <a:lnTo>
                    <a:pt x="497" y="295"/>
                  </a:lnTo>
                  <a:lnTo>
                    <a:pt x="503" y="295"/>
                  </a:lnTo>
                  <a:lnTo>
                    <a:pt x="509" y="296"/>
                  </a:lnTo>
                  <a:lnTo>
                    <a:pt x="514" y="299"/>
                  </a:lnTo>
                  <a:lnTo>
                    <a:pt x="519" y="303"/>
                  </a:lnTo>
                  <a:lnTo>
                    <a:pt x="523" y="309"/>
                  </a:lnTo>
                  <a:lnTo>
                    <a:pt x="527" y="316"/>
                  </a:lnTo>
                  <a:lnTo>
                    <a:pt x="534" y="336"/>
                  </a:lnTo>
                  <a:lnTo>
                    <a:pt x="543" y="355"/>
                  </a:lnTo>
                  <a:lnTo>
                    <a:pt x="551" y="372"/>
                  </a:lnTo>
                  <a:lnTo>
                    <a:pt x="560" y="390"/>
                  </a:lnTo>
                  <a:lnTo>
                    <a:pt x="568" y="405"/>
                  </a:lnTo>
                  <a:lnTo>
                    <a:pt x="577" y="420"/>
                  </a:lnTo>
                  <a:lnTo>
                    <a:pt x="586" y="434"/>
                  </a:lnTo>
                  <a:lnTo>
                    <a:pt x="596" y="447"/>
                  </a:lnTo>
                  <a:lnTo>
                    <a:pt x="605" y="459"/>
                  </a:lnTo>
                  <a:lnTo>
                    <a:pt x="615" y="470"/>
                  </a:lnTo>
                  <a:lnTo>
                    <a:pt x="624" y="481"/>
                  </a:lnTo>
                  <a:lnTo>
                    <a:pt x="634" y="491"/>
                  </a:lnTo>
                  <a:lnTo>
                    <a:pt x="644" y="500"/>
                  </a:lnTo>
                  <a:lnTo>
                    <a:pt x="654" y="508"/>
                  </a:lnTo>
                  <a:lnTo>
                    <a:pt x="663" y="515"/>
                  </a:lnTo>
                  <a:lnTo>
                    <a:pt x="673" y="523"/>
                  </a:lnTo>
                  <a:lnTo>
                    <a:pt x="693" y="535"/>
                  </a:lnTo>
                  <a:lnTo>
                    <a:pt x="712" y="545"/>
                  </a:lnTo>
                  <a:lnTo>
                    <a:pt x="731" y="552"/>
                  </a:lnTo>
                  <a:lnTo>
                    <a:pt x="749" y="558"/>
                  </a:lnTo>
                  <a:lnTo>
                    <a:pt x="767" y="561"/>
                  </a:lnTo>
                  <a:lnTo>
                    <a:pt x="783" y="564"/>
                  </a:lnTo>
                  <a:lnTo>
                    <a:pt x="799" y="565"/>
                  </a:lnTo>
                  <a:lnTo>
                    <a:pt x="813" y="566"/>
                  </a:lnTo>
                  <a:lnTo>
                    <a:pt x="828" y="565"/>
                  </a:lnTo>
                  <a:lnTo>
                    <a:pt x="843" y="564"/>
                  </a:lnTo>
                  <a:lnTo>
                    <a:pt x="853" y="562"/>
                  </a:lnTo>
                  <a:lnTo>
                    <a:pt x="861" y="559"/>
                  </a:lnTo>
                  <a:lnTo>
                    <a:pt x="868" y="555"/>
                  </a:lnTo>
                  <a:lnTo>
                    <a:pt x="874" y="550"/>
                  </a:lnTo>
                  <a:lnTo>
                    <a:pt x="878" y="545"/>
                  </a:lnTo>
                  <a:lnTo>
                    <a:pt x="881" y="539"/>
                  </a:lnTo>
                  <a:lnTo>
                    <a:pt x="883" y="533"/>
                  </a:lnTo>
                  <a:lnTo>
                    <a:pt x="883" y="528"/>
                  </a:lnTo>
                  <a:lnTo>
                    <a:pt x="883" y="524"/>
                  </a:lnTo>
                  <a:lnTo>
                    <a:pt x="882" y="520"/>
                  </a:lnTo>
                  <a:lnTo>
                    <a:pt x="880" y="518"/>
                  </a:lnTo>
                  <a:lnTo>
                    <a:pt x="878" y="515"/>
                  </a:lnTo>
                  <a:lnTo>
                    <a:pt x="875" y="514"/>
                  </a:lnTo>
                  <a:lnTo>
                    <a:pt x="872" y="512"/>
                  </a:lnTo>
                  <a:lnTo>
                    <a:pt x="868" y="512"/>
                  </a:lnTo>
                  <a:lnTo>
                    <a:pt x="864" y="511"/>
                  </a:lnTo>
                  <a:lnTo>
                    <a:pt x="860" y="511"/>
                  </a:lnTo>
                  <a:lnTo>
                    <a:pt x="851" y="511"/>
                  </a:lnTo>
                  <a:lnTo>
                    <a:pt x="840" y="510"/>
                  </a:lnTo>
                  <a:lnTo>
                    <a:pt x="832" y="509"/>
                  </a:lnTo>
                  <a:lnTo>
                    <a:pt x="823" y="507"/>
                  </a:lnTo>
                  <a:lnTo>
                    <a:pt x="815" y="504"/>
                  </a:lnTo>
                  <a:lnTo>
                    <a:pt x="808" y="501"/>
                  </a:lnTo>
                  <a:lnTo>
                    <a:pt x="801" y="497"/>
                  </a:lnTo>
                  <a:lnTo>
                    <a:pt x="794" y="493"/>
                  </a:lnTo>
                  <a:lnTo>
                    <a:pt x="787" y="488"/>
                  </a:lnTo>
                  <a:lnTo>
                    <a:pt x="781" y="483"/>
                  </a:lnTo>
                  <a:lnTo>
                    <a:pt x="775" y="477"/>
                  </a:lnTo>
                  <a:lnTo>
                    <a:pt x="770" y="469"/>
                  </a:lnTo>
                  <a:lnTo>
                    <a:pt x="760" y="455"/>
                  </a:lnTo>
                  <a:lnTo>
                    <a:pt x="751" y="440"/>
                  </a:lnTo>
                  <a:lnTo>
                    <a:pt x="743" y="421"/>
                  </a:lnTo>
                  <a:lnTo>
                    <a:pt x="735" y="402"/>
                  </a:lnTo>
                  <a:lnTo>
                    <a:pt x="728" y="381"/>
                  </a:lnTo>
                  <a:lnTo>
                    <a:pt x="722" y="358"/>
                  </a:lnTo>
                  <a:lnTo>
                    <a:pt x="711" y="309"/>
                  </a:lnTo>
                  <a:lnTo>
                    <a:pt x="700" y="255"/>
                  </a:lnTo>
                  <a:lnTo>
                    <a:pt x="697" y="240"/>
                  </a:lnTo>
                  <a:lnTo>
                    <a:pt x="694" y="231"/>
                  </a:lnTo>
                  <a:lnTo>
                    <a:pt x="692" y="222"/>
                  </a:lnTo>
                  <a:lnTo>
                    <a:pt x="687" y="213"/>
                  </a:lnTo>
                  <a:lnTo>
                    <a:pt x="683" y="205"/>
                  </a:lnTo>
                  <a:lnTo>
                    <a:pt x="679" y="197"/>
                  </a:lnTo>
                  <a:lnTo>
                    <a:pt x="674" y="189"/>
                  </a:lnTo>
                  <a:lnTo>
                    <a:pt x="668" y="182"/>
                  </a:lnTo>
                  <a:lnTo>
                    <a:pt x="662" y="174"/>
                  </a:lnTo>
                  <a:lnTo>
                    <a:pt x="655" y="168"/>
                  </a:lnTo>
                  <a:lnTo>
                    <a:pt x="648" y="161"/>
                  </a:lnTo>
                  <a:lnTo>
                    <a:pt x="639" y="155"/>
                  </a:lnTo>
                  <a:lnTo>
                    <a:pt x="631" y="150"/>
                  </a:lnTo>
                  <a:lnTo>
                    <a:pt x="622" y="145"/>
                  </a:lnTo>
                  <a:lnTo>
                    <a:pt x="613" y="140"/>
                  </a:lnTo>
                  <a:lnTo>
                    <a:pt x="603" y="135"/>
                  </a:lnTo>
                  <a:lnTo>
                    <a:pt x="592" y="131"/>
                  </a:lnTo>
                  <a:lnTo>
                    <a:pt x="580" y="127"/>
                  </a:lnTo>
                  <a:lnTo>
                    <a:pt x="569" y="124"/>
                  </a:lnTo>
                  <a:lnTo>
                    <a:pt x="559" y="122"/>
                  </a:lnTo>
                  <a:lnTo>
                    <a:pt x="549" y="121"/>
                  </a:lnTo>
                  <a:lnTo>
                    <a:pt x="537" y="122"/>
                  </a:lnTo>
                  <a:lnTo>
                    <a:pt x="527" y="124"/>
                  </a:lnTo>
                  <a:lnTo>
                    <a:pt x="518" y="128"/>
                  </a:lnTo>
                  <a:lnTo>
                    <a:pt x="510" y="131"/>
                  </a:lnTo>
                  <a:lnTo>
                    <a:pt x="494" y="140"/>
                  </a:lnTo>
                  <a:lnTo>
                    <a:pt x="478" y="150"/>
                  </a:lnTo>
                  <a:lnTo>
                    <a:pt x="457" y="167"/>
                  </a:lnTo>
                  <a:lnTo>
                    <a:pt x="433" y="187"/>
                  </a:lnTo>
                  <a:lnTo>
                    <a:pt x="409" y="209"/>
                  </a:lnTo>
                  <a:lnTo>
                    <a:pt x="383" y="233"/>
                  </a:lnTo>
                  <a:lnTo>
                    <a:pt x="358" y="258"/>
                  </a:lnTo>
                  <a:lnTo>
                    <a:pt x="332" y="284"/>
                  </a:lnTo>
                  <a:lnTo>
                    <a:pt x="308" y="309"/>
                  </a:lnTo>
                  <a:lnTo>
                    <a:pt x="284" y="334"/>
                  </a:lnTo>
                  <a:lnTo>
                    <a:pt x="246" y="372"/>
                  </a:lnTo>
                  <a:lnTo>
                    <a:pt x="218" y="400"/>
                  </a:lnTo>
                  <a:lnTo>
                    <a:pt x="207" y="410"/>
                  </a:lnTo>
                  <a:lnTo>
                    <a:pt x="199" y="417"/>
                  </a:lnTo>
                  <a:lnTo>
                    <a:pt x="192" y="423"/>
                  </a:lnTo>
                  <a:lnTo>
                    <a:pt x="188" y="425"/>
                  </a:lnTo>
                  <a:lnTo>
                    <a:pt x="179" y="427"/>
                  </a:lnTo>
                  <a:lnTo>
                    <a:pt x="180" y="417"/>
                  </a:lnTo>
                  <a:lnTo>
                    <a:pt x="185" y="392"/>
                  </a:lnTo>
                  <a:lnTo>
                    <a:pt x="192" y="360"/>
                  </a:lnTo>
                  <a:lnTo>
                    <a:pt x="201" y="322"/>
                  </a:lnTo>
                  <a:lnTo>
                    <a:pt x="211" y="283"/>
                  </a:lnTo>
                  <a:lnTo>
                    <a:pt x="224" y="239"/>
                  </a:lnTo>
                  <a:lnTo>
                    <a:pt x="239" y="194"/>
                  </a:lnTo>
                  <a:lnTo>
                    <a:pt x="255" y="149"/>
                  </a:lnTo>
                  <a:lnTo>
                    <a:pt x="272" y="105"/>
                  </a:lnTo>
                  <a:lnTo>
                    <a:pt x="275" y="100"/>
                  </a:lnTo>
                  <a:lnTo>
                    <a:pt x="276" y="94"/>
                  </a:lnTo>
                  <a:lnTo>
                    <a:pt x="277" y="89"/>
                  </a:lnTo>
                  <a:lnTo>
                    <a:pt x="278" y="84"/>
                  </a:lnTo>
                  <a:lnTo>
                    <a:pt x="278" y="78"/>
                  </a:lnTo>
                  <a:lnTo>
                    <a:pt x="277" y="72"/>
                  </a:lnTo>
                  <a:lnTo>
                    <a:pt x="276" y="67"/>
                  </a:lnTo>
                  <a:lnTo>
                    <a:pt x="274" y="62"/>
                  </a:lnTo>
                  <a:lnTo>
                    <a:pt x="271" y="55"/>
                  </a:lnTo>
                  <a:lnTo>
                    <a:pt x="266" y="48"/>
                  </a:lnTo>
                  <a:lnTo>
                    <a:pt x="261" y="42"/>
                  </a:lnTo>
                  <a:lnTo>
                    <a:pt x="254" y="36"/>
                  </a:lnTo>
                  <a:lnTo>
                    <a:pt x="246" y="30"/>
                  </a:lnTo>
                  <a:lnTo>
                    <a:pt x="237" y="23"/>
                  </a:lnTo>
                  <a:lnTo>
                    <a:pt x="226" y="18"/>
                  </a:lnTo>
                  <a:lnTo>
                    <a:pt x="215" y="13"/>
                  </a:lnTo>
                  <a:lnTo>
                    <a:pt x="201" y="7"/>
                  </a:lnTo>
                  <a:lnTo>
                    <a:pt x="187" y="3"/>
                  </a:lnTo>
                  <a:lnTo>
                    <a:pt x="174" y="1"/>
                  </a:lnTo>
                  <a:lnTo>
                    <a:pt x="16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5" name="Freeform 41"/>
            <p:cNvSpPr>
              <a:spLocks/>
            </p:cNvSpPr>
            <p:nvPr/>
          </p:nvSpPr>
          <p:spPr bwMode="auto">
            <a:xfrm>
              <a:off x="6666" y="603"/>
              <a:ext cx="60" cy="44"/>
            </a:xfrm>
            <a:custGeom>
              <a:avLst/>
              <a:gdLst>
                <a:gd name="T0" fmla="*/ 518 w 721"/>
                <a:gd name="T1" fmla="*/ 321 h 522"/>
                <a:gd name="T2" fmla="*/ 536 w 721"/>
                <a:gd name="T3" fmla="*/ 387 h 522"/>
                <a:gd name="T4" fmla="*/ 575 w 721"/>
                <a:gd name="T5" fmla="*/ 455 h 522"/>
                <a:gd name="T6" fmla="*/ 622 w 721"/>
                <a:gd name="T7" fmla="*/ 498 h 522"/>
                <a:gd name="T8" fmla="*/ 664 w 721"/>
                <a:gd name="T9" fmla="*/ 519 h 522"/>
                <a:gd name="T10" fmla="*/ 699 w 721"/>
                <a:gd name="T11" fmla="*/ 522 h 522"/>
                <a:gd name="T12" fmla="*/ 719 w 721"/>
                <a:gd name="T13" fmla="*/ 510 h 522"/>
                <a:gd name="T14" fmla="*/ 717 w 721"/>
                <a:gd name="T15" fmla="*/ 488 h 522"/>
                <a:gd name="T16" fmla="*/ 698 w 721"/>
                <a:gd name="T17" fmla="*/ 444 h 522"/>
                <a:gd name="T18" fmla="*/ 682 w 721"/>
                <a:gd name="T19" fmla="*/ 342 h 522"/>
                <a:gd name="T20" fmla="*/ 685 w 721"/>
                <a:gd name="T21" fmla="*/ 242 h 522"/>
                <a:gd name="T22" fmla="*/ 697 w 721"/>
                <a:gd name="T23" fmla="*/ 155 h 522"/>
                <a:gd name="T24" fmla="*/ 699 w 721"/>
                <a:gd name="T25" fmla="*/ 112 h 522"/>
                <a:gd name="T26" fmla="*/ 687 w 721"/>
                <a:gd name="T27" fmla="*/ 82 h 522"/>
                <a:gd name="T28" fmla="*/ 664 w 721"/>
                <a:gd name="T29" fmla="*/ 59 h 522"/>
                <a:gd name="T30" fmla="*/ 622 w 721"/>
                <a:gd name="T31" fmla="*/ 34 h 522"/>
                <a:gd name="T32" fmla="*/ 574 w 721"/>
                <a:gd name="T33" fmla="*/ 25 h 522"/>
                <a:gd name="T34" fmla="*/ 553 w 721"/>
                <a:gd name="T35" fmla="*/ 38 h 522"/>
                <a:gd name="T36" fmla="*/ 510 w 721"/>
                <a:gd name="T37" fmla="*/ 116 h 522"/>
                <a:gd name="T38" fmla="*/ 432 w 721"/>
                <a:gd name="T39" fmla="*/ 216 h 522"/>
                <a:gd name="T40" fmla="*/ 343 w 721"/>
                <a:gd name="T41" fmla="*/ 300 h 522"/>
                <a:gd name="T42" fmla="*/ 291 w 721"/>
                <a:gd name="T43" fmla="*/ 334 h 522"/>
                <a:gd name="T44" fmla="*/ 254 w 721"/>
                <a:gd name="T45" fmla="*/ 345 h 522"/>
                <a:gd name="T46" fmla="*/ 222 w 721"/>
                <a:gd name="T47" fmla="*/ 342 h 522"/>
                <a:gd name="T48" fmla="*/ 197 w 721"/>
                <a:gd name="T49" fmla="*/ 326 h 522"/>
                <a:gd name="T50" fmla="*/ 183 w 721"/>
                <a:gd name="T51" fmla="*/ 290 h 522"/>
                <a:gd name="T52" fmla="*/ 183 w 721"/>
                <a:gd name="T53" fmla="*/ 242 h 522"/>
                <a:gd name="T54" fmla="*/ 195 w 721"/>
                <a:gd name="T55" fmla="*/ 187 h 522"/>
                <a:gd name="T56" fmla="*/ 225 w 721"/>
                <a:gd name="T57" fmla="*/ 111 h 522"/>
                <a:gd name="T58" fmla="*/ 231 w 721"/>
                <a:gd name="T59" fmla="*/ 83 h 522"/>
                <a:gd name="T60" fmla="*/ 225 w 721"/>
                <a:gd name="T61" fmla="*/ 58 h 522"/>
                <a:gd name="T62" fmla="*/ 205 w 721"/>
                <a:gd name="T63" fmla="*/ 36 h 522"/>
                <a:gd name="T64" fmla="*/ 163 w 721"/>
                <a:gd name="T65" fmla="*/ 12 h 522"/>
                <a:gd name="T66" fmla="*/ 123 w 721"/>
                <a:gd name="T67" fmla="*/ 1 h 522"/>
                <a:gd name="T68" fmla="*/ 91 w 721"/>
                <a:gd name="T69" fmla="*/ 5 h 522"/>
                <a:gd name="T70" fmla="*/ 68 w 721"/>
                <a:gd name="T71" fmla="*/ 26 h 522"/>
                <a:gd name="T72" fmla="*/ 42 w 721"/>
                <a:gd name="T73" fmla="*/ 90 h 522"/>
                <a:gd name="T74" fmla="*/ 9 w 721"/>
                <a:gd name="T75" fmla="*/ 214 h 522"/>
                <a:gd name="T76" fmla="*/ 0 w 721"/>
                <a:gd name="T77" fmla="*/ 279 h 522"/>
                <a:gd name="T78" fmla="*/ 5 w 721"/>
                <a:gd name="T79" fmla="*/ 313 h 522"/>
                <a:gd name="T80" fmla="*/ 34 w 721"/>
                <a:gd name="T81" fmla="*/ 375 h 522"/>
                <a:gd name="T82" fmla="*/ 73 w 721"/>
                <a:gd name="T83" fmla="*/ 418 h 522"/>
                <a:gd name="T84" fmla="*/ 112 w 721"/>
                <a:gd name="T85" fmla="*/ 446 h 522"/>
                <a:gd name="T86" fmla="*/ 155 w 721"/>
                <a:gd name="T87" fmla="*/ 466 h 522"/>
                <a:gd name="T88" fmla="*/ 198 w 721"/>
                <a:gd name="T89" fmla="*/ 475 h 522"/>
                <a:gd name="T90" fmla="*/ 251 w 721"/>
                <a:gd name="T91" fmla="*/ 469 h 522"/>
                <a:gd name="T92" fmla="*/ 316 w 721"/>
                <a:gd name="T93" fmla="*/ 440 h 522"/>
                <a:gd name="T94" fmla="*/ 394 w 721"/>
                <a:gd name="T95" fmla="*/ 388 h 522"/>
                <a:gd name="T96" fmla="*/ 483 w 721"/>
                <a:gd name="T97" fmla="*/ 313 h 5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721" h="522">
                  <a:moveTo>
                    <a:pt x="515" y="282"/>
                  </a:moveTo>
                  <a:lnTo>
                    <a:pt x="516" y="294"/>
                  </a:lnTo>
                  <a:lnTo>
                    <a:pt x="516" y="307"/>
                  </a:lnTo>
                  <a:lnTo>
                    <a:pt x="518" y="321"/>
                  </a:lnTo>
                  <a:lnTo>
                    <a:pt x="520" y="332"/>
                  </a:lnTo>
                  <a:lnTo>
                    <a:pt x="522" y="344"/>
                  </a:lnTo>
                  <a:lnTo>
                    <a:pt x="528" y="367"/>
                  </a:lnTo>
                  <a:lnTo>
                    <a:pt x="536" y="387"/>
                  </a:lnTo>
                  <a:lnTo>
                    <a:pt x="544" y="406"/>
                  </a:lnTo>
                  <a:lnTo>
                    <a:pt x="553" y="424"/>
                  </a:lnTo>
                  <a:lnTo>
                    <a:pt x="564" y="440"/>
                  </a:lnTo>
                  <a:lnTo>
                    <a:pt x="575" y="455"/>
                  </a:lnTo>
                  <a:lnTo>
                    <a:pt x="587" y="468"/>
                  </a:lnTo>
                  <a:lnTo>
                    <a:pt x="599" y="480"/>
                  </a:lnTo>
                  <a:lnTo>
                    <a:pt x="610" y="490"/>
                  </a:lnTo>
                  <a:lnTo>
                    <a:pt x="622" y="498"/>
                  </a:lnTo>
                  <a:lnTo>
                    <a:pt x="634" y="505"/>
                  </a:lnTo>
                  <a:lnTo>
                    <a:pt x="645" y="511"/>
                  </a:lnTo>
                  <a:lnTo>
                    <a:pt x="655" y="516"/>
                  </a:lnTo>
                  <a:lnTo>
                    <a:pt x="664" y="519"/>
                  </a:lnTo>
                  <a:lnTo>
                    <a:pt x="673" y="521"/>
                  </a:lnTo>
                  <a:lnTo>
                    <a:pt x="683" y="522"/>
                  </a:lnTo>
                  <a:lnTo>
                    <a:pt x="692" y="522"/>
                  </a:lnTo>
                  <a:lnTo>
                    <a:pt x="699" y="522"/>
                  </a:lnTo>
                  <a:lnTo>
                    <a:pt x="706" y="520"/>
                  </a:lnTo>
                  <a:lnTo>
                    <a:pt x="712" y="518"/>
                  </a:lnTo>
                  <a:lnTo>
                    <a:pt x="716" y="515"/>
                  </a:lnTo>
                  <a:lnTo>
                    <a:pt x="719" y="510"/>
                  </a:lnTo>
                  <a:lnTo>
                    <a:pt x="721" y="505"/>
                  </a:lnTo>
                  <a:lnTo>
                    <a:pt x="721" y="500"/>
                  </a:lnTo>
                  <a:lnTo>
                    <a:pt x="720" y="494"/>
                  </a:lnTo>
                  <a:lnTo>
                    <a:pt x="717" y="488"/>
                  </a:lnTo>
                  <a:lnTo>
                    <a:pt x="711" y="478"/>
                  </a:lnTo>
                  <a:lnTo>
                    <a:pt x="706" y="467"/>
                  </a:lnTo>
                  <a:lnTo>
                    <a:pt x="702" y="455"/>
                  </a:lnTo>
                  <a:lnTo>
                    <a:pt x="698" y="444"/>
                  </a:lnTo>
                  <a:lnTo>
                    <a:pt x="692" y="420"/>
                  </a:lnTo>
                  <a:lnTo>
                    <a:pt x="687" y="394"/>
                  </a:lnTo>
                  <a:lnTo>
                    <a:pt x="684" y="368"/>
                  </a:lnTo>
                  <a:lnTo>
                    <a:pt x="682" y="342"/>
                  </a:lnTo>
                  <a:lnTo>
                    <a:pt x="682" y="315"/>
                  </a:lnTo>
                  <a:lnTo>
                    <a:pt x="682" y="290"/>
                  </a:lnTo>
                  <a:lnTo>
                    <a:pt x="683" y="265"/>
                  </a:lnTo>
                  <a:lnTo>
                    <a:pt x="685" y="242"/>
                  </a:lnTo>
                  <a:lnTo>
                    <a:pt x="687" y="221"/>
                  </a:lnTo>
                  <a:lnTo>
                    <a:pt x="690" y="202"/>
                  </a:lnTo>
                  <a:lnTo>
                    <a:pt x="694" y="172"/>
                  </a:lnTo>
                  <a:lnTo>
                    <a:pt x="697" y="155"/>
                  </a:lnTo>
                  <a:lnTo>
                    <a:pt x="699" y="143"/>
                  </a:lnTo>
                  <a:lnTo>
                    <a:pt x="700" y="132"/>
                  </a:lnTo>
                  <a:lnTo>
                    <a:pt x="700" y="122"/>
                  </a:lnTo>
                  <a:lnTo>
                    <a:pt x="699" y="112"/>
                  </a:lnTo>
                  <a:lnTo>
                    <a:pt x="697" y="103"/>
                  </a:lnTo>
                  <a:lnTo>
                    <a:pt x="695" y="96"/>
                  </a:lnTo>
                  <a:lnTo>
                    <a:pt x="691" y="89"/>
                  </a:lnTo>
                  <a:lnTo>
                    <a:pt x="687" y="82"/>
                  </a:lnTo>
                  <a:lnTo>
                    <a:pt x="682" y="76"/>
                  </a:lnTo>
                  <a:lnTo>
                    <a:pt x="676" y="69"/>
                  </a:lnTo>
                  <a:lnTo>
                    <a:pt x="671" y="64"/>
                  </a:lnTo>
                  <a:lnTo>
                    <a:pt x="664" y="59"/>
                  </a:lnTo>
                  <a:lnTo>
                    <a:pt x="651" y="50"/>
                  </a:lnTo>
                  <a:lnTo>
                    <a:pt x="638" y="42"/>
                  </a:lnTo>
                  <a:lnTo>
                    <a:pt x="636" y="41"/>
                  </a:lnTo>
                  <a:lnTo>
                    <a:pt x="622" y="34"/>
                  </a:lnTo>
                  <a:lnTo>
                    <a:pt x="609" y="29"/>
                  </a:lnTo>
                  <a:lnTo>
                    <a:pt x="596" y="26"/>
                  </a:lnTo>
                  <a:lnTo>
                    <a:pt x="584" y="24"/>
                  </a:lnTo>
                  <a:lnTo>
                    <a:pt x="574" y="25"/>
                  </a:lnTo>
                  <a:lnTo>
                    <a:pt x="565" y="28"/>
                  </a:lnTo>
                  <a:lnTo>
                    <a:pt x="561" y="30"/>
                  </a:lnTo>
                  <a:lnTo>
                    <a:pt x="557" y="34"/>
                  </a:lnTo>
                  <a:lnTo>
                    <a:pt x="553" y="38"/>
                  </a:lnTo>
                  <a:lnTo>
                    <a:pt x="551" y="43"/>
                  </a:lnTo>
                  <a:lnTo>
                    <a:pt x="540" y="66"/>
                  </a:lnTo>
                  <a:lnTo>
                    <a:pt x="526" y="91"/>
                  </a:lnTo>
                  <a:lnTo>
                    <a:pt x="510" y="116"/>
                  </a:lnTo>
                  <a:lnTo>
                    <a:pt x="493" y="142"/>
                  </a:lnTo>
                  <a:lnTo>
                    <a:pt x="473" y="167"/>
                  </a:lnTo>
                  <a:lnTo>
                    <a:pt x="453" y="192"/>
                  </a:lnTo>
                  <a:lnTo>
                    <a:pt x="432" y="216"/>
                  </a:lnTo>
                  <a:lnTo>
                    <a:pt x="409" y="240"/>
                  </a:lnTo>
                  <a:lnTo>
                    <a:pt x="388" y="262"/>
                  </a:lnTo>
                  <a:lnTo>
                    <a:pt x="365" y="282"/>
                  </a:lnTo>
                  <a:lnTo>
                    <a:pt x="343" y="300"/>
                  </a:lnTo>
                  <a:lnTo>
                    <a:pt x="322" y="315"/>
                  </a:lnTo>
                  <a:lnTo>
                    <a:pt x="310" y="323"/>
                  </a:lnTo>
                  <a:lnTo>
                    <a:pt x="300" y="329"/>
                  </a:lnTo>
                  <a:lnTo>
                    <a:pt x="291" y="334"/>
                  </a:lnTo>
                  <a:lnTo>
                    <a:pt x="281" y="338"/>
                  </a:lnTo>
                  <a:lnTo>
                    <a:pt x="272" y="341"/>
                  </a:lnTo>
                  <a:lnTo>
                    <a:pt x="262" y="344"/>
                  </a:lnTo>
                  <a:lnTo>
                    <a:pt x="254" y="345"/>
                  </a:lnTo>
                  <a:lnTo>
                    <a:pt x="246" y="346"/>
                  </a:lnTo>
                  <a:lnTo>
                    <a:pt x="238" y="345"/>
                  </a:lnTo>
                  <a:lnTo>
                    <a:pt x="230" y="344"/>
                  </a:lnTo>
                  <a:lnTo>
                    <a:pt x="222" y="342"/>
                  </a:lnTo>
                  <a:lnTo>
                    <a:pt x="214" y="339"/>
                  </a:lnTo>
                  <a:lnTo>
                    <a:pt x="208" y="336"/>
                  </a:lnTo>
                  <a:lnTo>
                    <a:pt x="202" y="331"/>
                  </a:lnTo>
                  <a:lnTo>
                    <a:pt x="197" y="326"/>
                  </a:lnTo>
                  <a:lnTo>
                    <a:pt x="193" y="320"/>
                  </a:lnTo>
                  <a:lnTo>
                    <a:pt x="188" y="310"/>
                  </a:lnTo>
                  <a:lnTo>
                    <a:pt x="185" y="301"/>
                  </a:lnTo>
                  <a:lnTo>
                    <a:pt x="183" y="290"/>
                  </a:lnTo>
                  <a:lnTo>
                    <a:pt x="181" y="279"/>
                  </a:lnTo>
                  <a:lnTo>
                    <a:pt x="181" y="267"/>
                  </a:lnTo>
                  <a:lnTo>
                    <a:pt x="181" y="255"/>
                  </a:lnTo>
                  <a:lnTo>
                    <a:pt x="183" y="242"/>
                  </a:lnTo>
                  <a:lnTo>
                    <a:pt x="185" y="229"/>
                  </a:lnTo>
                  <a:lnTo>
                    <a:pt x="187" y="214"/>
                  </a:lnTo>
                  <a:lnTo>
                    <a:pt x="191" y="201"/>
                  </a:lnTo>
                  <a:lnTo>
                    <a:pt x="195" y="187"/>
                  </a:lnTo>
                  <a:lnTo>
                    <a:pt x="199" y="174"/>
                  </a:lnTo>
                  <a:lnTo>
                    <a:pt x="209" y="146"/>
                  </a:lnTo>
                  <a:lnTo>
                    <a:pt x="221" y="120"/>
                  </a:lnTo>
                  <a:lnTo>
                    <a:pt x="225" y="111"/>
                  </a:lnTo>
                  <a:lnTo>
                    <a:pt x="227" y="104"/>
                  </a:lnTo>
                  <a:lnTo>
                    <a:pt x="229" y="97"/>
                  </a:lnTo>
                  <a:lnTo>
                    <a:pt x="231" y="90"/>
                  </a:lnTo>
                  <a:lnTo>
                    <a:pt x="231" y="83"/>
                  </a:lnTo>
                  <a:lnTo>
                    <a:pt x="231" y="77"/>
                  </a:lnTo>
                  <a:lnTo>
                    <a:pt x="229" y="71"/>
                  </a:lnTo>
                  <a:lnTo>
                    <a:pt x="228" y="64"/>
                  </a:lnTo>
                  <a:lnTo>
                    <a:pt x="225" y="58"/>
                  </a:lnTo>
                  <a:lnTo>
                    <a:pt x="221" y="52"/>
                  </a:lnTo>
                  <a:lnTo>
                    <a:pt x="216" y="47"/>
                  </a:lnTo>
                  <a:lnTo>
                    <a:pt x="211" y="42"/>
                  </a:lnTo>
                  <a:lnTo>
                    <a:pt x="205" y="36"/>
                  </a:lnTo>
                  <a:lnTo>
                    <a:pt x="198" y="31"/>
                  </a:lnTo>
                  <a:lnTo>
                    <a:pt x="190" y="26"/>
                  </a:lnTo>
                  <a:lnTo>
                    <a:pt x="181" y="20"/>
                  </a:lnTo>
                  <a:lnTo>
                    <a:pt x="163" y="12"/>
                  </a:lnTo>
                  <a:lnTo>
                    <a:pt x="146" y="5"/>
                  </a:lnTo>
                  <a:lnTo>
                    <a:pt x="138" y="3"/>
                  </a:lnTo>
                  <a:lnTo>
                    <a:pt x="130" y="2"/>
                  </a:lnTo>
                  <a:lnTo>
                    <a:pt x="123" y="1"/>
                  </a:lnTo>
                  <a:lnTo>
                    <a:pt x="115" y="0"/>
                  </a:lnTo>
                  <a:lnTo>
                    <a:pt x="106" y="1"/>
                  </a:lnTo>
                  <a:lnTo>
                    <a:pt x="98" y="2"/>
                  </a:lnTo>
                  <a:lnTo>
                    <a:pt x="91" y="5"/>
                  </a:lnTo>
                  <a:lnTo>
                    <a:pt x="84" y="8"/>
                  </a:lnTo>
                  <a:lnTo>
                    <a:pt x="78" y="13"/>
                  </a:lnTo>
                  <a:lnTo>
                    <a:pt x="73" y="18"/>
                  </a:lnTo>
                  <a:lnTo>
                    <a:pt x="68" y="26"/>
                  </a:lnTo>
                  <a:lnTo>
                    <a:pt x="63" y="33"/>
                  </a:lnTo>
                  <a:lnTo>
                    <a:pt x="57" y="48"/>
                  </a:lnTo>
                  <a:lnTo>
                    <a:pt x="50" y="66"/>
                  </a:lnTo>
                  <a:lnTo>
                    <a:pt x="42" y="90"/>
                  </a:lnTo>
                  <a:lnTo>
                    <a:pt x="34" y="116"/>
                  </a:lnTo>
                  <a:lnTo>
                    <a:pt x="25" y="146"/>
                  </a:lnTo>
                  <a:lnTo>
                    <a:pt x="17" y="179"/>
                  </a:lnTo>
                  <a:lnTo>
                    <a:pt x="9" y="214"/>
                  </a:lnTo>
                  <a:lnTo>
                    <a:pt x="2" y="252"/>
                  </a:lnTo>
                  <a:lnTo>
                    <a:pt x="1" y="260"/>
                  </a:lnTo>
                  <a:lnTo>
                    <a:pt x="0" y="270"/>
                  </a:lnTo>
                  <a:lnTo>
                    <a:pt x="0" y="279"/>
                  </a:lnTo>
                  <a:lnTo>
                    <a:pt x="1" y="287"/>
                  </a:lnTo>
                  <a:lnTo>
                    <a:pt x="2" y="296"/>
                  </a:lnTo>
                  <a:lnTo>
                    <a:pt x="3" y="305"/>
                  </a:lnTo>
                  <a:lnTo>
                    <a:pt x="5" y="313"/>
                  </a:lnTo>
                  <a:lnTo>
                    <a:pt x="8" y="323"/>
                  </a:lnTo>
                  <a:lnTo>
                    <a:pt x="14" y="340"/>
                  </a:lnTo>
                  <a:lnTo>
                    <a:pt x="24" y="357"/>
                  </a:lnTo>
                  <a:lnTo>
                    <a:pt x="34" y="375"/>
                  </a:lnTo>
                  <a:lnTo>
                    <a:pt x="46" y="391"/>
                  </a:lnTo>
                  <a:lnTo>
                    <a:pt x="55" y="400"/>
                  </a:lnTo>
                  <a:lnTo>
                    <a:pt x="63" y="408"/>
                  </a:lnTo>
                  <a:lnTo>
                    <a:pt x="73" y="418"/>
                  </a:lnTo>
                  <a:lnTo>
                    <a:pt x="83" y="425"/>
                  </a:lnTo>
                  <a:lnTo>
                    <a:pt x="92" y="433"/>
                  </a:lnTo>
                  <a:lnTo>
                    <a:pt x="102" y="440"/>
                  </a:lnTo>
                  <a:lnTo>
                    <a:pt x="112" y="446"/>
                  </a:lnTo>
                  <a:lnTo>
                    <a:pt x="124" y="452"/>
                  </a:lnTo>
                  <a:lnTo>
                    <a:pt x="134" y="457"/>
                  </a:lnTo>
                  <a:lnTo>
                    <a:pt x="145" y="461"/>
                  </a:lnTo>
                  <a:lnTo>
                    <a:pt x="155" y="466"/>
                  </a:lnTo>
                  <a:lnTo>
                    <a:pt x="166" y="469"/>
                  </a:lnTo>
                  <a:lnTo>
                    <a:pt x="177" y="472"/>
                  </a:lnTo>
                  <a:lnTo>
                    <a:pt x="188" y="474"/>
                  </a:lnTo>
                  <a:lnTo>
                    <a:pt x="198" y="475"/>
                  </a:lnTo>
                  <a:lnTo>
                    <a:pt x="208" y="475"/>
                  </a:lnTo>
                  <a:lnTo>
                    <a:pt x="222" y="475"/>
                  </a:lnTo>
                  <a:lnTo>
                    <a:pt x="236" y="473"/>
                  </a:lnTo>
                  <a:lnTo>
                    <a:pt x="251" y="469"/>
                  </a:lnTo>
                  <a:lnTo>
                    <a:pt x="266" y="463"/>
                  </a:lnTo>
                  <a:lnTo>
                    <a:pt x="283" y="457"/>
                  </a:lnTo>
                  <a:lnTo>
                    <a:pt x="299" y="449"/>
                  </a:lnTo>
                  <a:lnTo>
                    <a:pt x="316" y="440"/>
                  </a:lnTo>
                  <a:lnTo>
                    <a:pt x="335" y="430"/>
                  </a:lnTo>
                  <a:lnTo>
                    <a:pt x="354" y="418"/>
                  </a:lnTo>
                  <a:lnTo>
                    <a:pt x="374" y="403"/>
                  </a:lnTo>
                  <a:lnTo>
                    <a:pt x="394" y="388"/>
                  </a:lnTo>
                  <a:lnTo>
                    <a:pt x="414" y="372"/>
                  </a:lnTo>
                  <a:lnTo>
                    <a:pt x="437" y="353"/>
                  </a:lnTo>
                  <a:lnTo>
                    <a:pt x="459" y="334"/>
                  </a:lnTo>
                  <a:lnTo>
                    <a:pt x="483" y="313"/>
                  </a:lnTo>
                  <a:lnTo>
                    <a:pt x="506" y="291"/>
                  </a:lnTo>
                  <a:lnTo>
                    <a:pt x="515" y="28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6" name="Freeform 42"/>
            <p:cNvSpPr>
              <a:spLocks/>
            </p:cNvSpPr>
            <p:nvPr/>
          </p:nvSpPr>
          <p:spPr bwMode="auto">
            <a:xfrm>
              <a:off x="6739" y="604"/>
              <a:ext cx="18" cy="42"/>
            </a:xfrm>
            <a:custGeom>
              <a:avLst/>
              <a:gdLst>
                <a:gd name="T0" fmla="*/ 85 w 214"/>
                <a:gd name="T1" fmla="*/ 0 h 504"/>
                <a:gd name="T2" fmla="*/ 74 w 214"/>
                <a:gd name="T3" fmla="*/ 2 h 504"/>
                <a:gd name="T4" fmla="*/ 65 w 214"/>
                <a:gd name="T5" fmla="*/ 6 h 504"/>
                <a:gd name="T6" fmla="*/ 56 w 214"/>
                <a:gd name="T7" fmla="*/ 13 h 504"/>
                <a:gd name="T8" fmla="*/ 44 w 214"/>
                <a:gd name="T9" fmla="*/ 29 h 504"/>
                <a:gd name="T10" fmla="*/ 31 w 214"/>
                <a:gd name="T11" fmla="*/ 57 h 504"/>
                <a:gd name="T12" fmla="*/ 19 w 214"/>
                <a:gd name="T13" fmla="*/ 102 h 504"/>
                <a:gd name="T14" fmla="*/ 9 w 214"/>
                <a:gd name="T15" fmla="*/ 155 h 504"/>
                <a:gd name="T16" fmla="*/ 2 w 214"/>
                <a:gd name="T17" fmla="*/ 206 h 504"/>
                <a:gd name="T18" fmla="*/ 0 w 214"/>
                <a:gd name="T19" fmla="*/ 254 h 504"/>
                <a:gd name="T20" fmla="*/ 2 w 214"/>
                <a:gd name="T21" fmla="*/ 299 h 504"/>
                <a:gd name="T22" fmla="*/ 9 w 214"/>
                <a:gd name="T23" fmla="*/ 341 h 504"/>
                <a:gd name="T24" fmla="*/ 19 w 214"/>
                <a:gd name="T25" fmla="*/ 380 h 504"/>
                <a:gd name="T26" fmla="*/ 33 w 214"/>
                <a:gd name="T27" fmla="*/ 413 h 504"/>
                <a:gd name="T28" fmla="*/ 51 w 214"/>
                <a:gd name="T29" fmla="*/ 443 h 504"/>
                <a:gd name="T30" fmla="*/ 74 w 214"/>
                <a:gd name="T31" fmla="*/ 468 h 504"/>
                <a:gd name="T32" fmla="*/ 100 w 214"/>
                <a:gd name="T33" fmla="*/ 486 h 504"/>
                <a:gd name="T34" fmla="*/ 130 w 214"/>
                <a:gd name="T35" fmla="*/ 498 h 504"/>
                <a:gd name="T36" fmla="*/ 154 w 214"/>
                <a:gd name="T37" fmla="*/ 504 h 504"/>
                <a:gd name="T38" fmla="*/ 171 w 214"/>
                <a:gd name="T39" fmla="*/ 504 h 504"/>
                <a:gd name="T40" fmla="*/ 184 w 214"/>
                <a:gd name="T41" fmla="*/ 502 h 504"/>
                <a:gd name="T42" fmla="*/ 194 w 214"/>
                <a:gd name="T43" fmla="*/ 497 h 504"/>
                <a:gd name="T44" fmla="*/ 199 w 214"/>
                <a:gd name="T45" fmla="*/ 488 h 504"/>
                <a:gd name="T46" fmla="*/ 199 w 214"/>
                <a:gd name="T47" fmla="*/ 479 h 504"/>
                <a:gd name="T48" fmla="*/ 191 w 214"/>
                <a:gd name="T49" fmla="*/ 459 h 504"/>
                <a:gd name="T50" fmla="*/ 180 w 214"/>
                <a:gd name="T51" fmla="*/ 424 h 504"/>
                <a:gd name="T52" fmla="*/ 172 w 214"/>
                <a:gd name="T53" fmla="*/ 384 h 504"/>
                <a:gd name="T54" fmla="*/ 167 w 214"/>
                <a:gd name="T55" fmla="*/ 341 h 504"/>
                <a:gd name="T56" fmla="*/ 167 w 214"/>
                <a:gd name="T57" fmla="*/ 295 h 504"/>
                <a:gd name="T58" fmla="*/ 170 w 214"/>
                <a:gd name="T59" fmla="*/ 249 h 504"/>
                <a:gd name="T60" fmla="*/ 179 w 214"/>
                <a:gd name="T61" fmla="*/ 202 h 504"/>
                <a:gd name="T62" fmla="*/ 192 w 214"/>
                <a:gd name="T63" fmla="*/ 157 h 504"/>
                <a:gd name="T64" fmla="*/ 205 w 214"/>
                <a:gd name="T65" fmla="*/ 125 h 504"/>
                <a:gd name="T66" fmla="*/ 212 w 214"/>
                <a:gd name="T67" fmla="*/ 104 h 504"/>
                <a:gd name="T68" fmla="*/ 214 w 214"/>
                <a:gd name="T69" fmla="*/ 87 h 504"/>
                <a:gd name="T70" fmla="*/ 212 w 214"/>
                <a:gd name="T71" fmla="*/ 72 h 504"/>
                <a:gd name="T72" fmla="*/ 206 w 214"/>
                <a:gd name="T73" fmla="*/ 57 h 504"/>
                <a:gd name="T74" fmla="*/ 196 w 214"/>
                <a:gd name="T75" fmla="*/ 45 h 504"/>
                <a:gd name="T76" fmla="*/ 183 w 214"/>
                <a:gd name="T77" fmla="*/ 34 h 504"/>
                <a:gd name="T78" fmla="*/ 165 w 214"/>
                <a:gd name="T79" fmla="*/ 23 h 504"/>
                <a:gd name="T80" fmla="*/ 136 w 214"/>
                <a:gd name="T81" fmla="*/ 9 h 504"/>
                <a:gd name="T82" fmla="*/ 104 w 214"/>
                <a:gd name="T83" fmla="*/ 1 h 5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4" h="504">
                  <a:moveTo>
                    <a:pt x="91" y="0"/>
                  </a:moveTo>
                  <a:lnTo>
                    <a:pt x="85" y="0"/>
                  </a:lnTo>
                  <a:lnTo>
                    <a:pt x="80" y="1"/>
                  </a:lnTo>
                  <a:lnTo>
                    <a:pt x="74" y="2"/>
                  </a:lnTo>
                  <a:lnTo>
                    <a:pt x="69" y="4"/>
                  </a:lnTo>
                  <a:lnTo>
                    <a:pt x="65" y="6"/>
                  </a:lnTo>
                  <a:lnTo>
                    <a:pt x="60" y="9"/>
                  </a:lnTo>
                  <a:lnTo>
                    <a:pt x="56" y="13"/>
                  </a:lnTo>
                  <a:lnTo>
                    <a:pt x="51" y="17"/>
                  </a:lnTo>
                  <a:lnTo>
                    <a:pt x="44" y="29"/>
                  </a:lnTo>
                  <a:lnTo>
                    <a:pt x="37" y="41"/>
                  </a:lnTo>
                  <a:lnTo>
                    <a:pt x="31" y="57"/>
                  </a:lnTo>
                  <a:lnTo>
                    <a:pt x="26" y="76"/>
                  </a:lnTo>
                  <a:lnTo>
                    <a:pt x="19" y="102"/>
                  </a:lnTo>
                  <a:lnTo>
                    <a:pt x="13" y="130"/>
                  </a:lnTo>
                  <a:lnTo>
                    <a:pt x="9" y="155"/>
                  </a:lnTo>
                  <a:lnTo>
                    <a:pt x="5" y="181"/>
                  </a:lnTo>
                  <a:lnTo>
                    <a:pt x="2" y="206"/>
                  </a:lnTo>
                  <a:lnTo>
                    <a:pt x="0" y="231"/>
                  </a:lnTo>
                  <a:lnTo>
                    <a:pt x="0" y="254"/>
                  </a:lnTo>
                  <a:lnTo>
                    <a:pt x="0" y="278"/>
                  </a:lnTo>
                  <a:lnTo>
                    <a:pt x="2" y="299"/>
                  </a:lnTo>
                  <a:lnTo>
                    <a:pt x="5" y="321"/>
                  </a:lnTo>
                  <a:lnTo>
                    <a:pt x="9" y="341"/>
                  </a:lnTo>
                  <a:lnTo>
                    <a:pt x="14" y="360"/>
                  </a:lnTo>
                  <a:lnTo>
                    <a:pt x="19" y="380"/>
                  </a:lnTo>
                  <a:lnTo>
                    <a:pt x="26" y="397"/>
                  </a:lnTo>
                  <a:lnTo>
                    <a:pt x="33" y="413"/>
                  </a:lnTo>
                  <a:lnTo>
                    <a:pt x="42" y="429"/>
                  </a:lnTo>
                  <a:lnTo>
                    <a:pt x="51" y="443"/>
                  </a:lnTo>
                  <a:lnTo>
                    <a:pt x="63" y="456"/>
                  </a:lnTo>
                  <a:lnTo>
                    <a:pt x="74" y="468"/>
                  </a:lnTo>
                  <a:lnTo>
                    <a:pt x="87" y="478"/>
                  </a:lnTo>
                  <a:lnTo>
                    <a:pt x="100" y="486"/>
                  </a:lnTo>
                  <a:lnTo>
                    <a:pt x="115" y="493"/>
                  </a:lnTo>
                  <a:lnTo>
                    <a:pt x="130" y="498"/>
                  </a:lnTo>
                  <a:lnTo>
                    <a:pt x="145" y="502"/>
                  </a:lnTo>
                  <a:lnTo>
                    <a:pt x="154" y="504"/>
                  </a:lnTo>
                  <a:lnTo>
                    <a:pt x="164" y="504"/>
                  </a:lnTo>
                  <a:lnTo>
                    <a:pt x="171" y="504"/>
                  </a:lnTo>
                  <a:lnTo>
                    <a:pt x="178" y="503"/>
                  </a:lnTo>
                  <a:lnTo>
                    <a:pt x="184" y="502"/>
                  </a:lnTo>
                  <a:lnTo>
                    <a:pt x="190" y="500"/>
                  </a:lnTo>
                  <a:lnTo>
                    <a:pt x="194" y="497"/>
                  </a:lnTo>
                  <a:lnTo>
                    <a:pt x="197" y="493"/>
                  </a:lnTo>
                  <a:lnTo>
                    <a:pt x="199" y="488"/>
                  </a:lnTo>
                  <a:lnTo>
                    <a:pt x="199" y="484"/>
                  </a:lnTo>
                  <a:lnTo>
                    <a:pt x="199" y="479"/>
                  </a:lnTo>
                  <a:lnTo>
                    <a:pt x="197" y="475"/>
                  </a:lnTo>
                  <a:lnTo>
                    <a:pt x="191" y="459"/>
                  </a:lnTo>
                  <a:lnTo>
                    <a:pt x="185" y="442"/>
                  </a:lnTo>
                  <a:lnTo>
                    <a:pt x="180" y="424"/>
                  </a:lnTo>
                  <a:lnTo>
                    <a:pt x="175" y="404"/>
                  </a:lnTo>
                  <a:lnTo>
                    <a:pt x="172" y="384"/>
                  </a:lnTo>
                  <a:lnTo>
                    <a:pt x="169" y="362"/>
                  </a:lnTo>
                  <a:lnTo>
                    <a:pt x="167" y="341"/>
                  </a:lnTo>
                  <a:lnTo>
                    <a:pt x="167" y="319"/>
                  </a:lnTo>
                  <a:lnTo>
                    <a:pt x="167" y="295"/>
                  </a:lnTo>
                  <a:lnTo>
                    <a:pt x="168" y="273"/>
                  </a:lnTo>
                  <a:lnTo>
                    <a:pt x="170" y="249"/>
                  </a:lnTo>
                  <a:lnTo>
                    <a:pt x="174" y="226"/>
                  </a:lnTo>
                  <a:lnTo>
                    <a:pt x="179" y="202"/>
                  </a:lnTo>
                  <a:lnTo>
                    <a:pt x="185" y="180"/>
                  </a:lnTo>
                  <a:lnTo>
                    <a:pt x="192" y="157"/>
                  </a:lnTo>
                  <a:lnTo>
                    <a:pt x="200" y="135"/>
                  </a:lnTo>
                  <a:lnTo>
                    <a:pt x="205" y="125"/>
                  </a:lnTo>
                  <a:lnTo>
                    <a:pt x="209" y="114"/>
                  </a:lnTo>
                  <a:lnTo>
                    <a:pt x="212" y="104"/>
                  </a:lnTo>
                  <a:lnTo>
                    <a:pt x="213" y="96"/>
                  </a:lnTo>
                  <a:lnTo>
                    <a:pt x="214" y="87"/>
                  </a:lnTo>
                  <a:lnTo>
                    <a:pt x="214" y="79"/>
                  </a:lnTo>
                  <a:lnTo>
                    <a:pt x="212" y="72"/>
                  </a:lnTo>
                  <a:lnTo>
                    <a:pt x="210" y="64"/>
                  </a:lnTo>
                  <a:lnTo>
                    <a:pt x="206" y="57"/>
                  </a:lnTo>
                  <a:lnTo>
                    <a:pt x="202" y="51"/>
                  </a:lnTo>
                  <a:lnTo>
                    <a:pt x="196" y="45"/>
                  </a:lnTo>
                  <a:lnTo>
                    <a:pt x="190" y="39"/>
                  </a:lnTo>
                  <a:lnTo>
                    <a:pt x="183" y="34"/>
                  </a:lnTo>
                  <a:lnTo>
                    <a:pt x="175" y="28"/>
                  </a:lnTo>
                  <a:lnTo>
                    <a:pt x="165" y="23"/>
                  </a:lnTo>
                  <a:lnTo>
                    <a:pt x="154" y="17"/>
                  </a:lnTo>
                  <a:lnTo>
                    <a:pt x="136" y="9"/>
                  </a:lnTo>
                  <a:lnTo>
                    <a:pt x="119" y="4"/>
                  </a:lnTo>
                  <a:lnTo>
                    <a:pt x="104" y="1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7" name="Freeform 43"/>
            <p:cNvSpPr>
              <a:spLocks/>
            </p:cNvSpPr>
            <p:nvPr/>
          </p:nvSpPr>
          <p:spPr bwMode="auto">
            <a:xfrm>
              <a:off x="6966" y="608"/>
              <a:ext cx="26" cy="41"/>
            </a:xfrm>
            <a:custGeom>
              <a:avLst/>
              <a:gdLst>
                <a:gd name="T0" fmla="*/ 91 w 315"/>
                <a:gd name="T1" fmla="*/ 120 h 486"/>
                <a:gd name="T2" fmla="*/ 110 w 315"/>
                <a:gd name="T3" fmla="*/ 124 h 486"/>
                <a:gd name="T4" fmla="*/ 128 w 315"/>
                <a:gd name="T5" fmla="*/ 132 h 486"/>
                <a:gd name="T6" fmla="*/ 144 w 315"/>
                <a:gd name="T7" fmla="*/ 143 h 486"/>
                <a:gd name="T8" fmla="*/ 160 w 315"/>
                <a:gd name="T9" fmla="*/ 161 h 486"/>
                <a:gd name="T10" fmla="*/ 172 w 315"/>
                <a:gd name="T11" fmla="*/ 183 h 486"/>
                <a:gd name="T12" fmla="*/ 180 w 315"/>
                <a:gd name="T13" fmla="*/ 206 h 486"/>
                <a:gd name="T14" fmla="*/ 183 w 315"/>
                <a:gd name="T15" fmla="*/ 228 h 486"/>
                <a:gd name="T16" fmla="*/ 181 w 315"/>
                <a:gd name="T17" fmla="*/ 251 h 486"/>
                <a:gd name="T18" fmla="*/ 174 w 315"/>
                <a:gd name="T19" fmla="*/ 279 h 486"/>
                <a:gd name="T20" fmla="*/ 161 w 315"/>
                <a:gd name="T21" fmla="*/ 304 h 486"/>
                <a:gd name="T22" fmla="*/ 144 w 315"/>
                <a:gd name="T23" fmla="*/ 327 h 486"/>
                <a:gd name="T24" fmla="*/ 123 w 315"/>
                <a:gd name="T25" fmla="*/ 347 h 486"/>
                <a:gd name="T26" fmla="*/ 100 w 315"/>
                <a:gd name="T27" fmla="*/ 363 h 486"/>
                <a:gd name="T28" fmla="*/ 74 w 315"/>
                <a:gd name="T29" fmla="*/ 374 h 486"/>
                <a:gd name="T30" fmla="*/ 47 w 315"/>
                <a:gd name="T31" fmla="*/ 380 h 486"/>
                <a:gd name="T32" fmla="*/ 0 w 315"/>
                <a:gd name="T33" fmla="*/ 434 h 486"/>
                <a:gd name="T34" fmla="*/ 74 w 315"/>
                <a:gd name="T35" fmla="*/ 486 h 486"/>
                <a:gd name="T36" fmla="*/ 97 w 315"/>
                <a:gd name="T37" fmla="*/ 484 h 486"/>
                <a:gd name="T38" fmla="*/ 129 w 315"/>
                <a:gd name="T39" fmla="*/ 476 h 486"/>
                <a:gd name="T40" fmla="*/ 172 w 315"/>
                <a:gd name="T41" fmla="*/ 460 h 486"/>
                <a:gd name="T42" fmla="*/ 213 w 315"/>
                <a:gd name="T43" fmla="*/ 435 h 486"/>
                <a:gd name="T44" fmla="*/ 250 w 315"/>
                <a:gd name="T45" fmla="*/ 406 h 486"/>
                <a:gd name="T46" fmla="*/ 273 w 315"/>
                <a:gd name="T47" fmla="*/ 379 h 486"/>
                <a:gd name="T48" fmla="*/ 286 w 315"/>
                <a:gd name="T49" fmla="*/ 361 h 486"/>
                <a:gd name="T50" fmla="*/ 297 w 315"/>
                <a:gd name="T51" fmla="*/ 340 h 486"/>
                <a:gd name="T52" fmla="*/ 306 w 315"/>
                <a:gd name="T53" fmla="*/ 320 h 486"/>
                <a:gd name="T54" fmla="*/ 312 w 315"/>
                <a:gd name="T55" fmla="*/ 297 h 486"/>
                <a:gd name="T56" fmla="*/ 315 w 315"/>
                <a:gd name="T57" fmla="*/ 275 h 486"/>
                <a:gd name="T58" fmla="*/ 315 w 315"/>
                <a:gd name="T59" fmla="*/ 249 h 486"/>
                <a:gd name="T60" fmla="*/ 312 w 315"/>
                <a:gd name="T61" fmla="*/ 221 h 486"/>
                <a:gd name="T62" fmla="*/ 306 w 315"/>
                <a:gd name="T63" fmla="*/ 194 h 486"/>
                <a:gd name="T64" fmla="*/ 298 w 315"/>
                <a:gd name="T65" fmla="*/ 169 h 486"/>
                <a:gd name="T66" fmla="*/ 287 w 315"/>
                <a:gd name="T67" fmla="*/ 144 h 486"/>
                <a:gd name="T68" fmla="*/ 274 w 315"/>
                <a:gd name="T69" fmla="*/ 122 h 486"/>
                <a:gd name="T70" fmla="*/ 259 w 315"/>
                <a:gd name="T71" fmla="*/ 101 h 486"/>
                <a:gd name="T72" fmla="*/ 243 w 315"/>
                <a:gd name="T73" fmla="*/ 82 h 486"/>
                <a:gd name="T74" fmla="*/ 224 w 315"/>
                <a:gd name="T75" fmla="*/ 65 h 486"/>
                <a:gd name="T76" fmla="*/ 205 w 315"/>
                <a:gd name="T77" fmla="*/ 49 h 486"/>
                <a:gd name="T78" fmla="*/ 184 w 315"/>
                <a:gd name="T79" fmla="*/ 36 h 486"/>
                <a:gd name="T80" fmla="*/ 163 w 315"/>
                <a:gd name="T81" fmla="*/ 25 h 486"/>
                <a:gd name="T82" fmla="*/ 141 w 315"/>
                <a:gd name="T83" fmla="*/ 15 h 486"/>
                <a:gd name="T84" fmla="*/ 118 w 315"/>
                <a:gd name="T85" fmla="*/ 7 h 486"/>
                <a:gd name="T86" fmla="*/ 95 w 315"/>
                <a:gd name="T87" fmla="*/ 3 h 486"/>
                <a:gd name="T88" fmla="*/ 72 w 315"/>
                <a:gd name="T89" fmla="*/ 0 h 486"/>
                <a:gd name="T90" fmla="*/ 21 w 315"/>
                <a:gd name="T91" fmla="*/ 68 h 4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15" h="486">
                  <a:moveTo>
                    <a:pt x="80" y="120"/>
                  </a:moveTo>
                  <a:lnTo>
                    <a:pt x="91" y="120"/>
                  </a:lnTo>
                  <a:lnTo>
                    <a:pt x="101" y="122"/>
                  </a:lnTo>
                  <a:lnTo>
                    <a:pt x="110" y="124"/>
                  </a:lnTo>
                  <a:lnTo>
                    <a:pt x="119" y="128"/>
                  </a:lnTo>
                  <a:lnTo>
                    <a:pt x="128" y="132"/>
                  </a:lnTo>
                  <a:lnTo>
                    <a:pt x="136" y="137"/>
                  </a:lnTo>
                  <a:lnTo>
                    <a:pt x="144" y="143"/>
                  </a:lnTo>
                  <a:lnTo>
                    <a:pt x="151" y="150"/>
                  </a:lnTo>
                  <a:lnTo>
                    <a:pt x="160" y="161"/>
                  </a:lnTo>
                  <a:lnTo>
                    <a:pt x="167" y="172"/>
                  </a:lnTo>
                  <a:lnTo>
                    <a:pt x="172" y="183"/>
                  </a:lnTo>
                  <a:lnTo>
                    <a:pt x="177" y="194"/>
                  </a:lnTo>
                  <a:lnTo>
                    <a:pt x="180" y="206"/>
                  </a:lnTo>
                  <a:lnTo>
                    <a:pt x="182" y="218"/>
                  </a:lnTo>
                  <a:lnTo>
                    <a:pt x="183" y="228"/>
                  </a:lnTo>
                  <a:lnTo>
                    <a:pt x="183" y="237"/>
                  </a:lnTo>
                  <a:lnTo>
                    <a:pt x="181" y="251"/>
                  </a:lnTo>
                  <a:lnTo>
                    <a:pt x="178" y="266"/>
                  </a:lnTo>
                  <a:lnTo>
                    <a:pt x="174" y="279"/>
                  </a:lnTo>
                  <a:lnTo>
                    <a:pt x="168" y="292"/>
                  </a:lnTo>
                  <a:lnTo>
                    <a:pt x="161" y="304"/>
                  </a:lnTo>
                  <a:lnTo>
                    <a:pt x="153" y="317"/>
                  </a:lnTo>
                  <a:lnTo>
                    <a:pt x="144" y="327"/>
                  </a:lnTo>
                  <a:lnTo>
                    <a:pt x="134" y="338"/>
                  </a:lnTo>
                  <a:lnTo>
                    <a:pt x="123" y="347"/>
                  </a:lnTo>
                  <a:lnTo>
                    <a:pt x="112" y="355"/>
                  </a:lnTo>
                  <a:lnTo>
                    <a:pt x="100" y="363"/>
                  </a:lnTo>
                  <a:lnTo>
                    <a:pt x="87" y="369"/>
                  </a:lnTo>
                  <a:lnTo>
                    <a:pt x="74" y="374"/>
                  </a:lnTo>
                  <a:lnTo>
                    <a:pt x="61" y="378"/>
                  </a:lnTo>
                  <a:lnTo>
                    <a:pt x="47" y="380"/>
                  </a:lnTo>
                  <a:lnTo>
                    <a:pt x="33" y="381"/>
                  </a:lnTo>
                  <a:lnTo>
                    <a:pt x="0" y="434"/>
                  </a:lnTo>
                  <a:lnTo>
                    <a:pt x="64" y="486"/>
                  </a:lnTo>
                  <a:lnTo>
                    <a:pt x="74" y="486"/>
                  </a:lnTo>
                  <a:lnTo>
                    <a:pt x="85" y="485"/>
                  </a:lnTo>
                  <a:lnTo>
                    <a:pt x="97" y="484"/>
                  </a:lnTo>
                  <a:lnTo>
                    <a:pt x="107" y="482"/>
                  </a:lnTo>
                  <a:lnTo>
                    <a:pt x="129" y="476"/>
                  </a:lnTo>
                  <a:lnTo>
                    <a:pt x="151" y="469"/>
                  </a:lnTo>
                  <a:lnTo>
                    <a:pt x="172" y="460"/>
                  </a:lnTo>
                  <a:lnTo>
                    <a:pt x="194" y="448"/>
                  </a:lnTo>
                  <a:lnTo>
                    <a:pt x="213" y="435"/>
                  </a:lnTo>
                  <a:lnTo>
                    <a:pt x="232" y="421"/>
                  </a:lnTo>
                  <a:lnTo>
                    <a:pt x="250" y="406"/>
                  </a:lnTo>
                  <a:lnTo>
                    <a:pt x="266" y="388"/>
                  </a:lnTo>
                  <a:lnTo>
                    <a:pt x="273" y="379"/>
                  </a:lnTo>
                  <a:lnTo>
                    <a:pt x="279" y="370"/>
                  </a:lnTo>
                  <a:lnTo>
                    <a:pt x="286" y="361"/>
                  </a:lnTo>
                  <a:lnTo>
                    <a:pt x="291" y="350"/>
                  </a:lnTo>
                  <a:lnTo>
                    <a:pt x="297" y="340"/>
                  </a:lnTo>
                  <a:lnTo>
                    <a:pt x="302" y="330"/>
                  </a:lnTo>
                  <a:lnTo>
                    <a:pt x="306" y="320"/>
                  </a:lnTo>
                  <a:lnTo>
                    <a:pt x="309" y="309"/>
                  </a:lnTo>
                  <a:lnTo>
                    <a:pt x="312" y="297"/>
                  </a:lnTo>
                  <a:lnTo>
                    <a:pt x="314" y="287"/>
                  </a:lnTo>
                  <a:lnTo>
                    <a:pt x="315" y="275"/>
                  </a:lnTo>
                  <a:lnTo>
                    <a:pt x="315" y="264"/>
                  </a:lnTo>
                  <a:lnTo>
                    <a:pt x="315" y="249"/>
                  </a:lnTo>
                  <a:lnTo>
                    <a:pt x="314" y="235"/>
                  </a:lnTo>
                  <a:lnTo>
                    <a:pt x="312" y="221"/>
                  </a:lnTo>
                  <a:lnTo>
                    <a:pt x="309" y="207"/>
                  </a:lnTo>
                  <a:lnTo>
                    <a:pt x="306" y="194"/>
                  </a:lnTo>
                  <a:lnTo>
                    <a:pt x="302" y="181"/>
                  </a:lnTo>
                  <a:lnTo>
                    <a:pt x="298" y="169"/>
                  </a:lnTo>
                  <a:lnTo>
                    <a:pt x="293" y="156"/>
                  </a:lnTo>
                  <a:lnTo>
                    <a:pt x="287" y="144"/>
                  </a:lnTo>
                  <a:lnTo>
                    <a:pt x="280" y="133"/>
                  </a:lnTo>
                  <a:lnTo>
                    <a:pt x="274" y="122"/>
                  </a:lnTo>
                  <a:lnTo>
                    <a:pt x="267" y="112"/>
                  </a:lnTo>
                  <a:lnTo>
                    <a:pt x="259" y="101"/>
                  </a:lnTo>
                  <a:lnTo>
                    <a:pt x="251" y="91"/>
                  </a:lnTo>
                  <a:lnTo>
                    <a:pt x="243" y="82"/>
                  </a:lnTo>
                  <a:lnTo>
                    <a:pt x="233" y="73"/>
                  </a:lnTo>
                  <a:lnTo>
                    <a:pt x="224" y="65"/>
                  </a:lnTo>
                  <a:lnTo>
                    <a:pt x="215" y="56"/>
                  </a:lnTo>
                  <a:lnTo>
                    <a:pt x="205" y="49"/>
                  </a:lnTo>
                  <a:lnTo>
                    <a:pt x="195" y="42"/>
                  </a:lnTo>
                  <a:lnTo>
                    <a:pt x="184" y="36"/>
                  </a:lnTo>
                  <a:lnTo>
                    <a:pt x="174" y="30"/>
                  </a:lnTo>
                  <a:lnTo>
                    <a:pt x="163" y="25"/>
                  </a:lnTo>
                  <a:lnTo>
                    <a:pt x="152" y="20"/>
                  </a:lnTo>
                  <a:lnTo>
                    <a:pt x="141" y="15"/>
                  </a:lnTo>
                  <a:lnTo>
                    <a:pt x="129" y="12"/>
                  </a:lnTo>
                  <a:lnTo>
                    <a:pt x="118" y="7"/>
                  </a:lnTo>
                  <a:lnTo>
                    <a:pt x="107" y="5"/>
                  </a:lnTo>
                  <a:lnTo>
                    <a:pt x="95" y="3"/>
                  </a:lnTo>
                  <a:lnTo>
                    <a:pt x="83" y="1"/>
                  </a:lnTo>
                  <a:lnTo>
                    <a:pt x="72" y="0"/>
                  </a:lnTo>
                  <a:lnTo>
                    <a:pt x="60" y="0"/>
                  </a:lnTo>
                  <a:lnTo>
                    <a:pt x="21" y="68"/>
                  </a:lnTo>
                  <a:lnTo>
                    <a:pt x="80" y="1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8" name="Freeform 44"/>
            <p:cNvSpPr>
              <a:spLocks/>
            </p:cNvSpPr>
            <p:nvPr/>
          </p:nvSpPr>
          <p:spPr bwMode="auto">
            <a:xfrm>
              <a:off x="6884" y="562"/>
              <a:ext cx="92" cy="118"/>
            </a:xfrm>
            <a:custGeom>
              <a:avLst/>
              <a:gdLst>
                <a:gd name="T0" fmla="*/ 1007 w 1095"/>
                <a:gd name="T1" fmla="*/ 693 h 1421"/>
                <a:gd name="T2" fmla="*/ 952 w 1095"/>
                <a:gd name="T3" fmla="*/ 735 h 1421"/>
                <a:gd name="T4" fmla="*/ 915 w 1095"/>
                <a:gd name="T5" fmla="*/ 791 h 1421"/>
                <a:gd name="T6" fmla="*/ 906 w 1095"/>
                <a:gd name="T7" fmla="*/ 852 h 1421"/>
                <a:gd name="T8" fmla="*/ 929 w 1095"/>
                <a:gd name="T9" fmla="*/ 906 h 1421"/>
                <a:gd name="T10" fmla="*/ 974 w 1095"/>
                <a:gd name="T11" fmla="*/ 937 h 1421"/>
                <a:gd name="T12" fmla="*/ 1040 w 1095"/>
                <a:gd name="T13" fmla="*/ 1047 h 1421"/>
                <a:gd name="T14" fmla="*/ 955 w 1095"/>
                <a:gd name="T15" fmla="*/ 1038 h 1421"/>
                <a:gd name="T16" fmla="*/ 881 w 1095"/>
                <a:gd name="T17" fmla="*/ 1012 h 1421"/>
                <a:gd name="T18" fmla="*/ 821 w 1095"/>
                <a:gd name="T19" fmla="*/ 976 h 1421"/>
                <a:gd name="T20" fmla="*/ 774 w 1095"/>
                <a:gd name="T21" fmla="*/ 931 h 1421"/>
                <a:gd name="T22" fmla="*/ 741 w 1095"/>
                <a:gd name="T23" fmla="*/ 883 h 1421"/>
                <a:gd name="T24" fmla="*/ 726 w 1095"/>
                <a:gd name="T25" fmla="*/ 835 h 1421"/>
                <a:gd name="T26" fmla="*/ 728 w 1095"/>
                <a:gd name="T27" fmla="*/ 774 h 1421"/>
                <a:gd name="T28" fmla="*/ 749 w 1095"/>
                <a:gd name="T29" fmla="*/ 723 h 1421"/>
                <a:gd name="T30" fmla="*/ 650 w 1095"/>
                <a:gd name="T31" fmla="*/ 723 h 1421"/>
                <a:gd name="T32" fmla="*/ 491 w 1095"/>
                <a:gd name="T33" fmla="*/ 745 h 1421"/>
                <a:gd name="T34" fmla="*/ 462 w 1095"/>
                <a:gd name="T35" fmla="*/ 886 h 1421"/>
                <a:gd name="T36" fmla="*/ 435 w 1095"/>
                <a:gd name="T37" fmla="*/ 1103 h 1421"/>
                <a:gd name="T38" fmla="*/ 427 w 1095"/>
                <a:gd name="T39" fmla="*/ 1291 h 1421"/>
                <a:gd name="T40" fmla="*/ 431 w 1095"/>
                <a:gd name="T41" fmla="*/ 1398 h 1421"/>
                <a:gd name="T42" fmla="*/ 416 w 1095"/>
                <a:gd name="T43" fmla="*/ 1418 h 1421"/>
                <a:gd name="T44" fmla="*/ 378 w 1095"/>
                <a:gd name="T45" fmla="*/ 1418 h 1421"/>
                <a:gd name="T46" fmla="*/ 337 w 1095"/>
                <a:gd name="T47" fmla="*/ 1390 h 1421"/>
                <a:gd name="T48" fmla="*/ 310 w 1095"/>
                <a:gd name="T49" fmla="*/ 1337 h 1421"/>
                <a:gd name="T50" fmla="*/ 293 w 1095"/>
                <a:gd name="T51" fmla="*/ 1256 h 1421"/>
                <a:gd name="T52" fmla="*/ 288 w 1095"/>
                <a:gd name="T53" fmla="*/ 1109 h 1421"/>
                <a:gd name="T54" fmla="*/ 313 w 1095"/>
                <a:gd name="T55" fmla="*/ 843 h 1421"/>
                <a:gd name="T56" fmla="*/ 226 w 1095"/>
                <a:gd name="T57" fmla="*/ 803 h 1421"/>
                <a:gd name="T58" fmla="*/ 161 w 1095"/>
                <a:gd name="T59" fmla="*/ 831 h 1421"/>
                <a:gd name="T60" fmla="*/ 125 w 1095"/>
                <a:gd name="T61" fmla="*/ 840 h 1421"/>
                <a:gd name="T62" fmla="*/ 86 w 1095"/>
                <a:gd name="T63" fmla="*/ 834 h 1421"/>
                <a:gd name="T64" fmla="*/ 24 w 1095"/>
                <a:gd name="T65" fmla="*/ 796 h 1421"/>
                <a:gd name="T66" fmla="*/ 0 w 1095"/>
                <a:gd name="T67" fmla="*/ 762 h 1421"/>
                <a:gd name="T68" fmla="*/ 8 w 1095"/>
                <a:gd name="T69" fmla="*/ 740 h 1421"/>
                <a:gd name="T70" fmla="*/ 62 w 1095"/>
                <a:gd name="T71" fmla="*/ 713 h 1421"/>
                <a:gd name="T72" fmla="*/ 251 w 1095"/>
                <a:gd name="T73" fmla="*/ 663 h 1421"/>
                <a:gd name="T74" fmla="*/ 364 w 1095"/>
                <a:gd name="T75" fmla="*/ 577 h 1421"/>
                <a:gd name="T76" fmla="*/ 431 w 1095"/>
                <a:gd name="T77" fmla="*/ 350 h 1421"/>
                <a:gd name="T78" fmla="*/ 514 w 1095"/>
                <a:gd name="T79" fmla="*/ 162 h 1421"/>
                <a:gd name="T80" fmla="*/ 599 w 1095"/>
                <a:gd name="T81" fmla="*/ 34 h 1421"/>
                <a:gd name="T82" fmla="*/ 669 w 1095"/>
                <a:gd name="T83" fmla="*/ 1 h 1421"/>
                <a:gd name="T84" fmla="*/ 732 w 1095"/>
                <a:gd name="T85" fmla="*/ 7 h 1421"/>
                <a:gd name="T86" fmla="*/ 799 w 1095"/>
                <a:gd name="T87" fmla="*/ 37 h 1421"/>
                <a:gd name="T88" fmla="*/ 852 w 1095"/>
                <a:gd name="T89" fmla="*/ 97 h 1421"/>
                <a:gd name="T90" fmla="*/ 866 w 1095"/>
                <a:gd name="T91" fmla="*/ 159 h 1421"/>
                <a:gd name="T92" fmla="*/ 852 w 1095"/>
                <a:gd name="T93" fmla="*/ 204 h 1421"/>
                <a:gd name="T94" fmla="*/ 824 w 1095"/>
                <a:gd name="T95" fmla="*/ 224 h 1421"/>
                <a:gd name="T96" fmla="*/ 807 w 1095"/>
                <a:gd name="T97" fmla="*/ 220 h 1421"/>
                <a:gd name="T98" fmla="*/ 778 w 1095"/>
                <a:gd name="T99" fmla="*/ 172 h 1421"/>
                <a:gd name="T100" fmla="*/ 731 w 1095"/>
                <a:gd name="T101" fmla="*/ 149 h 1421"/>
                <a:gd name="T102" fmla="*/ 697 w 1095"/>
                <a:gd name="T103" fmla="*/ 160 h 1421"/>
                <a:gd name="T104" fmla="*/ 660 w 1095"/>
                <a:gd name="T105" fmla="*/ 210 h 1421"/>
                <a:gd name="T106" fmla="*/ 601 w 1095"/>
                <a:gd name="T107" fmla="*/ 339 h 1421"/>
                <a:gd name="T108" fmla="*/ 514 w 1095"/>
                <a:gd name="T109" fmla="*/ 627 h 1421"/>
                <a:gd name="T110" fmla="*/ 618 w 1095"/>
                <a:gd name="T111" fmla="*/ 629 h 1421"/>
                <a:gd name="T112" fmla="*/ 798 w 1095"/>
                <a:gd name="T113" fmla="*/ 626 h 1421"/>
                <a:gd name="T114" fmla="*/ 892 w 1095"/>
                <a:gd name="T115" fmla="*/ 627 h 1421"/>
                <a:gd name="T116" fmla="*/ 961 w 1095"/>
                <a:gd name="T117" fmla="*/ 578 h 1421"/>
                <a:gd name="T118" fmla="*/ 1027 w 1095"/>
                <a:gd name="T119" fmla="*/ 561 h 1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095" h="1421">
                  <a:moveTo>
                    <a:pt x="1056" y="681"/>
                  </a:moveTo>
                  <a:lnTo>
                    <a:pt x="1044" y="682"/>
                  </a:lnTo>
                  <a:lnTo>
                    <a:pt x="1032" y="684"/>
                  </a:lnTo>
                  <a:lnTo>
                    <a:pt x="1020" y="688"/>
                  </a:lnTo>
                  <a:lnTo>
                    <a:pt x="1007" y="693"/>
                  </a:lnTo>
                  <a:lnTo>
                    <a:pt x="995" y="699"/>
                  </a:lnTo>
                  <a:lnTo>
                    <a:pt x="984" y="707"/>
                  </a:lnTo>
                  <a:lnTo>
                    <a:pt x="973" y="715"/>
                  </a:lnTo>
                  <a:lnTo>
                    <a:pt x="961" y="725"/>
                  </a:lnTo>
                  <a:lnTo>
                    <a:pt x="952" y="735"/>
                  </a:lnTo>
                  <a:lnTo>
                    <a:pt x="943" y="745"/>
                  </a:lnTo>
                  <a:lnTo>
                    <a:pt x="934" y="756"/>
                  </a:lnTo>
                  <a:lnTo>
                    <a:pt x="927" y="767"/>
                  </a:lnTo>
                  <a:lnTo>
                    <a:pt x="921" y="779"/>
                  </a:lnTo>
                  <a:lnTo>
                    <a:pt x="915" y="791"/>
                  </a:lnTo>
                  <a:lnTo>
                    <a:pt x="910" y="802"/>
                  </a:lnTo>
                  <a:lnTo>
                    <a:pt x="908" y="813"/>
                  </a:lnTo>
                  <a:lnTo>
                    <a:pt x="906" y="827"/>
                  </a:lnTo>
                  <a:lnTo>
                    <a:pt x="905" y="839"/>
                  </a:lnTo>
                  <a:lnTo>
                    <a:pt x="906" y="852"/>
                  </a:lnTo>
                  <a:lnTo>
                    <a:pt x="908" y="863"/>
                  </a:lnTo>
                  <a:lnTo>
                    <a:pt x="912" y="876"/>
                  </a:lnTo>
                  <a:lnTo>
                    <a:pt x="917" y="886"/>
                  </a:lnTo>
                  <a:lnTo>
                    <a:pt x="922" y="897"/>
                  </a:lnTo>
                  <a:lnTo>
                    <a:pt x="929" y="906"/>
                  </a:lnTo>
                  <a:lnTo>
                    <a:pt x="936" y="914"/>
                  </a:lnTo>
                  <a:lnTo>
                    <a:pt x="945" y="922"/>
                  </a:lnTo>
                  <a:lnTo>
                    <a:pt x="953" y="928"/>
                  </a:lnTo>
                  <a:lnTo>
                    <a:pt x="964" y="933"/>
                  </a:lnTo>
                  <a:lnTo>
                    <a:pt x="974" y="937"/>
                  </a:lnTo>
                  <a:lnTo>
                    <a:pt x="985" y="940"/>
                  </a:lnTo>
                  <a:lnTo>
                    <a:pt x="997" y="941"/>
                  </a:lnTo>
                  <a:lnTo>
                    <a:pt x="1009" y="942"/>
                  </a:lnTo>
                  <a:lnTo>
                    <a:pt x="1073" y="984"/>
                  </a:lnTo>
                  <a:lnTo>
                    <a:pt x="1040" y="1047"/>
                  </a:lnTo>
                  <a:lnTo>
                    <a:pt x="1022" y="1047"/>
                  </a:lnTo>
                  <a:lnTo>
                    <a:pt x="1004" y="1046"/>
                  </a:lnTo>
                  <a:lnTo>
                    <a:pt x="988" y="1044"/>
                  </a:lnTo>
                  <a:lnTo>
                    <a:pt x="971" y="1041"/>
                  </a:lnTo>
                  <a:lnTo>
                    <a:pt x="955" y="1038"/>
                  </a:lnTo>
                  <a:lnTo>
                    <a:pt x="939" y="1034"/>
                  </a:lnTo>
                  <a:lnTo>
                    <a:pt x="924" y="1030"/>
                  </a:lnTo>
                  <a:lnTo>
                    <a:pt x="909" y="1025"/>
                  </a:lnTo>
                  <a:lnTo>
                    <a:pt x="895" y="1019"/>
                  </a:lnTo>
                  <a:lnTo>
                    <a:pt x="881" y="1012"/>
                  </a:lnTo>
                  <a:lnTo>
                    <a:pt x="869" y="1006"/>
                  </a:lnTo>
                  <a:lnTo>
                    <a:pt x="855" y="999"/>
                  </a:lnTo>
                  <a:lnTo>
                    <a:pt x="843" y="992"/>
                  </a:lnTo>
                  <a:lnTo>
                    <a:pt x="832" y="984"/>
                  </a:lnTo>
                  <a:lnTo>
                    <a:pt x="821" y="976"/>
                  </a:lnTo>
                  <a:lnTo>
                    <a:pt x="810" y="968"/>
                  </a:lnTo>
                  <a:lnTo>
                    <a:pt x="800" y="958"/>
                  </a:lnTo>
                  <a:lnTo>
                    <a:pt x="790" y="949"/>
                  </a:lnTo>
                  <a:lnTo>
                    <a:pt x="782" y="940"/>
                  </a:lnTo>
                  <a:lnTo>
                    <a:pt x="774" y="931"/>
                  </a:lnTo>
                  <a:lnTo>
                    <a:pt x="766" y="922"/>
                  </a:lnTo>
                  <a:lnTo>
                    <a:pt x="759" y="911"/>
                  </a:lnTo>
                  <a:lnTo>
                    <a:pt x="752" y="902"/>
                  </a:lnTo>
                  <a:lnTo>
                    <a:pt x="746" y="892"/>
                  </a:lnTo>
                  <a:lnTo>
                    <a:pt x="741" y="883"/>
                  </a:lnTo>
                  <a:lnTo>
                    <a:pt x="737" y="873"/>
                  </a:lnTo>
                  <a:lnTo>
                    <a:pt x="733" y="863"/>
                  </a:lnTo>
                  <a:lnTo>
                    <a:pt x="730" y="853"/>
                  </a:lnTo>
                  <a:lnTo>
                    <a:pt x="728" y="844"/>
                  </a:lnTo>
                  <a:lnTo>
                    <a:pt x="726" y="835"/>
                  </a:lnTo>
                  <a:lnTo>
                    <a:pt x="725" y="826"/>
                  </a:lnTo>
                  <a:lnTo>
                    <a:pt x="725" y="816"/>
                  </a:lnTo>
                  <a:lnTo>
                    <a:pt x="725" y="801"/>
                  </a:lnTo>
                  <a:lnTo>
                    <a:pt x="726" y="787"/>
                  </a:lnTo>
                  <a:lnTo>
                    <a:pt x="728" y="774"/>
                  </a:lnTo>
                  <a:lnTo>
                    <a:pt x="731" y="761"/>
                  </a:lnTo>
                  <a:lnTo>
                    <a:pt x="734" y="750"/>
                  </a:lnTo>
                  <a:lnTo>
                    <a:pt x="739" y="740"/>
                  </a:lnTo>
                  <a:lnTo>
                    <a:pt x="744" y="731"/>
                  </a:lnTo>
                  <a:lnTo>
                    <a:pt x="749" y="723"/>
                  </a:lnTo>
                  <a:lnTo>
                    <a:pt x="759" y="712"/>
                  </a:lnTo>
                  <a:lnTo>
                    <a:pt x="745" y="713"/>
                  </a:lnTo>
                  <a:lnTo>
                    <a:pt x="714" y="716"/>
                  </a:lnTo>
                  <a:lnTo>
                    <a:pt x="682" y="720"/>
                  </a:lnTo>
                  <a:lnTo>
                    <a:pt x="650" y="723"/>
                  </a:lnTo>
                  <a:lnTo>
                    <a:pt x="619" y="727"/>
                  </a:lnTo>
                  <a:lnTo>
                    <a:pt x="586" y="731"/>
                  </a:lnTo>
                  <a:lnTo>
                    <a:pt x="555" y="735"/>
                  </a:lnTo>
                  <a:lnTo>
                    <a:pt x="523" y="740"/>
                  </a:lnTo>
                  <a:lnTo>
                    <a:pt x="491" y="745"/>
                  </a:lnTo>
                  <a:lnTo>
                    <a:pt x="487" y="745"/>
                  </a:lnTo>
                  <a:lnTo>
                    <a:pt x="487" y="749"/>
                  </a:lnTo>
                  <a:lnTo>
                    <a:pt x="478" y="795"/>
                  </a:lnTo>
                  <a:lnTo>
                    <a:pt x="470" y="841"/>
                  </a:lnTo>
                  <a:lnTo>
                    <a:pt x="462" y="886"/>
                  </a:lnTo>
                  <a:lnTo>
                    <a:pt x="455" y="931"/>
                  </a:lnTo>
                  <a:lnTo>
                    <a:pt x="448" y="976"/>
                  </a:lnTo>
                  <a:lnTo>
                    <a:pt x="443" y="1019"/>
                  </a:lnTo>
                  <a:lnTo>
                    <a:pt x="439" y="1061"/>
                  </a:lnTo>
                  <a:lnTo>
                    <a:pt x="435" y="1103"/>
                  </a:lnTo>
                  <a:lnTo>
                    <a:pt x="432" y="1143"/>
                  </a:lnTo>
                  <a:lnTo>
                    <a:pt x="429" y="1183"/>
                  </a:lnTo>
                  <a:lnTo>
                    <a:pt x="428" y="1221"/>
                  </a:lnTo>
                  <a:lnTo>
                    <a:pt x="427" y="1256"/>
                  </a:lnTo>
                  <a:lnTo>
                    <a:pt x="427" y="1291"/>
                  </a:lnTo>
                  <a:lnTo>
                    <a:pt x="428" y="1323"/>
                  </a:lnTo>
                  <a:lnTo>
                    <a:pt x="429" y="1353"/>
                  </a:lnTo>
                  <a:lnTo>
                    <a:pt x="432" y="1382"/>
                  </a:lnTo>
                  <a:lnTo>
                    <a:pt x="432" y="1391"/>
                  </a:lnTo>
                  <a:lnTo>
                    <a:pt x="431" y="1398"/>
                  </a:lnTo>
                  <a:lnTo>
                    <a:pt x="429" y="1405"/>
                  </a:lnTo>
                  <a:lnTo>
                    <a:pt x="426" y="1411"/>
                  </a:lnTo>
                  <a:lnTo>
                    <a:pt x="423" y="1414"/>
                  </a:lnTo>
                  <a:lnTo>
                    <a:pt x="420" y="1416"/>
                  </a:lnTo>
                  <a:lnTo>
                    <a:pt x="416" y="1418"/>
                  </a:lnTo>
                  <a:lnTo>
                    <a:pt x="413" y="1419"/>
                  </a:lnTo>
                  <a:lnTo>
                    <a:pt x="406" y="1420"/>
                  </a:lnTo>
                  <a:lnTo>
                    <a:pt x="398" y="1421"/>
                  </a:lnTo>
                  <a:lnTo>
                    <a:pt x="388" y="1420"/>
                  </a:lnTo>
                  <a:lnTo>
                    <a:pt x="378" y="1418"/>
                  </a:lnTo>
                  <a:lnTo>
                    <a:pt x="368" y="1414"/>
                  </a:lnTo>
                  <a:lnTo>
                    <a:pt x="359" y="1409"/>
                  </a:lnTo>
                  <a:lnTo>
                    <a:pt x="352" y="1403"/>
                  </a:lnTo>
                  <a:lnTo>
                    <a:pt x="344" y="1397"/>
                  </a:lnTo>
                  <a:lnTo>
                    <a:pt x="337" y="1390"/>
                  </a:lnTo>
                  <a:lnTo>
                    <a:pt x="331" y="1381"/>
                  </a:lnTo>
                  <a:lnTo>
                    <a:pt x="325" y="1372"/>
                  </a:lnTo>
                  <a:lnTo>
                    <a:pt x="319" y="1362"/>
                  </a:lnTo>
                  <a:lnTo>
                    <a:pt x="314" y="1349"/>
                  </a:lnTo>
                  <a:lnTo>
                    <a:pt x="310" y="1337"/>
                  </a:lnTo>
                  <a:lnTo>
                    <a:pt x="306" y="1323"/>
                  </a:lnTo>
                  <a:lnTo>
                    <a:pt x="302" y="1307"/>
                  </a:lnTo>
                  <a:lnTo>
                    <a:pt x="298" y="1292"/>
                  </a:lnTo>
                  <a:lnTo>
                    <a:pt x="295" y="1275"/>
                  </a:lnTo>
                  <a:lnTo>
                    <a:pt x="293" y="1256"/>
                  </a:lnTo>
                  <a:lnTo>
                    <a:pt x="291" y="1237"/>
                  </a:lnTo>
                  <a:lnTo>
                    <a:pt x="289" y="1217"/>
                  </a:lnTo>
                  <a:lnTo>
                    <a:pt x="288" y="1195"/>
                  </a:lnTo>
                  <a:lnTo>
                    <a:pt x="287" y="1154"/>
                  </a:lnTo>
                  <a:lnTo>
                    <a:pt x="288" y="1109"/>
                  </a:lnTo>
                  <a:lnTo>
                    <a:pt x="290" y="1060"/>
                  </a:lnTo>
                  <a:lnTo>
                    <a:pt x="294" y="1009"/>
                  </a:lnTo>
                  <a:lnTo>
                    <a:pt x="298" y="955"/>
                  </a:lnTo>
                  <a:lnTo>
                    <a:pt x="306" y="900"/>
                  </a:lnTo>
                  <a:lnTo>
                    <a:pt x="313" y="843"/>
                  </a:lnTo>
                  <a:lnTo>
                    <a:pt x="322" y="786"/>
                  </a:lnTo>
                  <a:lnTo>
                    <a:pt x="323" y="777"/>
                  </a:lnTo>
                  <a:lnTo>
                    <a:pt x="315" y="779"/>
                  </a:lnTo>
                  <a:lnTo>
                    <a:pt x="267" y="791"/>
                  </a:lnTo>
                  <a:lnTo>
                    <a:pt x="226" y="803"/>
                  </a:lnTo>
                  <a:lnTo>
                    <a:pt x="209" y="809"/>
                  </a:lnTo>
                  <a:lnTo>
                    <a:pt x="193" y="815"/>
                  </a:lnTo>
                  <a:lnTo>
                    <a:pt x="180" y="822"/>
                  </a:lnTo>
                  <a:lnTo>
                    <a:pt x="168" y="827"/>
                  </a:lnTo>
                  <a:lnTo>
                    <a:pt x="161" y="831"/>
                  </a:lnTo>
                  <a:lnTo>
                    <a:pt x="154" y="834"/>
                  </a:lnTo>
                  <a:lnTo>
                    <a:pt x="147" y="836"/>
                  </a:lnTo>
                  <a:lnTo>
                    <a:pt x="139" y="838"/>
                  </a:lnTo>
                  <a:lnTo>
                    <a:pt x="132" y="839"/>
                  </a:lnTo>
                  <a:lnTo>
                    <a:pt x="125" y="840"/>
                  </a:lnTo>
                  <a:lnTo>
                    <a:pt x="117" y="840"/>
                  </a:lnTo>
                  <a:lnTo>
                    <a:pt x="110" y="839"/>
                  </a:lnTo>
                  <a:lnTo>
                    <a:pt x="102" y="838"/>
                  </a:lnTo>
                  <a:lnTo>
                    <a:pt x="94" y="836"/>
                  </a:lnTo>
                  <a:lnTo>
                    <a:pt x="86" y="834"/>
                  </a:lnTo>
                  <a:lnTo>
                    <a:pt x="78" y="830"/>
                  </a:lnTo>
                  <a:lnTo>
                    <a:pt x="62" y="822"/>
                  </a:lnTo>
                  <a:lnTo>
                    <a:pt x="45" y="811"/>
                  </a:lnTo>
                  <a:lnTo>
                    <a:pt x="33" y="803"/>
                  </a:lnTo>
                  <a:lnTo>
                    <a:pt x="24" y="796"/>
                  </a:lnTo>
                  <a:lnTo>
                    <a:pt x="16" y="789"/>
                  </a:lnTo>
                  <a:lnTo>
                    <a:pt x="10" y="782"/>
                  </a:lnTo>
                  <a:lnTo>
                    <a:pt x="5" y="775"/>
                  </a:lnTo>
                  <a:lnTo>
                    <a:pt x="2" y="768"/>
                  </a:lnTo>
                  <a:lnTo>
                    <a:pt x="0" y="762"/>
                  </a:lnTo>
                  <a:lnTo>
                    <a:pt x="0" y="756"/>
                  </a:lnTo>
                  <a:lnTo>
                    <a:pt x="0" y="752"/>
                  </a:lnTo>
                  <a:lnTo>
                    <a:pt x="2" y="748"/>
                  </a:lnTo>
                  <a:lnTo>
                    <a:pt x="5" y="744"/>
                  </a:lnTo>
                  <a:lnTo>
                    <a:pt x="8" y="740"/>
                  </a:lnTo>
                  <a:lnTo>
                    <a:pt x="13" y="736"/>
                  </a:lnTo>
                  <a:lnTo>
                    <a:pt x="18" y="733"/>
                  </a:lnTo>
                  <a:lnTo>
                    <a:pt x="24" y="729"/>
                  </a:lnTo>
                  <a:lnTo>
                    <a:pt x="31" y="726"/>
                  </a:lnTo>
                  <a:lnTo>
                    <a:pt x="62" y="713"/>
                  </a:lnTo>
                  <a:lnTo>
                    <a:pt x="94" y="701"/>
                  </a:lnTo>
                  <a:lnTo>
                    <a:pt x="129" y="691"/>
                  </a:lnTo>
                  <a:lnTo>
                    <a:pt x="167" y="681"/>
                  </a:lnTo>
                  <a:lnTo>
                    <a:pt x="208" y="672"/>
                  </a:lnTo>
                  <a:lnTo>
                    <a:pt x="251" y="663"/>
                  </a:lnTo>
                  <a:lnTo>
                    <a:pt x="295" y="656"/>
                  </a:lnTo>
                  <a:lnTo>
                    <a:pt x="343" y="649"/>
                  </a:lnTo>
                  <a:lnTo>
                    <a:pt x="347" y="649"/>
                  </a:lnTo>
                  <a:lnTo>
                    <a:pt x="348" y="645"/>
                  </a:lnTo>
                  <a:lnTo>
                    <a:pt x="364" y="577"/>
                  </a:lnTo>
                  <a:lnTo>
                    <a:pt x="383" y="503"/>
                  </a:lnTo>
                  <a:lnTo>
                    <a:pt x="393" y="465"/>
                  </a:lnTo>
                  <a:lnTo>
                    <a:pt x="406" y="428"/>
                  </a:lnTo>
                  <a:lnTo>
                    <a:pt x="418" y="389"/>
                  </a:lnTo>
                  <a:lnTo>
                    <a:pt x="431" y="350"/>
                  </a:lnTo>
                  <a:lnTo>
                    <a:pt x="445" y="311"/>
                  </a:lnTo>
                  <a:lnTo>
                    <a:pt x="462" y="272"/>
                  </a:lnTo>
                  <a:lnTo>
                    <a:pt x="478" y="235"/>
                  </a:lnTo>
                  <a:lnTo>
                    <a:pt x="495" y="198"/>
                  </a:lnTo>
                  <a:lnTo>
                    <a:pt x="514" y="162"/>
                  </a:lnTo>
                  <a:lnTo>
                    <a:pt x="533" y="126"/>
                  </a:lnTo>
                  <a:lnTo>
                    <a:pt x="555" y="93"/>
                  </a:lnTo>
                  <a:lnTo>
                    <a:pt x="576" y="61"/>
                  </a:lnTo>
                  <a:lnTo>
                    <a:pt x="588" y="47"/>
                  </a:lnTo>
                  <a:lnTo>
                    <a:pt x="599" y="34"/>
                  </a:lnTo>
                  <a:lnTo>
                    <a:pt x="613" y="23"/>
                  </a:lnTo>
                  <a:lnTo>
                    <a:pt x="626" y="15"/>
                  </a:lnTo>
                  <a:lnTo>
                    <a:pt x="639" y="8"/>
                  </a:lnTo>
                  <a:lnTo>
                    <a:pt x="653" y="3"/>
                  </a:lnTo>
                  <a:lnTo>
                    <a:pt x="669" y="1"/>
                  </a:lnTo>
                  <a:lnTo>
                    <a:pt x="684" y="0"/>
                  </a:lnTo>
                  <a:lnTo>
                    <a:pt x="695" y="0"/>
                  </a:lnTo>
                  <a:lnTo>
                    <a:pt x="708" y="2"/>
                  </a:lnTo>
                  <a:lnTo>
                    <a:pt x="719" y="4"/>
                  </a:lnTo>
                  <a:lnTo>
                    <a:pt x="732" y="7"/>
                  </a:lnTo>
                  <a:lnTo>
                    <a:pt x="744" y="11"/>
                  </a:lnTo>
                  <a:lnTo>
                    <a:pt x="757" y="16"/>
                  </a:lnTo>
                  <a:lnTo>
                    <a:pt x="771" y="22"/>
                  </a:lnTo>
                  <a:lnTo>
                    <a:pt x="785" y="29"/>
                  </a:lnTo>
                  <a:lnTo>
                    <a:pt x="799" y="37"/>
                  </a:lnTo>
                  <a:lnTo>
                    <a:pt x="813" y="47"/>
                  </a:lnTo>
                  <a:lnTo>
                    <a:pt x="825" y="58"/>
                  </a:lnTo>
                  <a:lnTo>
                    <a:pt x="835" y="70"/>
                  </a:lnTo>
                  <a:lnTo>
                    <a:pt x="844" y="83"/>
                  </a:lnTo>
                  <a:lnTo>
                    <a:pt x="852" y="97"/>
                  </a:lnTo>
                  <a:lnTo>
                    <a:pt x="858" y="111"/>
                  </a:lnTo>
                  <a:lnTo>
                    <a:pt x="863" y="126"/>
                  </a:lnTo>
                  <a:lnTo>
                    <a:pt x="865" y="138"/>
                  </a:lnTo>
                  <a:lnTo>
                    <a:pt x="866" y="149"/>
                  </a:lnTo>
                  <a:lnTo>
                    <a:pt x="866" y="159"/>
                  </a:lnTo>
                  <a:lnTo>
                    <a:pt x="865" y="169"/>
                  </a:lnTo>
                  <a:lnTo>
                    <a:pt x="864" y="180"/>
                  </a:lnTo>
                  <a:lnTo>
                    <a:pt x="861" y="188"/>
                  </a:lnTo>
                  <a:lnTo>
                    <a:pt x="856" y="196"/>
                  </a:lnTo>
                  <a:lnTo>
                    <a:pt x="852" y="204"/>
                  </a:lnTo>
                  <a:lnTo>
                    <a:pt x="844" y="213"/>
                  </a:lnTo>
                  <a:lnTo>
                    <a:pt x="836" y="219"/>
                  </a:lnTo>
                  <a:lnTo>
                    <a:pt x="832" y="222"/>
                  </a:lnTo>
                  <a:lnTo>
                    <a:pt x="828" y="223"/>
                  </a:lnTo>
                  <a:lnTo>
                    <a:pt x="824" y="224"/>
                  </a:lnTo>
                  <a:lnTo>
                    <a:pt x="820" y="226"/>
                  </a:lnTo>
                  <a:lnTo>
                    <a:pt x="817" y="224"/>
                  </a:lnTo>
                  <a:lnTo>
                    <a:pt x="813" y="223"/>
                  </a:lnTo>
                  <a:lnTo>
                    <a:pt x="810" y="222"/>
                  </a:lnTo>
                  <a:lnTo>
                    <a:pt x="807" y="220"/>
                  </a:lnTo>
                  <a:lnTo>
                    <a:pt x="802" y="215"/>
                  </a:lnTo>
                  <a:lnTo>
                    <a:pt x="799" y="209"/>
                  </a:lnTo>
                  <a:lnTo>
                    <a:pt x="792" y="195"/>
                  </a:lnTo>
                  <a:lnTo>
                    <a:pt x="785" y="184"/>
                  </a:lnTo>
                  <a:lnTo>
                    <a:pt x="778" y="172"/>
                  </a:lnTo>
                  <a:lnTo>
                    <a:pt x="770" y="164"/>
                  </a:lnTo>
                  <a:lnTo>
                    <a:pt x="761" y="158"/>
                  </a:lnTo>
                  <a:lnTo>
                    <a:pt x="751" y="153"/>
                  </a:lnTo>
                  <a:lnTo>
                    <a:pt x="741" y="150"/>
                  </a:lnTo>
                  <a:lnTo>
                    <a:pt x="731" y="149"/>
                  </a:lnTo>
                  <a:lnTo>
                    <a:pt x="728" y="149"/>
                  </a:lnTo>
                  <a:lnTo>
                    <a:pt x="725" y="150"/>
                  </a:lnTo>
                  <a:lnTo>
                    <a:pt x="715" y="152"/>
                  </a:lnTo>
                  <a:lnTo>
                    <a:pt x="705" y="155"/>
                  </a:lnTo>
                  <a:lnTo>
                    <a:pt x="697" y="160"/>
                  </a:lnTo>
                  <a:lnTo>
                    <a:pt x="689" y="166"/>
                  </a:lnTo>
                  <a:lnTo>
                    <a:pt x="682" y="174"/>
                  </a:lnTo>
                  <a:lnTo>
                    <a:pt x="675" y="185"/>
                  </a:lnTo>
                  <a:lnTo>
                    <a:pt x="668" y="196"/>
                  </a:lnTo>
                  <a:lnTo>
                    <a:pt x="660" y="210"/>
                  </a:lnTo>
                  <a:lnTo>
                    <a:pt x="650" y="229"/>
                  </a:lnTo>
                  <a:lnTo>
                    <a:pt x="640" y="249"/>
                  </a:lnTo>
                  <a:lnTo>
                    <a:pt x="630" y="270"/>
                  </a:lnTo>
                  <a:lnTo>
                    <a:pt x="621" y="292"/>
                  </a:lnTo>
                  <a:lnTo>
                    <a:pt x="601" y="339"/>
                  </a:lnTo>
                  <a:lnTo>
                    <a:pt x="583" y="390"/>
                  </a:lnTo>
                  <a:lnTo>
                    <a:pt x="565" y="444"/>
                  </a:lnTo>
                  <a:lnTo>
                    <a:pt x="547" y="502"/>
                  </a:lnTo>
                  <a:lnTo>
                    <a:pt x="530" y="562"/>
                  </a:lnTo>
                  <a:lnTo>
                    <a:pt x="514" y="627"/>
                  </a:lnTo>
                  <a:lnTo>
                    <a:pt x="512" y="634"/>
                  </a:lnTo>
                  <a:lnTo>
                    <a:pt x="520" y="634"/>
                  </a:lnTo>
                  <a:lnTo>
                    <a:pt x="551" y="632"/>
                  </a:lnTo>
                  <a:lnTo>
                    <a:pt x="584" y="630"/>
                  </a:lnTo>
                  <a:lnTo>
                    <a:pt x="618" y="629"/>
                  </a:lnTo>
                  <a:lnTo>
                    <a:pt x="652" y="628"/>
                  </a:lnTo>
                  <a:lnTo>
                    <a:pt x="688" y="627"/>
                  </a:lnTo>
                  <a:lnTo>
                    <a:pt x="724" y="627"/>
                  </a:lnTo>
                  <a:lnTo>
                    <a:pt x="761" y="626"/>
                  </a:lnTo>
                  <a:lnTo>
                    <a:pt x="798" y="626"/>
                  </a:lnTo>
                  <a:lnTo>
                    <a:pt x="821" y="626"/>
                  </a:lnTo>
                  <a:lnTo>
                    <a:pt x="843" y="626"/>
                  </a:lnTo>
                  <a:lnTo>
                    <a:pt x="867" y="627"/>
                  </a:lnTo>
                  <a:lnTo>
                    <a:pt x="889" y="627"/>
                  </a:lnTo>
                  <a:lnTo>
                    <a:pt x="892" y="627"/>
                  </a:lnTo>
                  <a:lnTo>
                    <a:pt x="893" y="625"/>
                  </a:lnTo>
                  <a:lnTo>
                    <a:pt x="909" y="610"/>
                  </a:lnTo>
                  <a:lnTo>
                    <a:pt x="926" y="598"/>
                  </a:lnTo>
                  <a:lnTo>
                    <a:pt x="943" y="587"/>
                  </a:lnTo>
                  <a:lnTo>
                    <a:pt x="961" y="578"/>
                  </a:lnTo>
                  <a:lnTo>
                    <a:pt x="980" y="570"/>
                  </a:lnTo>
                  <a:lnTo>
                    <a:pt x="998" y="565"/>
                  </a:lnTo>
                  <a:lnTo>
                    <a:pt x="1007" y="563"/>
                  </a:lnTo>
                  <a:lnTo>
                    <a:pt x="1018" y="562"/>
                  </a:lnTo>
                  <a:lnTo>
                    <a:pt x="1027" y="561"/>
                  </a:lnTo>
                  <a:lnTo>
                    <a:pt x="1036" y="561"/>
                  </a:lnTo>
                  <a:lnTo>
                    <a:pt x="1095" y="622"/>
                  </a:lnTo>
                  <a:lnTo>
                    <a:pt x="1056" y="68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9" name="Freeform 45"/>
            <p:cNvSpPr>
              <a:spLocks/>
            </p:cNvSpPr>
            <p:nvPr/>
          </p:nvSpPr>
          <p:spPr bwMode="auto">
            <a:xfrm>
              <a:off x="6462" y="602"/>
              <a:ext cx="36" cy="42"/>
            </a:xfrm>
            <a:custGeom>
              <a:avLst/>
              <a:gdLst>
                <a:gd name="T0" fmla="*/ 212 w 427"/>
                <a:gd name="T1" fmla="*/ 377 h 496"/>
                <a:gd name="T2" fmla="*/ 201 w 427"/>
                <a:gd name="T3" fmla="*/ 371 h 496"/>
                <a:gd name="T4" fmla="*/ 196 w 427"/>
                <a:gd name="T5" fmla="*/ 364 h 496"/>
                <a:gd name="T6" fmla="*/ 193 w 427"/>
                <a:gd name="T7" fmla="*/ 355 h 496"/>
                <a:gd name="T8" fmla="*/ 192 w 427"/>
                <a:gd name="T9" fmla="*/ 345 h 496"/>
                <a:gd name="T10" fmla="*/ 193 w 427"/>
                <a:gd name="T11" fmla="*/ 333 h 496"/>
                <a:gd name="T12" fmla="*/ 199 w 427"/>
                <a:gd name="T13" fmla="*/ 315 h 496"/>
                <a:gd name="T14" fmla="*/ 213 w 427"/>
                <a:gd name="T15" fmla="*/ 286 h 496"/>
                <a:gd name="T16" fmla="*/ 235 w 427"/>
                <a:gd name="T17" fmla="*/ 250 h 496"/>
                <a:gd name="T18" fmla="*/ 260 w 427"/>
                <a:gd name="T19" fmla="*/ 212 h 496"/>
                <a:gd name="T20" fmla="*/ 289 w 427"/>
                <a:gd name="T21" fmla="*/ 174 h 496"/>
                <a:gd name="T22" fmla="*/ 318 w 427"/>
                <a:gd name="T23" fmla="*/ 142 h 496"/>
                <a:gd name="T24" fmla="*/ 346 w 427"/>
                <a:gd name="T25" fmla="*/ 116 h 496"/>
                <a:gd name="T26" fmla="*/ 365 w 427"/>
                <a:gd name="T27" fmla="*/ 104 h 496"/>
                <a:gd name="T28" fmla="*/ 377 w 427"/>
                <a:gd name="T29" fmla="*/ 101 h 496"/>
                <a:gd name="T30" fmla="*/ 427 w 427"/>
                <a:gd name="T31" fmla="*/ 50 h 496"/>
                <a:gd name="T32" fmla="*/ 359 w 427"/>
                <a:gd name="T33" fmla="*/ 1 h 496"/>
                <a:gd name="T34" fmla="*/ 331 w 427"/>
                <a:gd name="T35" fmla="*/ 6 h 496"/>
                <a:gd name="T36" fmla="*/ 301 w 427"/>
                <a:gd name="T37" fmla="*/ 17 h 496"/>
                <a:gd name="T38" fmla="*/ 272 w 427"/>
                <a:gd name="T39" fmla="*/ 31 h 496"/>
                <a:gd name="T40" fmla="*/ 241 w 427"/>
                <a:gd name="T41" fmla="*/ 50 h 496"/>
                <a:gd name="T42" fmla="*/ 210 w 427"/>
                <a:gd name="T43" fmla="*/ 72 h 496"/>
                <a:gd name="T44" fmla="*/ 167 w 427"/>
                <a:gd name="T45" fmla="*/ 109 h 496"/>
                <a:gd name="T46" fmla="*/ 112 w 427"/>
                <a:gd name="T47" fmla="*/ 165 h 496"/>
                <a:gd name="T48" fmla="*/ 66 w 427"/>
                <a:gd name="T49" fmla="*/ 222 h 496"/>
                <a:gd name="T50" fmla="*/ 37 w 427"/>
                <a:gd name="T51" fmla="*/ 264 h 496"/>
                <a:gd name="T52" fmla="*/ 22 w 427"/>
                <a:gd name="T53" fmla="*/ 291 h 496"/>
                <a:gd name="T54" fmla="*/ 10 w 427"/>
                <a:gd name="T55" fmla="*/ 315 h 496"/>
                <a:gd name="T56" fmla="*/ 3 w 427"/>
                <a:gd name="T57" fmla="*/ 337 h 496"/>
                <a:gd name="T58" fmla="*/ 0 w 427"/>
                <a:gd name="T59" fmla="*/ 356 h 496"/>
                <a:gd name="T60" fmla="*/ 1 w 427"/>
                <a:gd name="T61" fmla="*/ 374 h 496"/>
                <a:gd name="T62" fmla="*/ 7 w 427"/>
                <a:gd name="T63" fmla="*/ 394 h 496"/>
                <a:gd name="T64" fmla="*/ 19 w 427"/>
                <a:gd name="T65" fmla="*/ 412 h 496"/>
                <a:gd name="T66" fmla="*/ 33 w 427"/>
                <a:gd name="T67" fmla="*/ 429 h 496"/>
                <a:gd name="T68" fmla="*/ 51 w 427"/>
                <a:gd name="T69" fmla="*/ 445 h 496"/>
                <a:gd name="T70" fmla="*/ 72 w 427"/>
                <a:gd name="T71" fmla="*/ 459 h 496"/>
                <a:gd name="T72" fmla="*/ 94 w 427"/>
                <a:gd name="T73" fmla="*/ 471 h 496"/>
                <a:gd name="T74" fmla="*/ 119 w 427"/>
                <a:gd name="T75" fmla="*/ 482 h 496"/>
                <a:gd name="T76" fmla="*/ 144 w 427"/>
                <a:gd name="T77" fmla="*/ 490 h 496"/>
                <a:gd name="T78" fmla="*/ 169 w 427"/>
                <a:gd name="T79" fmla="*/ 494 h 496"/>
                <a:gd name="T80" fmla="*/ 193 w 427"/>
                <a:gd name="T81" fmla="*/ 496 h 496"/>
                <a:gd name="T82" fmla="*/ 262 w 427"/>
                <a:gd name="T83" fmla="*/ 437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27" h="496">
                  <a:moveTo>
                    <a:pt x="222" y="377"/>
                  </a:moveTo>
                  <a:lnTo>
                    <a:pt x="212" y="377"/>
                  </a:lnTo>
                  <a:lnTo>
                    <a:pt x="206" y="374"/>
                  </a:lnTo>
                  <a:lnTo>
                    <a:pt x="201" y="371"/>
                  </a:lnTo>
                  <a:lnTo>
                    <a:pt x="198" y="367"/>
                  </a:lnTo>
                  <a:lnTo>
                    <a:pt x="196" y="364"/>
                  </a:lnTo>
                  <a:lnTo>
                    <a:pt x="194" y="359"/>
                  </a:lnTo>
                  <a:lnTo>
                    <a:pt x="193" y="355"/>
                  </a:lnTo>
                  <a:lnTo>
                    <a:pt x="192" y="350"/>
                  </a:lnTo>
                  <a:lnTo>
                    <a:pt x="192" y="345"/>
                  </a:lnTo>
                  <a:lnTo>
                    <a:pt x="192" y="339"/>
                  </a:lnTo>
                  <a:lnTo>
                    <a:pt x="193" y="333"/>
                  </a:lnTo>
                  <a:lnTo>
                    <a:pt x="195" y="326"/>
                  </a:lnTo>
                  <a:lnTo>
                    <a:pt x="199" y="315"/>
                  </a:lnTo>
                  <a:lnTo>
                    <a:pt x="205" y="302"/>
                  </a:lnTo>
                  <a:lnTo>
                    <a:pt x="213" y="286"/>
                  </a:lnTo>
                  <a:lnTo>
                    <a:pt x="224" y="268"/>
                  </a:lnTo>
                  <a:lnTo>
                    <a:pt x="235" y="250"/>
                  </a:lnTo>
                  <a:lnTo>
                    <a:pt x="247" y="231"/>
                  </a:lnTo>
                  <a:lnTo>
                    <a:pt x="260" y="212"/>
                  </a:lnTo>
                  <a:lnTo>
                    <a:pt x="275" y="193"/>
                  </a:lnTo>
                  <a:lnTo>
                    <a:pt x="289" y="174"/>
                  </a:lnTo>
                  <a:lnTo>
                    <a:pt x="303" y="157"/>
                  </a:lnTo>
                  <a:lnTo>
                    <a:pt x="318" y="142"/>
                  </a:lnTo>
                  <a:lnTo>
                    <a:pt x="333" y="127"/>
                  </a:lnTo>
                  <a:lnTo>
                    <a:pt x="346" y="116"/>
                  </a:lnTo>
                  <a:lnTo>
                    <a:pt x="359" y="107"/>
                  </a:lnTo>
                  <a:lnTo>
                    <a:pt x="365" y="104"/>
                  </a:lnTo>
                  <a:lnTo>
                    <a:pt x="372" y="102"/>
                  </a:lnTo>
                  <a:lnTo>
                    <a:pt x="377" y="101"/>
                  </a:lnTo>
                  <a:lnTo>
                    <a:pt x="383" y="100"/>
                  </a:lnTo>
                  <a:lnTo>
                    <a:pt x="427" y="50"/>
                  </a:lnTo>
                  <a:lnTo>
                    <a:pt x="373" y="0"/>
                  </a:lnTo>
                  <a:lnTo>
                    <a:pt x="359" y="1"/>
                  </a:lnTo>
                  <a:lnTo>
                    <a:pt x="345" y="3"/>
                  </a:lnTo>
                  <a:lnTo>
                    <a:pt x="331" y="6"/>
                  </a:lnTo>
                  <a:lnTo>
                    <a:pt x="316" y="11"/>
                  </a:lnTo>
                  <a:lnTo>
                    <a:pt x="301" y="17"/>
                  </a:lnTo>
                  <a:lnTo>
                    <a:pt x="286" y="23"/>
                  </a:lnTo>
                  <a:lnTo>
                    <a:pt x="272" y="31"/>
                  </a:lnTo>
                  <a:lnTo>
                    <a:pt x="256" y="41"/>
                  </a:lnTo>
                  <a:lnTo>
                    <a:pt x="241" y="50"/>
                  </a:lnTo>
                  <a:lnTo>
                    <a:pt x="226" y="61"/>
                  </a:lnTo>
                  <a:lnTo>
                    <a:pt x="210" y="72"/>
                  </a:lnTo>
                  <a:lnTo>
                    <a:pt x="196" y="83"/>
                  </a:lnTo>
                  <a:lnTo>
                    <a:pt x="167" y="109"/>
                  </a:lnTo>
                  <a:lnTo>
                    <a:pt x="139" y="137"/>
                  </a:lnTo>
                  <a:lnTo>
                    <a:pt x="112" y="165"/>
                  </a:lnTo>
                  <a:lnTo>
                    <a:pt x="88" y="194"/>
                  </a:lnTo>
                  <a:lnTo>
                    <a:pt x="66" y="222"/>
                  </a:lnTo>
                  <a:lnTo>
                    <a:pt x="45" y="251"/>
                  </a:lnTo>
                  <a:lnTo>
                    <a:pt x="37" y="264"/>
                  </a:lnTo>
                  <a:lnTo>
                    <a:pt x="29" y="278"/>
                  </a:lnTo>
                  <a:lnTo>
                    <a:pt x="22" y="291"/>
                  </a:lnTo>
                  <a:lnTo>
                    <a:pt x="16" y="303"/>
                  </a:lnTo>
                  <a:lnTo>
                    <a:pt x="10" y="315"/>
                  </a:lnTo>
                  <a:lnTo>
                    <a:pt x="6" y="326"/>
                  </a:lnTo>
                  <a:lnTo>
                    <a:pt x="3" y="337"/>
                  </a:lnTo>
                  <a:lnTo>
                    <a:pt x="1" y="346"/>
                  </a:lnTo>
                  <a:lnTo>
                    <a:pt x="0" y="356"/>
                  </a:lnTo>
                  <a:lnTo>
                    <a:pt x="0" y="365"/>
                  </a:lnTo>
                  <a:lnTo>
                    <a:pt x="1" y="374"/>
                  </a:lnTo>
                  <a:lnTo>
                    <a:pt x="4" y="385"/>
                  </a:lnTo>
                  <a:lnTo>
                    <a:pt x="7" y="394"/>
                  </a:lnTo>
                  <a:lnTo>
                    <a:pt x="13" y="403"/>
                  </a:lnTo>
                  <a:lnTo>
                    <a:pt x="19" y="412"/>
                  </a:lnTo>
                  <a:lnTo>
                    <a:pt x="26" y="420"/>
                  </a:lnTo>
                  <a:lnTo>
                    <a:pt x="33" y="429"/>
                  </a:lnTo>
                  <a:lnTo>
                    <a:pt x="42" y="437"/>
                  </a:lnTo>
                  <a:lnTo>
                    <a:pt x="51" y="445"/>
                  </a:lnTo>
                  <a:lnTo>
                    <a:pt x="61" y="452"/>
                  </a:lnTo>
                  <a:lnTo>
                    <a:pt x="72" y="459"/>
                  </a:lnTo>
                  <a:lnTo>
                    <a:pt x="83" y="465"/>
                  </a:lnTo>
                  <a:lnTo>
                    <a:pt x="94" y="471"/>
                  </a:lnTo>
                  <a:lnTo>
                    <a:pt x="106" y="476"/>
                  </a:lnTo>
                  <a:lnTo>
                    <a:pt x="119" y="482"/>
                  </a:lnTo>
                  <a:lnTo>
                    <a:pt x="131" y="486"/>
                  </a:lnTo>
                  <a:lnTo>
                    <a:pt x="144" y="490"/>
                  </a:lnTo>
                  <a:lnTo>
                    <a:pt x="156" y="492"/>
                  </a:lnTo>
                  <a:lnTo>
                    <a:pt x="169" y="494"/>
                  </a:lnTo>
                  <a:lnTo>
                    <a:pt x="181" y="496"/>
                  </a:lnTo>
                  <a:lnTo>
                    <a:pt x="193" y="496"/>
                  </a:lnTo>
                  <a:lnTo>
                    <a:pt x="204" y="496"/>
                  </a:lnTo>
                  <a:lnTo>
                    <a:pt x="262" y="437"/>
                  </a:lnTo>
                  <a:lnTo>
                    <a:pt x="222" y="37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0" name="Freeform 46"/>
            <p:cNvSpPr>
              <a:spLocks/>
            </p:cNvSpPr>
            <p:nvPr/>
          </p:nvSpPr>
          <p:spPr bwMode="auto">
            <a:xfrm>
              <a:off x="7208" y="606"/>
              <a:ext cx="34" cy="28"/>
            </a:xfrm>
            <a:custGeom>
              <a:avLst/>
              <a:gdLst>
                <a:gd name="T0" fmla="*/ 217 w 410"/>
                <a:gd name="T1" fmla="*/ 96 h 335"/>
                <a:gd name="T2" fmla="*/ 233 w 410"/>
                <a:gd name="T3" fmla="*/ 100 h 335"/>
                <a:gd name="T4" fmla="*/ 248 w 410"/>
                <a:gd name="T5" fmla="*/ 107 h 335"/>
                <a:gd name="T6" fmla="*/ 258 w 410"/>
                <a:gd name="T7" fmla="*/ 117 h 335"/>
                <a:gd name="T8" fmla="*/ 264 w 410"/>
                <a:gd name="T9" fmla="*/ 129 h 335"/>
                <a:gd name="T10" fmla="*/ 265 w 410"/>
                <a:gd name="T11" fmla="*/ 141 h 335"/>
                <a:gd name="T12" fmla="*/ 263 w 410"/>
                <a:gd name="T13" fmla="*/ 155 h 335"/>
                <a:gd name="T14" fmla="*/ 256 w 410"/>
                <a:gd name="T15" fmla="*/ 169 h 335"/>
                <a:gd name="T16" fmla="*/ 245 w 410"/>
                <a:gd name="T17" fmla="*/ 183 h 335"/>
                <a:gd name="T18" fmla="*/ 227 w 410"/>
                <a:gd name="T19" fmla="*/ 199 h 335"/>
                <a:gd name="T20" fmla="*/ 208 w 410"/>
                <a:gd name="T21" fmla="*/ 211 h 335"/>
                <a:gd name="T22" fmla="*/ 185 w 410"/>
                <a:gd name="T23" fmla="*/ 221 h 335"/>
                <a:gd name="T24" fmla="*/ 151 w 410"/>
                <a:gd name="T25" fmla="*/ 233 h 335"/>
                <a:gd name="T26" fmla="*/ 107 w 410"/>
                <a:gd name="T27" fmla="*/ 245 h 335"/>
                <a:gd name="T28" fmla="*/ 81 w 410"/>
                <a:gd name="T29" fmla="*/ 249 h 335"/>
                <a:gd name="T30" fmla="*/ 112 w 410"/>
                <a:gd name="T31" fmla="*/ 335 h 335"/>
                <a:gd name="T32" fmla="*/ 144 w 410"/>
                <a:gd name="T33" fmla="*/ 331 h 335"/>
                <a:gd name="T34" fmla="*/ 189 w 410"/>
                <a:gd name="T35" fmla="*/ 321 h 335"/>
                <a:gd name="T36" fmla="*/ 232 w 410"/>
                <a:gd name="T37" fmla="*/ 308 h 335"/>
                <a:gd name="T38" fmla="*/ 275 w 410"/>
                <a:gd name="T39" fmla="*/ 292 h 335"/>
                <a:gd name="T40" fmla="*/ 315 w 410"/>
                <a:gd name="T41" fmla="*/ 273 h 335"/>
                <a:gd name="T42" fmla="*/ 349 w 410"/>
                <a:gd name="T43" fmla="*/ 253 h 335"/>
                <a:gd name="T44" fmla="*/ 376 w 410"/>
                <a:gd name="T45" fmla="*/ 232 h 335"/>
                <a:gd name="T46" fmla="*/ 395 w 410"/>
                <a:gd name="T47" fmla="*/ 212 h 335"/>
                <a:gd name="T48" fmla="*/ 404 w 410"/>
                <a:gd name="T49" fmla="*/ 194 h 335"/>
                <a:gd name="T50" fmla="*/ 408 w 410"/>
                <a:gd name="T51" fmla="*/ 177 h 335"/>
                <a:gd name="T52" fmla="*/ 410 w 410"/>
                <a:gd name="T53" fmla="*/ 162 h 335"/>
                <a:gd name="T54" fmla="*/ 409 w 410"/>
                <a:gd name="T55" fmla="*/ 147 h 335"/>
                <a:gd name="T56" fmla="*/ 405 w 410"/>
                <a:gd name="T57" fmla="*/ 126 h 335"/>
                <a:gd name="T58" fmla="*/ 395 w 410"/>
                <a:gd name="T59" fmla="*/ 103 h 335"/>
                <a:gd name="T60" fmla="*/ 381 w 410"/>
                <a:gd name="T61" fmla="*/ 83 h 335"/>
                <a:gd name="T62" fmla="*/ 365 w 410"/>
                <a:gd name="T63" fmla="*/ 64 h 335"/>
                <a:gd name="T64" fmla="*/ 346 w 410"/>
                <a:gd name="T65" fmla="*/ 48 h 335"/>
                <a:gd name="T66" fmla="*/ 323 w 410"/>
                <a:gd name="T67" fmla="*/ 32 h 335"/>
                <a:gd name="T68" fmla="*/ 301 w 410"/>
                <a:gd name="T69" fmla="*/ 20 h 335"/>
                <a:gd name="T70" fmla="*/ 276 w 410"/>
                <a:gd name="T71" fmla="*/ 11 h 335"/>
                <a:gd name="T72" fmla="*/ 251 w 410"/>
                <a:gd name="T73" fmla="*/ 4 h 335"/>
                <a:gd name="T74" fmla="*/ 225 w 410"/>
                <a:gd name="T75" fmla="*/ 1 h 335"/>
                <a:gd name="T76" fmla="*/ 162 w 410"/>
                <a:gd name="T77" fmla="*/ 56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410" h="335">
                  <a:moveTo>
                    <a:pt x="209" y="96"/>
                  </a:moveTo>
                  <a:lnTo>
                    <a:pt x="217" y="96"/>
                  </a:lnTo>
                  <a:lnTo>
                    <a:pt x="226" y="98"/>
                  </a:lnTo>
                  <a:lnTo>
                    <a:pt x="233" y="100"/>
                  </a:lnTo>
                  <a:lnTo>
                    <a:pt x="241" y="103"/>
                  </a:lnTo>
                  <a:lnTo>
                    <a:pt x="248" y="107"/>
                  </a:lnTo>
                  <a:lnTo>
                    <a:pt x="253" y="111"/>
                  </a:lnTo>
                  <a:lnTo>
                    <a:pt x="258" y="117"/>
                  </a:lnTo>
                  <a:lnTo>
                    <a:pt x="261" y="123"/>
                  </a:lnTo>
                  <a:lnTo>
                    <a:pt x="264" y="129"/>
                  </a:lnTo>
                  <a:lnTo>
                    <a:pt x="265" y="135"/>
                  </a:lnTo>
                  <a:lnTo>
                    <a:pt x="265" y="141"/>
                  </a:lnTo>
                  <a:lnTo>
                    <a:pt x="264" y="148"/>
                  </a:lnTo>
                  <a:lnTo>
                    <a:pt x="263" y="155"/>
                  </a:lnTo>
                  <a:lnTo>
                    <a:pt x="260" y="162"/>
                  </a:lnTo>
                  <a:lnTo>
                    <a:pt x="256" y="169"/>
                  </a:lnTo>
                  <a:lnTo>
                    <a:pt x="252" y="175"/>
                  </a:lnTo>
                  <a:lnTo>
                    <a:pt x="245" y="183"/>
                  </a:lnTo>
                  <a:lnTo>
                    <a:pt x="236" y="192"/>
                  </a:lnTo>
                  <a:lnTo>
                    <a:pt x="227" y="199"/>
                  </a:lnTo>
                  <a:lnTo>
                    <a:pt x="218" y="205"/>
                  </a:lnTo>
                  <a:lnTo>
                    <a:pt x="208" y="211"/>
                  </a:lnTo>
                  <a:lnTo>
                    <a:pt x="197" y="216"/>
                  </a:lnTo>
                  <a:lnTo>
                    <a:pt x="185" y="221"/>
                  </a:lnTo>
                  <a:lnTo>
                    <a:pt x="174" y="226"/>
                  </a:lnTo>
                  <a:lnTo>
                    <a:pt x="151" y="233"/>
                  </a:lnTo>
                  <a:lnTo>
                    <a:pt x="128" y="239"/>
                  </a:lnTo>
                  <a:lnTo>
                    <a:pt x="107" y="245"/>
                  </a:lnTo>
                  <a:lnTo>
                    <a:pt x="88" y="248"/>
                  </a:lnTo>
                  <a:lnTo>
                    <a:pt x="81" y="249"/>
                  </a:lnTo>
                  <a:lnTo>
                    <a:pt x="0" y="328"/>
                  </a:lnTo>
                  <a:lnTo>
                    <a:pt x="112" y="335"/>
                  </a:lnTo>
                  <a:lnTo>
                    <a:pt x="121" y="334"/>
                  </a:lnTo>
                  <a:lnTo>
                    <a:pt x="144" y="331"/>
                  </a:lnTo>
                  <a:lnTo>
                    <a:pt x="165" y="326"/>
                  </a:lnTo>
                  <a:lnTo>
                    <a:pt x="189" y="321"/>
                  </a:lnTo>
                  <a:lnTo>
                    <a:pt x="211" y="315"/>
                  </a:lnTo>
                  <a:lnTo>
                    <a:pt x="232" y="308"/>
                  </a:lnTo>
                  <a:lnTo>
                    <a:pt x="255" y="300"/>
                  </a:lnTo>
                  <a:lnTo>
                    <a:pt x="275" y="292"/>
                  </a:lnTo>
                  <a:lnTo>
                    <a:pt x="296" y="282"/>
                  </a:lnTo>
                  <a:lnTo>
                    <a:pt x="315" y="273"/>
                  </a:lnTo>
                  <a:lnTo>
                    <a:pt x="332" y="263"/>
                  </a:lnTo>
                  <a:lnTo>
                    <a:pt x="349" y="253"/>
                  </a:lnTo>
                  <a:lnTo>
                    <a:pt x="363" y="243"/>
                  </a:lnTo>
                  <a:lnTo>
                    <a:pt x="376" y="232"/>
                  </a:lnTo>
                  <a:lnTo>
                    <a:pt x="386" y="222"/>
                  </a:lnTo>
                  <a:lnTo>
                    <a:pt x="395" y="212"/>
                  </a:lnTo>
                  <a:lnTo>
                    <a:pt x="400" y="203"/>
                  </a:lnTo>
                  <a:lnTo>
                    <a:pt x="404" y="194"/>
                  </a:lnTo>
                  <a:lnTo>
                    <a:pt x="406" y="185"/>
                  </a:lnTo>
                  <a:lnTo>
                    <a:pt x="408" y="177"/>
                  </a:lnTo>
                  <a:lnTo>
                    <a:pt x="409" y="169"/>
                  </a:lnTo>
                  <a:lnTo>
                    <a:pt x="410" y="162"/>
                  </a:lnTo>
                  <a:lnTo>
                    <a:pt x="409" y="154"/>
                  </a:lnTo>
                  <a:lnTo>
                    <a:pt x="409" y="147"/>
                  </a:lnTo>
                  <a:lnTo>
                    <a:pt x="408" y="139"/>
                  </a:lnTo>
                  <a:lnTo>
                    <a:pt x="405" y="126"/>
                  </a:lnTo>
                  <a:lnTo>
                    <a:pt x="400" y="114"/>
                  </a:lnTo>
                  <a:lnTo>
                    <a:pt x="395" y="103"/>
                  </a:lnTo>
                  <a:lnTo>
                    <a:pt x="388" y="93"/>
                  </a:lnTo>
                  <a:lnTo>
                    <a:pt x="381" y="83"/>
                  </a:lnTo>
                  <a:lnTo>
                    <a:pt x="373" y="73"/>
                  </a:lnTo>
                  <a:lnTo>
                    <a:pt x="365" y="64"/>
                  </a:lnTo>
                  <a:lnTo>
                    <a:pt x="355" y="56"/>
                  </a:lnTo>
                  <a:lnTo>
                    <a:pt x="346" y="48"/>
                  </a:lnTo>
                  <a:lnTo>
                    <a:pt x="334" y="39"/>
                  </a:lnTo>
                  <a:lnTo>
                    <a:pt x="323" y="32"/>
                  </a:lnTo>
                  <a:lnTo>
                    <a:pt x="312" y="26"/>
                  </a:lnTo>
                  <a:lnTo>
                    <a:pt x="301" y="20"/>
                  </a:lnTo>
                  <a:lnTo>
                    <a:pt x="288" y="15"/>
                  </a:lnTo>
                  <a:lnTo>
                    <a:pt x="276" y="11"/>
                  </a:lnTo>
                  <a:lnTo>
                    <a:pt x="263" y="7"/>
                  </a:lnTo>
                  <a:lnTo>
                    <a:pt x="251" y="4"/>
                  </a:lnTo>
                  <a:lnTo>
                    <a:pt x="239" y="2"/>
                  </a:lnTo>
                  <a:lnTo>
                    <a:pt x="225" y="1"/>
                  </a:lnTo>
                  <a:lnTo>
                    <a:pt x="213" y="0"/>
                  </a:lnTo>
                  <a:lnTo>
                    <a:pt x="162" y="56"/>
                  </a:lnTo>
                  <a:lnTo>
                    <a:pt x="209" y="9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1" name="Freeform 47"/>
            <p:cNvSpPr>
              <a:spLocks/>
            </p:cNvSpPr>
            <p:nvPr/>
          </p:nvSpPr>
          <p:spPr bwMode="auto">
            <a:xfrm>
              <a:off x="7156" y="565"/>
              <a:ext cx="109" cy="121"/>
            </a:xfrm>
            <a:custGeom>
              <a:avLst/>
              <a:gdLst>
                <a:gd name="T0" fmla="*/ 802 w 1307"/>
                <a:gd name="T1" fmla="*/ 593 h 1456"/>
                <a:gd name="T2" fmla="*/ 746 w 1307"/>
                <a:gd name="T3" fmla="*/ 629 h 1456"/>
                <a:gd name="T4" fmla="*/ 713 w 1307"/>
                <a:gd name="T5" fmla="*/ 692 h 1456"/>
                <a:gd name="T6" fmla="*/ 748 w 1307"/>
                <a:gd name="T7" fmla="*/ 832 h 1456"/>
                <a:gd name="T8" fmla="*/ 838 w 1307"/>
                <a:gd name="T9" fmla="*/ 916 h 1456"/>
                <a:gd name="T10" fmla="*/ 970 w 1307"/>
                <a:gd name="T11" fmla="*/ 963 h 1456"/>
                <a:gd name="T12" fmla="*/ 1127 w 1307"/>
                <a:gd name="T13" fmla="*/ 971 h 1456"/>
                <a:gd name="T14" fmla="*/ 1282 w 1307"/>
                <a:gd name="T15" fmla="*/ 944 h 1456"/>
                <a:gd name="T16" fmla="*/ 1306 w 1307"/>
                <a:gd name="T17" fmla="*/ 948 h 1456"/>
                <a:gd name="T18" fmla="*/ 1299 w 1307"/>
                <a:gd name="T19" fmla="*/ 972 h 1456"/>
                <a:gd name="T20" fmla="*/ 1255 w 1307"/>
                <a:gd name="T21" fmla="*/ 1007 h 1456"/>
                <a:gd name="T22" fmla="*/ 1166 w 1307"/>
                <a:gd name="T23" fmla="*/ 1042 h 1456"/>
                <a:gd name="T24" fmla="*/ 1051 w 1307"/>
                <a:gd name="T25" fmla="*/ 1057 h 1456"/>
                <a:gd name="T26" fmla="*/ 851 w 1307"/>
                <a:gd name="T27" fmla="*/ 1032 h 1456"/>
                <a:gd name="T28" fmla="*/ 687 w 1307"/>
                <a:gd name="T29" fmla="*/ 959 h 1456"/>
                <a:gd name="T30" fmla="*/ 585 w 1307"/>
                <a:gd name="T31" fmla="*/ 864 h 1456"/>
                <a:gd name="T32" fmla="*/ 547 w 1307"/>
                <a:gd name="T33" fmla="*/ 796 h 1456"/>
                <a:gd name="T34" fmla="*/ 533 w 1307"/>
                <a:gd name="T35" fmla="*/ 728 h 1456"/>
                <a:gd name="T36" fmla="*/ 471 w 1307"/>
                <a:gd name="T37" fmla="*/ 717 h 1456"/>
                <a:gd name="T38" fmla="*/ 295 w 1307"/>
                <a:gd name="T39" fmla="*/ 760 h 1456"/>
                <a:gd name="T40" fmla="*/ 263 w 1307"/>
                <a:gd name="T41" fmla="*/ 950 h 1456"/>
                <a:gd name="T42" fmla="*/ 242 w 1307"/>
                <a:gd name="T43" fmla="*/ 1207 h 1456"/>
                <a:gd name="T44" fmla="*/ 249 w 1307"/>
                <a:gd name="T45" fmla="*/ 1425 h 1456"/>
                <a:gd name="T46" fmla="*/ 235 w 1307"/>
                <a:gd name="T47" fmla="*/ 1455 h 1456"/>
                <a:gd name="T48" fmla="*/ 183 w 1307"/>
                <a:gd name="T49" fmla="*/ 1441 h 1456"/>
                <a:gd name="T50" fmla="*/ 132 w 1307"/>
                <a:gd name="T51" fmla="*/ 1388 h 1456"/>
                <a:gd name="T52" fmla="*/ 101 w 1307"/>
                <a:gd name="T53" fmla="*/ 1291 h 1456"/>
                <a:gd name="T54" fmla="*/ 98 w 1307"/>
                <a:gd name="T55" fmla="*/ 1045 h 1456"/>
                <a:gd name="T56" fmla="*/ 123 w 1307"/>
                <a:gd name="T57" fmla="*/ 785 h 1456"/>
                <a:gd name="T58" fmla="*/ 59 w 1307"/>
                <a:gd name="T59" fmla="*/ 774 h 1456"/>
                <a:gd name="T60" fmla="*/ 29 w 1307"/>
                <a:gd name="T61" fmla="*/ 747 h 1456"/>
                <a:gd name="T62" fmla="*/ 0 w 1307"/>
                <a:gd name="T63" fmla="*/ 679 h 1456"/>
                <a:gd name="T64" fmla="*/ 21 w 1307"/>
                <a:gd name="T65" fmla="*/ 654 h 1456"/>
                <a:gd name="T66" fmla="*/ 95 w 1307"/>
                <a:gd name="T67" fmla="*/ 659 h 1456"/>
                <a:gd name="T68" fmla="*/ 174 w 1307"/>
                <a:gd name="T69" fmla="*/ 563 h 1456"/>
                <a:gd name="T70" fmla="*/ 246 w 1307"/>
                <a:gd name="T71" fmla="*/ 312 h 1456"/>
                <a:gd name="T72" fmla="*/ 332 w 1307"/>
                <a:gd name="T73" fmla="*/ 113 h 1456"/>
                <a:gd name="T74" fmla="*/ 407 w 1307"/>
                <a:gd name="T75" fmla="*/ 15 h 1456"/>
                <a:gd name="T76" fmla="*/ 488 w 1307"/>
                <a:gd name="T77" fmla="*/ 3 h 1456"/>
                <a:gd name="T78" fmla="*/ 569 w 1307"/>
                <a:gd name="T79" fmla="*/ 39 h 1456"/>
                <a:gd name="T80" fmla="*/ 619 w 1307"/>
                <a:gd name="T81" fmla="*/ 95 h 1456"/>
                <a:gd name="T82" fmla="*/ 634 w 1307"/>
                <a:gd name="T83" fmla="*/ 156 h 1456"/>
                <a:gd name="T84" fmla="*/ 621 w 1307"/>
                <a:gd name="T85" fmla="*/ 200 h 1456"/>
                <a:gd name="T86" fmla="*/ 598 w 1307"/>
                <a:gd name="T87" fmla="*/ 214 h 1456"/>
                <a:gd name="T88" fmla="*/ 578 w 1307"/>
                <a:gd name="T89" fmla="*/ 195 h 1456"/>
                <a:gd name="T90" fmla="*/ 535 w 1307"/>
                <a:gd name="T91" fmla="*/ 146 h 1456"/>
                <a:gd name="T92" fmla="*/ 494 w 1307"/>
                <a:gd name="T93" fmla="*/ 149 h 1456"/>
                <a:gd name="T94" fmla="*/ 451 w 1307"/>
                <a:gd name="T95" fmla="*/ 206 h 1456"/>
                <a:gd name="T96" fmla="*/ 345 w 1307"/>
                <a:gd name="T97" fmla="*/ 519 h 1456"/>
                <a:gd name="T98" fmla="*/ 388 w 1307"/>
                <a:gd name="T99" fmla="*/ 638 h 1456"/>
                <a:gd name="T100" fmla="*/ 594 w 1307"/>
                <a:gd name="T101" fmla="*/ 595 h 1456"/>
                <a:gd name="T102" fmla="*/ 650 w 1307"/>
                <a:gd name="T103" fmla="*/ 551 h 1456"/>
                <a:gd name="T104" fmla="*/ 746 w 1307"/>
                <a:gd name="T105" fmla="*/ 506 h 1456"/>
                <a:gd name="T106" fmla="*/ 844 w 1307"/>
                <a:gd name="T107" fmla="*/ 489 h 1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307" h="1456">
                  <a:moveTo>
                    <a:pt x="840" y="585"/>
                  </a:moveTo>
                  <a:lnTo>
                    <a:pt x="833" y="585"/>
                  </a:lnTo>
                  <a:lnTo>
                    <a:pt x="826" y="586"/>
                  </a:lnTo>
                  <a:lnTo>
                    <a:pt x="820" y="587"/>
                  </a:lnTo>
                  <a:lnTo>
                    <a:pt x="812" y="589"/>
                  </a:lnTo>
                  <a:lnTo>
                    <a:pt x="802" y="593"/>
                  </a:lnTo>
                  <a:lnTo>
                    <a:pt x="792" y="597"/>
                  </a:lnTo>
                  <a:lnTo>
                    <a:pt x="783" y="602"/>
                  </a:lnTo>
                  <a:lnTo>
                    <a:pt x="773" y="608"/>
                  </a:lnTo>
                  <a:lnTo>
                    <a:pt x="763" y="615"/>
                  </a:lnTo>
                  <a:lnTo>
                    <a:pt x="755" y="622"/>
                  </a:lnTo>
                  <a:lnTo>
                    <a:pt x="746" y="629"/>
                  </a:lnTo>
                  <a:lnTo>
                    <a:pt x="739" y="639"/>
                  </a:lnTo>
                  <a:lnTo>
                    <a:pt x="732" y="648"/>
                  </a:lnTo>
                  <a:lnTo>
                    <a:pt x="726" y="658"/>
                  </a:lnTo>
                  <a:lnTo>
                    <a:pt x="721" y="668"/>
                  </a:lnTo>
                  <a:lnTo>
                    <a:pt x="717" y="679"/>
                  </a:lnTo>
                  <a:lnTo>
                    <a:pt x="713" y="692"/>
                  </a:lnTo>
                  <a:lnTo>
                    <a:pt x="711" y="704"/>
                  </a:lnTo>
                  <a:lnTo>
                    <a:pt x="711" y="717"/>
                  </a:lnTo>
                  <a:lnTo>
                    <a:pt x="711" y="732"/>
                  </a:lnTo>
                  <a:lnTo>
                    <a:pt x="712" y="738"/>
                  </a:lnTo>
                  <a:lnTo>
                    <a:pt x="743" y="824"/>
                  </a:lnTo>
                  <a:lnTo>
                    <a:pt x="748" y="832"/>
                  </a:lnTo>
                  <a:lnTo>
                    <a:pt x="759" y="848"/>
                  </a:lnTo>
                  <a:lnTo>
                    <a:pt x="773" y="863"/>
                  </a:lnTo>
                  <a:lnTo>
                    <a:pt x="787" y="879"/>
                  </a:lnTo>
                  <a:lnTo>
                    <a:pt x="803" y="892"/>
                  </a:lnTo>
                  <a:lnTo>
                    <a:pt x="820" y="904"/>
                  </a:lnTo>
                  <a:lnTo>
                    <a:pt x="838" y="916"/>
                  </a:lnTo>
                  <a:lnTo>
                    <a:pt x="857" y="926"/>
                  </a:lnTo>
                  <a:lnTo>
                    <a:pt x="878" y="936"/>
                  </a:lnTo>
                  <a:lnTo>
                    <a:pt x="899" y="945"/>
                  </a:lnTo>
                  <a:lnTo>
                    <a:pt x="922" y="952"/>
                  </a:lnTo>
                  <a:lnTo>
                    <a:pt x="946" y="958"/>
                  </a:lnTo>
                  <a:lnTo>
                    <a:pt x="970" y="963"/>
                  </a:lnTo>
                  <a:lnTo>
                    <a:pt x="996" y="967"/>
                  </a:lnTo>
                  <a:lnTo>
                    <a:pt x="1021" y="970"/>
                  </a:lnTo>
                  <a:lnTo>
                    <a:pt x="1049" y="972"/>
                  </a:lnTo>
                  <a:lnTo>
                    <a:pt x="1077" y="973"/>
                  </a:lnTo>
                  <a:lnTo>
                    <a:pt x="1102" y="972"/>
                  </a:lnTo>
                  <a:lnTo>
                    <a:pt x="1127" y="971"/>
                  </a:lnTo>
                  <a:lnTo>
                    <a:pt x="1152" y="968"/>
                  </a:lnTo>
                  <a:lnTo>
                    <a:pt x="1178" y="965"/>
                  </a:lnTo>
                  <a:lnTo>
                    <a:pt x="1204" y="961"/>
                  </a:lnTo>
                  <a:lnTo>
                    <a:pt x="1230" y="956"/>
                  </a:lnTo>
                  <a:lnTo>
                    <a:pt x="1255" y="950"/>
                  </a:lnTo>
                  <a:lnTo>
                    <a:pt x="1282" y="944"/>
                  </a:lnTo>
                  <a:lnTo>
                    <a:pt x="1291" y="942"/>
                  </a:lnTo>
                  <a:lnTo>
                    <a:pt x="1298" y="942"/>
                  </a:lnTo>
                  <a:lnTo>
                    <a:pt x="1301" y="943"/>
                  </a:lnTo>
                  <a:lnTo>
                    <a:pt x="1303" y="944"/>
                  </a:lnTo>
                  <a:lnTo>
                    <a:pt x="1305" y="945"/>
                  </a:lnTo>
                  <a:lnTo>
                    <a:pt x="1306" y="948"/>
                  </a:lnTo>
                  <a:lnTo>
                    <a:pt x="1307" y="951"/>
                  </a:lnTo>
                  <a:lnTo>
                    <a:pt x="1307" y="954"/>
                  </a:lnTo>
                  <a:lnTo>
                    <a:pt x="1306" y="958"/>
                  </a:lnTo>
                  <a:lnTo>
                    <a:pt x="1305" y="963"/>
                  </a:lnTo>
                  <a:lnTo>
                    <a:pt x="1302" y="967"/>
                  </a:lnTo>
                  <a:lnTo>
                    <a:pt x="1299" y="972"/>
                  </a:lnTo>
                  <a:lnTo>
                    <a:pt x="1295" y="978"/>
                  </a:lnTo>
                  <a:lnTo>
                    <a:pt x="1291" y="983"/>
                  </a:lnTo>
                  <a:lnTo>
                    <a:pt x="1284" y="989"/>
                  </a:lnTo>
                  <a:lnTo>
                    <a:pt x="1275" y="995"/>
                  </a:lnTo>
                  <a:lnTo>
                    <a:pt x="1265" y="1001"/>
                  </a:lnTo>
                  <a:lnTo>
                    <a:pt x="1255" y="1007"/>
                  </a:lnTo>
                  <a:lnTo>
                    <a:pt x="1243" y="1013"/>
                  </a:lnTo>
                  <a:lnTo>
                    <a:pt x="1230" y="1019"/>
                  </a:lnTo>
                  <a:lnTo>
                    <a:pt x="1215" y="1025"/>
                  </a:lnTo>
                  <a:lnTo>
                    <a:pt x="1200" y="1032"/>
                  </a:lnTo>
                  <a:lnTo>
                    <a:pt x="1184" y="1037"/>
                  </a:lnTo>
                  <a:lnTo>
                    <a:pt x="1166" y="1042"/>
                  </a:lnTo>
                  <a:lnTo>
                    <a:pt x="1149" y="1046"/>
                  </a:lnTo>
                  <a:lnTo>
                    <a:pt x="1131" y="1050"/>
                  </a:lnTo>
                  <a:lnTo>
                    <a:pt x="1111" y="1053"/>
                  </a:lnTo>
                  <a:lnTo>
                    <a:pt x="1092" y="1055"/>
                  </a:lnTo>
                  <a:lnTo>
                    <a:pt x="1071" y="1056"/>
                  </a:lnTo>
                  <a:lnTo>
                    <a:pt x="1051" y="1057"/>
                  </a:lnTo>
                  <a:lnTo>
                    <a:pt x="1015" y="1056"/>
                  </a:lnTo>
                  <a:lnTo>
                    <a:pt x="981" y="1054"/>
                  </a:lnTo>
                  <a:lnTo>
                    <a:pt x="947" y="1050"/>
                  </a:lnTo>
                  <a:lnTo>
                    <a:pt x="914" y="1046"/>
                  </a:lnTo>
                  <a:lnTo>
                    <a:pt x="882" y="1039"/>
                  </a:lnTo>
                  <a:lnTo>
                    <a:pt x="851" y="1032"/>
                  </a:lnTo>
                  <a:lnTo>
                    <a:pt x="821" y="1022"/>
                  </a:lnTo>
                  <a:lnTo>
                    <a:pt x="792" y="1012"/>
                  </a:lnTo>
                  <a:lnTo>
                    <a:pt x="763" y="1001"/>
                  </a:lnTo>
                  <a:lnTo>
                    <a:pt x="737" y="988"/>
                  </a:lnTo>
                  <a:lnTo>
                    <a:pt x="710" y="974"/>
                  </a:lnTo>
                  <a:lnTo>
                    <a:pt x="687" y="959"/>
                  </a:lnTo>
                  <a:lnTo>
                    <a:pt x="663" y="943"/>
                  </a:lnTo>
                  <a:lnTo>
                    <a:pt x="642" y="925"/>
                  </a:lnTo>
                  <a:lnTo>
                    <a:pt x="622" y="906"/>
                  </a:lnTo>
                  <a:lnTo>
                    <a:pt x="603" y="887"/>
                  </a:lnTo>
                  <a:lnTo>
                    <a:pt x="594" y="875"/>
                  </a:lnTo>
                  <a:lnTo>
                    <a:pt x="585" y="864"/>
                  </a:lnTo>
                  <a:lnTo>
                    <a:pt x="577" y="853"/>
                  </a:lnTo>
                  <a:lnTo>
                    <a:pt x="570" y="842"/>
                  </a:lnTo>
                  <a:lnTo>
                    <a:pt x="562" y="831"/>
                  </a:lnTo>
                  <a:lnTo>
                    <a:pt x="557" y="819"/>
                  </a:lnTo>
                  <a:lnTo>
                    <a:pt x="551" y="808"/>
                  </a:lnTo>
                  <a:lnTo>
                    <a:pt x="547" y="796"/>
                  </a:lnTo>
                  <a:lnTo>
                    <a:pt x="543" y="785"/>
                  </a:lnTo>
                  <a:lnTo>
                    <a:pt x="539" y="773"/>
                  </a:lnTo>
                  <a:lnTo>
                    <a:pt x="537" y="762"/>
                  </a:lnTo>
                  <a:lnTo>
                    <a:pt x="535" y="751"/>
                  </a:lnTo>
                  <a:lnTo>
                    <a:pt x="534" y="740"/>
                  </a:lnTo>
                  <a:lnTo>
                    <a:pt x="533" y="728"/>
                  </a:lnTo>
                  <a:lnTo>
                    <a:pt x="533" y="718"/>
                  </a:lnTo>
                  <a:lnTo>
                    <a:pt x="534" y="707"/>
                  </a:lnTo>
                  <a:lnTo>
                    <a:pt x="535" y="699"/>
                  </a:lnTo>
                  <a:lnTo>
                    <a:pt x="527" y="701"/>
                  </a:lnTo>
                  <a:lnTo>
                    <a:pt x="499" y="709"/>
                  </a:lnTo>
                  <a:lnTo>
                    <a:pt x="471" y="717"/>
                  </a:lnTo>
                  <a:lnTo>
                    <a:pt x="442" y="725"/>
                  </a:lnTo>
                  <a:lnTo>
                    <a:pt x="413" y="733"/>
                  </a:lnTo>
                  <a:lnTo>
                    <a:pt x="383" y="740"/>
                  </a:lnTo>
                  <a:lnTo>
                    <a:pt x="353" y="747"/>
                  </a:lnTo>
                  <a:lnTo>
                    <a:pt x="325" y="754"/>
                  </a:lnTo>
                  <a:lnTo>
                    <a:pt x="295" y="760"/>
                  </a:lnTo>
                  <a:lnTo>
                    <a:pt x="292" y="761"/>
                  </a:lnTo>
                  <a:lnTo>
                    <a:pt x="291" y="764"/>
                  </a:lnTo>
                  <a:lnTo>
                    <a:pt x="283" y="811"/>
                  </a:lnTo>
                  <a:lnTo>
                    <a:pt x="275" y="858"/>
                  </a:lnTo>
                  <a:lnTo>
                    <a:pt x="269" y="904"/>
                  </a:lnTo>
                  <a:lnTo>
                    <a:pt x="263" y="950"/>
                  </a:lnTo>
                  <a:lnTo>
                    <a:pt x="258" y="995"/>
                  </a:lnTo>
                  <a:lnTo>
                    <a:pt x="252" y="1039"/>
                  </a:lnTo>
                  <a:lnTo>
                    <a:pt x="248" y="1083"/>
                  </a:lnTo>
                  <a:lnTo>
                    <a:pt x="245" y="1126"/>
                  </a:lnTo>
                  <a:lnTo>
                    <a:pt x="243" y="1167"/>
                  </a:lnTo>
                  <a:lnTo>
                    <a:pt x="242" y="1207"/>
                  </a:lnTo>
                  <a:lnTo>
                    <a:pt x="241" y="1247"/>
                  </a:lnTo>
                  <a:lnTo>
                    <a:pt x="241" y="1286"/>
                  </a:lnTo>
                  <a:lnTo>
                    <a:pt x="242" y="1323"/>
                  </a:lnTo>
                  <a:lnTo>
                    <a:pt x="243" y="1358"/>
                  </a:lnTo>
                  <a:lnTo>
                    <a:pt x="246" y="1392"/>
                  </a:lnTo>
                  <a:lnTo>
                    <a:pt x="249" y="1425"/>
                  </a:lnTo>
                  <a:lnTo>
                    <a:pt x="250" y="1433"/>
                  </a:lnTo>
                  <a:lnTo>
                    <a:pt x="249" y="1440"/>
                  </a:lnTo>
                  <a:lnTo>
                    <a:pt x="247" y="1446"/>
                  </a:lnTo>
                  <a:lnTo>
                    <a:pt x="245" y="1450"/>
                  </a:lnTo>
                  <a:lnTo>
                    <a:pt x="240" y="1454"/>
                  </a:lnTo>
                  <a:lnTo>
                    <a:pt x="235" y="1455"/>
                  </a:lnTo>
                  <a:lnTo>
                    <a:pt x="228" y="1456"/>
                  </a:lnTo>
                  <a:lnTo>
                    <a:pt x="221" y="1455"/>
                  </a:lnTo>
                  <a:lnTo>
                    <a:pt x="212" y="1453"/>
                  </a:lnTo>
                  <a:lnTo>
                    <a:pt x="202" y="1450"/>
                  </a:lnTo>
                  <a:lnTo>
                    <a:pt x="193" y="1446"/>
                  </a:lnTo>
                  <a:lnTo>
                    <a:pt x="183" y="1441"/>
                  </a:lnTo>
                  <a:lnTo>
                    <a:pt x="171" y="1434"/>
                  </a:lnTo>
                  <a:lnTo>
                    <a:pt x="158" y="1423"/>
                  </a:lnTo>
                  <a:lnTo>
                    <a:pt x="150" y="1415"/>
                  </a:lnTo>
                  <a:lnTo>
                    <a:pt x="144" y="1407"/>
                  </a:lnTo>
                  <a:lnTo>
                    <a:pt x="138" y="1398"/>
                  </a:lnTo>
                  <a:lnTo>
                    <a:pt x="132" y="1388"/>
                  </a:lnTo>
                  <a:lnTo>
                    <a:pt x="126" y="1376"/>
                  </a:lnTo>
                  <a:lnTo>
                    <a:pt x="120" y="1362"/>
                  </a:lnTo>
                  <a:lnTo>
                    <a:pt x="115" y="1347"/>
                  </a:lnTo>
                  <a:lnTo>
                    <a:pt x="110" y="1331"/>
                  </a:lnTo>
                  <a:lnTo>
                    <a:pt x="106" y="1311"/>
                  </a:lnTo>
                  <a:lnTo>
                    <a:pt x="101" y="1291"/>
                  </a:lnTo>
                  <a:lnTo>
                    <a:pt x="98" y="1268"/>
                  </a:lnTo>
                  <a:lnTo>
                    <a:pt x="96" y="1243"/>
                  </a:lnTo>
                  <a:lnTo>
                    <a:pt x="94" y="1201"/>
                  </a:lnTo>
                  <a:lnTo>
                    <a:pt x="94" y="1154"/>
                  </a:lnTo>
                  <a:lnTo>
                    <a:pt x="95" y="1101"/>
                  </a:lnTo>
                  <a:lnTo>
                    <a:pt x="98" y="1045"/>
                  </a:lnTo>
                  <a:lnTo>
                    <a:pt x="103" y="985"/>
                  </a:lnTo>
                  <a:lnTo>
                    <a:pt x="111" y="922"/>
                  </a:lnTo>
                  <a:lnTo>
                    <a:pt x="119" y="858"/>
                  </a:lnTo>
                  <a:lnTo>
                    <a:pt x="129" y="791"/>
                  </a:lnTo>
                  <a:lnTo>
                    <a:pt x="130" y="785"/>
                  </a:lnTo>
                  <a:lnTo>
                    <a:pt x="123" y="785"/>
                  </a:lnTo>
                  <a:lnTo>
                    <a:pt x="109" y="785"/>
                  </a:lnTo>
                  <a:lnTo>
                    <a:pt x="95" y="784"/>
                  </a:lnTo>
                  <a:lnTo>
                    <a:pt x="82" y="782"/>
                  </a:lnTo>
                  <a:lnTo>
                    <a:pt x="70" y="778"/>
                  </a:lnTo>
                  <a:lnTo>
                    <a:pt x="64" y="776"/>
                  </a:lnTo>
                  <a:lnTo>
                    <a:pt x="59" y="774"/>
                  </a:lnTo>
                  <a:lnTo>
                    <a:pt x="52" y="771"/>
                  </a:lnTo>
                  <a:lnTo>
                    <a:pt x="47" y="767"/>
                  </a:lnTo>
                  <a:lnTo>
                    <a:pt x="42" y="763"/>
                  </a:lnTo>
                  <a:lnTo>
                    <a:pt x="38" y="758"/>
                  </a:lnTo>
                  <a:lnTo>
                    <a:pt x="33" y="753"/>
                  </a:lnTo>
                  <a:lnTo>
                    <a:pt x="29" y="747"/>
                  </a:lnTo>
                  <a:lnTo>
                    <a:pt x="21" y="734"/>
                  </a:lnTo>
                  <a:lnTo>
                    <a:pt x="14" y="721"/>
                  </a:lnTo>
                  <a:lnTo>
                    <a:pt x="8" y="709"/>
                  </a:lnTo>
                  <a:lnTo>
                    <a:pt x="4" y="698"/>
                  </a:lnTo>
                  <a:lnTo>
                    <a:pt x="1" y="689"/>
                  </a:lnTo>
                  <a:lnTo>
                    <a:pt x="0" y="679"/>
                  </a:lnTo>
                  <a:lnTo>
                    <a:pt x="1" y="672"/>
                  </a:lnTo>
                  <a:lnTo>
                    <a:pt x="4" y="665"/>
                  </a:lnTo>
                  <a:lnTo>
                    <a:pt x="7" y="662"/>
                  </a:lnTo>
                  <a:lnTo>
                    <a:pt x="10" y="658"/>
                  </a:lnTo>
                  <a:lnTo>
                    <a:pt x="15" y="656"/>
                  </a:lnTo>
                  <a:lnTo>
                    <a:pt x="21" y="654"/>
                  </a:lnTo>
                  <a:lnTo>
                    <a:pt x="27" y="653"/>
                  </a:lnTo>
                  <a:lnTo>
                    <a:pt x="35" y="653"/>
                  </a:lnTo>
                  <a:lnTo>
                    <a:pt x="43" y="653"/>
                  </a:lnTo>
                  <a:lnTo>
                    <a:pt x="52" y="655"/>
                  </a:lnTo>
                  <a:lnTo>
                    <a:pt x="73" y="657"/>
                  </a:lnTo>
                  <a:lnTo>
                    <a:pt x="95" y="659"/>
                  </a:lnTo>
                  <a:lnTo>
                    <a:pt x="119" y="661"/>
                  </a:lnTo>
                  <a:lnTo>
                    <a:pt x="145" y="661"/>
                  </a:lnTo>
                  <a:lnTo>
                    <a:pt x="152" y="661"/>
                  </a:lnTo>
                  <a:lnTo>
                    <a:pt x="153" y="656"/>
                  </a:lnTo>
                  <a:lnTo>
                    <a:pt x="164" y="609"/>
                  </a:lnTo>
                  <a:lnTo>
                    <a:pt x="174" y="563"/>
                  </a:lnTo>
                  <a:lnTo>
                    <a:pt x="184" y="518"/>
                  </a:lnTo>
                  <a:lnTo>
                    <a:pt x="196" y="474"/>
                  </a:lnTo>
                  <a:lnTo>
                    <a:pt x="208" y="431"/>
                  </a:lnTo>
                  <a:lnTo>
                    <a:pt x="220" y="391"/>
                  </a:lnTo>
                  <a:lnTo>
                    <a:pt x="233" y="351"/>
                  </a:lnTo>
                  <a:lnTo>
                    <a:pt x="246" y="312"/>
                  </a:lnTo>
                  <a:lnTo>
                    <a:pt x="260" y="275"/>
                  </a:lnTo>
                  <a:lnTo>
                    <a:pt x="273" y="240"/>
                  </a:lnTo>
                  <a:lnTo>
                    <a:pt x="287" y="205"/>
                  </a:lnTo>
                  <a:lnTo>
                    <a:pt x="301" y="172"/>
                  </a:lnTo>
                  <a:lnTo>
                    <a:pt x="317" y="142"/>
                  </a:lnTo>
                  <a:lnTo>
                    <a:pt x="332" y="113"/>
                  </a:lnTo>
                  <a:lnTo>
                    <a:pt x="347" y="85"/>
                  </a:lnTo>
                  <a:lnTo>
                    <a:pt x="363" y="60"/>
                  </a:lnTo>
                  <a:lnTo>
                    <a:pt x="373" y="46"/>
                  </a:lnTo>
                  <a:lnTo>
                    <a:pt x="383" y="34"/>
                  </a:lnTo>
                  <a:lnTo>
                    <a:pt x="395" y="23"/>
                  </a:lnTo>
                  <a:lnTo>
                    <a:pt x="407" y="15"/>
                  </a:lnTo>
                  <a:lnTo>
                    <a:pt x="420" y="9"/>
                  </a:lnTo>
                  <a:lnTo>
                    <a:pt x="434" y="4"/>
                  </a:lnTo>
                  <a:lnTo>
                    <a:pt x="448" y="1"/>
                  </a:lnTo>
                  <a:lnTo>
                    <a:pt x="463" y="0"/>
                  </a:lnTo>
                  <a:lnTo>
                    <a:pt x="475" y="1"/>
                  </a:lnTo>
                  <a:lnTo>
                    <a:pt x="488" y="3"/>
                  </a:lnTo>
                  <a:lnTo>
                    <a:pt x="500" y="5"/>
                  </a:lnTo>
                  <a:lnTo>
                    <a:pt x="514" y="10"/>
                  </a:lnTo>
                  <a:lnTo>
                    <a:pt x="527" y="15"/>
                  </a:lnTo>
                  <a:lnTo>
                    <a:pt x="541" y="21"/>
                  </a:lnTo>
                  <a:lnTo>
                    <a:pt x="554" y="29"/>
                  </a:lnTo>
                  <a:lnTo>
                    <a:pt x="569" y="39"/>
                  </a:lnTo>
                  <a:lnTo>
                    <a:pt x="580" y="47"/>
                  </a:lnTo>
                  <a:lnTo>
                    <a:pt x="589" y="55"/>
                  </a:lnTo>
                  <a:lnTo>
                    <a:pt x="598" y="64"/>
                  </a:lnTo>
                  <a:lnTo>
                    <a:pt x="606" y="74"/>
                  </a:lnTo>
                  <a:lnTo>
                    <a:pt x="612" y="84"/>
                  </a:lnTo>
                  <a:lnTo>
                    <a:pt x="619" y="95"/>
                  </a:lnTo>
                  <a:lnTo>
                    <a:pt x="624" y="105"/>
                  </a:lnTo>
                  <a:lnTo>
                    <a:pt x="627" y="115"/>
                  </a:lnTo>
                  <a:lnTo>
                    <a:pt x="630" y="126"/>
                  </a:lnTo>
                  <a:lnTo>
                    <a:pt x="632" y="136"/>
                  </a:lnTo>
                  <a:lnTo>
                    <a:pt x="633" y="146"/>
                  </a:lnTo>
                  <a:lnTo>
                    <a:pt x="634" y="156"/>
                  </a:lnTo>
                  <a:lnTo>
                    <a:pt x="633" y="165"/>
                  </a:lnTo>
                  <a:lnTo>
                    <a:pt x="632" y="173"/>
                  </a:lnTo>
                  <a:lnTo>
                    <a:pt x="630" y="181"/>
                  </a:lnTo>
                  <a:lnTo>
                    <a:pt x="627" y="188"/>
                  </a:lnTo>
                  <a:lnTo>
                    <a:pt x="624" y="194"/>
                  </a:lnTo>
                  <a:lnTo>
                    <a:pt x="621" y="200"/>
                  </a:lnTo>
                  <a:lnTo>
                    <a:pt x="617" y="204"/>
                  </a:lnTo>
                  <a:lnTo>
                    <a:pt x="613" y="208"/>
                  </a:lnTo>
                  <a:lnTo>
                    <a:pt x="609" y="210"/>
                  </a:lnTo>
                  <a:lnTo>
                    <a:pt x="606" y="213"/>
                  </a:lnTo>
                  <a:lnTo>
                    <a:pt x="602" y="214"/>
                  </a:lnTo>
                  <a:lnTo>
                    <a:pt x="598" y="214"/>
                  </a:lnTo>
                  <a:lnTo>
                    <a:pt x="595" y="214"/>
                  </a:lnTo>
                  <a:lnTo>
                    <a:pt x="592" y="213"/>
                  </a:lnTo>
                  <a:lnTo>
                    <a:pt x="589" y="211"/>
                  </a:lnTo>
                  <a:lnTo>
                    <a:pt x="587" y="209"/>
                  </a:lnTo>
                  <a:lnTo>
                    <a:pt x="582" y="203"/>
                  </a:lnTo>
                  <a:lnTo>
                    <a:pt x="578" y="195"/>
                  </a:lnTo>
                  <a:lnTo>
                    <a:pt x="573" y="182"/>
                  </a:lnTo>
                  <a:lnTo>
                    <a:pt x="567" y="172"/>
                  </a:lnTo>
                  <a:lnTo>
                    <a:pt x="559" y="163"/>
                  </a:lnTo>
                  <a:lnTo>
                    <a:pt x="552" y="155"/>
                  </a:lnTo>
                  <a:lnTo>
                    <a:pt x="544" y="150"/>
                  </a:lnTo>
                  <a:lnTo>
                    <a:pt x="535" y="146"/>
                  </a:lnTo>
                  <a:lnTo>
                    <a:pt x="525" y="144"/>
                  </a:lnTo>
                  <a:lnTo>
                    <a:pt x="515" y="144"/>
                  </a:lnTo>
                  <a:lnTo>
                    <a:pt x="509" y="144"/>
                  </a:lnTo>
                  <a:lnTo>
                    <a:pt x="503" y="145"/>
                  </a:lnTo>
                  <a:lnTo>
                    <a:pt x="499" y="147"/>
                  </a:lnTo>
                  <a:lnTo>
                    <a:pt x="494" y="149"/>
                  </a:lnTo>
                  <a:lnTo>
                    <a:pt x="486" y="154"/>
                  </a:lnTo>
                  <a:lnTo>
                    <a:pt x="478" y="161"/>
                  </a:lnTo>
                  <a:lnTo>
                    <a:pt x="471" y="170"/>
                  </a:lnTo>
                  <a:lnTo>
                    <a:pt x="464" y="180"/>
                  </a:lnTo>
                  <a:lnTo>
                    <a:pt x="457" y="193"/>
                  </a:lnTo>
                  <a:lnTo>
                    <a:pt x="451" y="206"/>
                  </a:lnTo>
                  <a:lnTo>
                    <a:pt x="432" y="252"/>
                  </a:lnTo>
                  <a:lnTo>
                    <a:pt x="414" y="300"/>
                  </a:lnTo>
                  <a:lnTo>
                    <a:pt x="396" y="351"/>
                  </a:lnTo>
                  <a:lnTo>
                    <a:pt x="378" y="405"/>
                  </a:lnTo>
                  <a:lnTo>
                    <a:pt x="362" y="461"/>
                  </a:lnTo>
                  <a:lnTo>
                    <a:pt x="345" y="519"/>
                  </a:lnTo>
                  <a:lnTo>
                    <a:pt x="331" y="579"/>
                  </a:lnTo>
                  <a:lnTo>
                    <a:pt x="316" y="641"/>
                  </a:lnTo>
                  <a:lnTo>
                    <a:pt x="315" y="649"/>
                  </a:lnTo>
                  <a:lnTo>
                    <a:pt x="323" y="648"/>
                  </a:lnTo>
                  <a:lnTo>
                    <a:pt x="354" y="643"/>
                  </a:lnTo>
                  <a:lnTo>
                    <a:pt x="388" y="638"/>
                  </a:lnTo>
                  <a:lnTo>
                    <a:pt x="422" y="633"/>
                  </a:lnTo>
                  <a:lnTo>
                    <a:pt x="455" y="625"/>
                  </a:lnTo>
                  <a:lnTo>
                    <a:pt x="490" y="619"/>
                  </a:lnTo>
                  <a:lnTo>
                    <a:pt x="525" y="611"/>
                  </a:lnTo>
                  <a:lnTo>
                    <a:pt x="559" y="604"/>
                  </a:lnTo>
                  <a:lnTo>
                    <a:pt x="594" y="595"/>
                  </a:lnTo>
                  <a:lnTo>
                    <a:pt x="595" y="595"/>
                  </a:lnTo>
                  <a:lnTo>
                    <a:pt x="596" y="594"/>
                  </a:lnTo>
                  <a:lnTo>
                    <a:pt x="608" y="583"/>
                  </a:lnTo>
                  <a:lnTo>
                    <a:pt x="622" y="571"/>
                  </a:lnTo>
                  <a:lnTo>
                    <a:pt x="636" y="561"/>
                  </a:lnTo>
                  <a:lnTo>
                    <a:pt x="650" y="551"/>
                  </a:lnTo>
                  <a:lnTo>
                    <a:pt x="666" y="542"/>
                  </a:lnTo>
                  <a:lnTo>
                    <a:pt x="681" y="534"/>
                  </a:lnTo>
                  <a:lnTo>
                    <a:pt x="696" y="525"/>
                  </a:lnTo>
                  <a:lnTo>
                    <a:pt x="712" y="518"/>
                  </a:lnTo>
                  <a:lnTo>
                    <a:pt x="730" y="511"/>
                  </a:lnTo>
                  <a:lnTo>
                    <a:pt x="746" y="506"/>
                  </a:lnTo>
                  <a:lnTo>
                    <a:pt x="762" y="501"/>
                  </a:lnTo>
                  <a:lnTo>
                    <a:pt x="780" y="497"/>
                  </a:lnTo>
                  <a:lnTo>
                    <a:pt x="796" y="493"/>
                  </a:lnTo>
                  <a:lnTo>
                    <a:pt x="812" y="491"/>
                  </a:lnTo>
                  <a:lnTo>
                    <a:pt x="829" y="490"/>
                  </a:lnTo>
                  <a:lnTo>
                    <a:pt x="844" y="489"/>
                  </a:lnTo>
                  <a:lnTo>
                    <a:pt x="891" y="544"/>
                  </a:lnTo>
                  <a:lnTo>
                    <a:pt x="840" y="5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2" name="Freeform 48"/>
            <p:cNvSpPr>
              <a:spLocks/>
            </p:cNvSpPr>
            <p:nvPr/>
          </p:nvSpPr>
          <p:spPr bwMode="auto">
            <a:xfrm>
              <a:off x="6540" y="596"/>
              <a:ext cx="34" cy="32"/>
            </a:xfrm>
            <a:custGeom>
              <a:avLst/>
              <a:gdLst>
                <a:gd name="T0" fmla="*/ 255 w 405"/>
                <a:gd name="T1" fmla="*/ 101 h 383"/>
                <a:gd name="T2" fmla="*/ 269 w 405"/>
                <a:gd name="T3" fmla="*/ 105 h 383"/>
                <a:gd name="T4" fmla="*/ 281 w 405"/>
                <a:gd name="T5" fmla="*/ 113 h 383"/>
                <a:gd name="T6" fmla="*/ 289 w 405"/>
                <a:gd name="T7" fmla="*/ 122 h 383"/>
                <a:gd name="T8" fmla="*/ 293 w 405"/>
                <a:gd name="T9" fmla="*/ 132 h 383"/>
                <a:gd name="T10" fmla="*/ 294 w 405"/>
                <a:gd name="T11" fmla="*/ 143 h 383"/>
                <a:gd name="T12" fmla="*/ 290 w 405"/>
                <a:gd name="T13" fmla="*/ 159 h 383"/>
                <a:gd name="T14" fmla="*/ 277 w 405"/>
                <a:gd name="T15" fmla="*/ 177 h 383"/>
                <a:gd name="T16" fmla="*/ 254 w 405"/>
                <a:gd name="T17" fmla="*/ 199 h 383"/>
                <a:gd name="T18" fmla="*/ 221 w 405"/>
                <a:gd name="T19" fmla="*/ 224 h 383"/>
                <a:gd name="T20" fmla="*/ 182 w 405"/>
                <a:gd name="T21" fmla="*/ 249 h 383"/>
                <a:gd name="T22" fmla="*/ 136 w 405"/>
                <a:gd name="T23" fmla="*/ 275 h 383"/>
                <a:gd name="T24" fmla="*/ 99 w 405"/>
                <a:gd name="T25" fmla="*/ 294 h 383"/>
                <a:gd name="T26" fmla="*/ 95 w 405"/>
                <a:gd name="T27" fmla="*/ 383 h 383"/>
                <a:gd name="T28" fmla="*/ 141 w 405"/>
                <a:gd name="T29" fmla="*/ 362 h 383"/>
                <a:gd name="T30" fmla="*/ 223 w 405"/>
                <a:gd name="T31" fmla="*/ 322 h 383"/>
                <a:gd name="T32" fmla="*/ 279 w 405"/>
                <a:gd name="T33" fmla="*/ 289 h 383"/>
                <a:gd name="T34" fmla="*/ 312 w 405"/>
                <a:gd name="T35" fmla="*/ 268 h 383"/>
                <a:gd name="T36" fmla="*/ 341 w 405"/>
                <a:gd name="T37" fmla="*/ 244 h 383"/>
                <a:gd name="T38" fmla="*/ 367 w 405"/>
                <a:gd name="T39" fmla="*/ 221 h 383"/>
                <a:gd name="T40" fmla="*/ 384 w 405"/>
                <a:gd name="T41" fmla="*/ 200 h 383"/>
                <a:gd name="T42" fmla="*/ 394 w 405"/>
                <a:gd name="T43" fmla="*/ 183 h 383"/>
                <a:gd name="T44" fmla="*/ 401 w 405"/>
                <a:gd name="T45" fmla="*/ 167 h 383"/>
                <a:gd name="T46" fmla="*/ 404 w 405"/>
                <a:gd name="T47" fmla="*/ 150 h 383"/>
                <a:gd name="T48" fmla="*/ 405 w 405"/>
                <a:gd name="T49" fmla="*/ 129 h 383"/>
                <a:gd name="T50" fmla="*/ 400 w 405"/>
                <a:gd name="T51" fmla="*/ 103 h 383"/>
                <a:gd name="T52" fmla="*/ 390 w 405"/>
                <a:gd name="T53" fmla="*/ 83 h 383"/>
                <a:gd name="T54" fmla="*/ 378 w 405"/>
                <a:gd name="T55" fmla="*/ 65 h 383"/>
                <a:gd name="T56" fmla="*/ 363 w 405"/>
                <a:gd name="T57" fmla="*/ 48 h 383"/>
                <a:gd name="T58" fmla="*/ 344 w 405"/>
                <a:gd name="T59" fmla="*/ 34 h 383"/>
                <a:gd name="T60" fmla="*/ 324 w 405"/>
                <a:gd name="T61" fmla="*/ 22 h 383"/>
                <a:gd name="T62" fmla="*/ 302 w 405"/>
                <a:gd name="T63" fmla="*/ 12 h 383"/>
                <a:gd name="T64" fmla="*/ 281 w 405"/>
                <a:gd name="T65" fmla="*/ 4 h 383"/>
                <a:gd name="T66" fmla="*/ 259 w 405"/>
                <a:gd name="T67" fmla="*/ 1 h 383"/>
                <a:gd name="T68" fmla="*/ 198 w 405"/>
                <a:gd name="T69" fmla="*/ 59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05" h="383">
                  <a:moveTo>
                    <a:pt x="247" y="101"/>
                  </a:moveTo>
                  <a:lnTo>
                    <a:pt x="255" y="101"/>
                  </a:lnTo>
                  <a:lnTo>
                    <a:pt x="262" y="103"/>
                  </a:lnTo>
                  <a:lnTo>
                    <a:pt x="269" y="105"/>
                  </a:lnTo>
                  <a:lnTo>
                    <a:pt x="275" y="109"/>
                  </a:lnTo>
                  <a:lnTo>
                    <a:pt x="281" y="113"/>
                  </a:lnTo>
                  <a:lnTo>
                    <a:pt x="285" y="117"/>
                  </a:lnTo>
                  <a:lnTo>
                    <a:pt x="289" y="122"/>
                  </a:lnTo>
                  <a:lnTo>
                    <a:pt x="292" y="127"/>
                  </a:lnTo>
                  <a:lnTo>
                    <a:pt x="293" y="132"/>
                  </a:lnTo>
                  <a:lnTo>
                    <a:pt x="294" y="137"/>
                  </a:lnTo>
                  <a:lnTo>
                    <a:pt x="294" y="143"/>
                  </a:lnTo>
                  <a:lnTo>
                    <a:pt x="292" y="150"/>
                  </a:lnTo>
                  <a:lnTo>
                    <a:pt x="290" y="159"/>
                  </a:lnTo>
                  <a:lnTo>
                    <a:pt x="285" y="168"/>
                  </a:lnTo>
                  <a:lnTo>
                    <a:pt x="277" y="177"/>
                  </a:lnTo>
                  <a:lnTo>
                    <a:pt x="268" y="187"/>
                  </a:lnTo>
                  <a:lnTo>
                    <a:pt x="254" y="199"/>
                  </a:lnTo>
                  <a:lnTo>
                    <a:pt x="238" y="212"/>
                  </a:lnTo>
                  <a:lnTo>
                    <a:pt x="221" y="224"/>
                  </a:lnTo>
                  <a:lnTo>
                    <a:pt x="203" y="237"/>
                  </a:lnTo>
                  <a:lnTo>
                    <a:pt x="182" y="249"/>
                  </a:lnTo>
                  <a:lnTo>
                    <a:pt x="160" y="263"/>
                  </a:lnTo>
                  <a:lnTo>
                    <a:pt x="136" y="275"/>
                  </a:lnTo>
                  <a:lnTo>
                    <a:pt x="111" y="288"/>
                  </a:lnTo>
                  <a:lnTo>
                    <a:pt x="99" y="294"/>
                  </a:lnTo>
                  <a:lnTo>
                    <a:pt x="0" y="370"/>
                  </a:lnTo>
                  <a:lnTo>
                    <a:pt x="95" y="383"/>
                  </a:lnTo>
                  <a:lnTo>
                    <a:pt x="99" y="381"/>
                  </a:lnTo>
                  <a:lnTo>
                    <a:pt x="141" y="362"/>
                  </a:lnTo>
                  <a:lnTo>
                    <a:pt x="183" y="342"/>
                  </a:lnTo>
                  <a:lnTo>
                    <a:pt x="223" y="322"/>
                  </a:lnTo>
                  <a:lnTo>
                    <a:pt x="261" y="300"/>
                  </a:lnTo>
                  <a:lnTo>
                    <a:pt x="279" y="289"/>
                  </a:lnTo>
                  <a:lnTo>
                    <a:pt x="295" y="279"/>
                  </a:lnTo>
                  <a:lnTo>
                    <a:pt x="312" y="268"/>
                  </a:lnTo>
                  <a:lnTo>
                    <a:pt x="327" y="257"/>
                  </a:lnTo>
                  <a:lnTo>
                    <a:pt x="341" y="244"/>
                  </a:lnTo>
                  <a:lnTo>
                    <a:pt x="354" y="233"/>
                  </a:lnTo>
                  <a:lnTo>
                    <a:pt x="367" y="221"/>
                  </a:lnTo>
                  <a:lnTo>
                    <a:pt x="377" y="210"/>
                  </a:lnTo>
                  <a:lnTo>
                    <a:pt x="384" y="200"/>
                  </a:lnTo>
                  <a:lnTo>
                    <a:pt x="389" y="192"/>
                  </a:lnTo>
                  <a:lnTo>
                    <a:pt x="394" y="183"/>
                  </a:lnTo>
                  <a:lnTo>
                    <a:pt x="398" y="175"/>
                  </a:lnTo>
                  <a:lnTo>
                    <a:pt x="401" y="167"/>
                  </a:lnTo>
                  <a:lnTo>
                    <a:pt x="403" y="159"/>
                  </a:lnTo>
                  <a:lnTo>
                    <a:pt x="404" y="150"/>
                  </a:lnTo>
                  <a:lnTo>
                    <a:pt x="405" y="143"/>
                  </a:lnTo>
                  <a:lnTo>
                    <a:pt x="405" y="129"/>
                  </a:lnTo>
                  <a:lnTo>
                    <a:pt x="403" y="116"/>
                  </a:lnTo>
                  <a:lnTo>
                    <a:pt x="400" y="103"/>
                  </a:lnTo>
                  <a:lnTo>
                    <a:pt x="395" y="92"/>
                  </a:lnTo>
                  <a:lnTo>
                    <a:pt x="390" y="83"/>
                  </a:lnTo>
                  <a:lnTo>
                    <a:pt x="385" y="74"/>
                  </a:lnTo>
                  <a:lnTo>
                    <a:pt x="378" y="65"/>
                  </a:lnTo>
                  <a:lnTo>
                    <a:pt x="371" y="56"/>
                  </a:lnTo>
                  <a:lnTo>
                    <a:pt x="363" y="48"/>
                  </a:lnTo>
                  <a:lnTo>
                    <a:pt x="353" y="40"/>
                  </a:lnTo>
                  <a:lnTo>
                    <a:pt x="344" y="34"/>
                  </a:lnTo>
                  <a:lnTo>
                    <a:pt x="334" y="27"/>
                  </a:lnTo>
                  <a:lnTo>
                    <a:pt x="324" y="22"/>
                  </a:lnTo>
                  <a:lnTo>
                    <a:pt x="314" y="16"/>
                  </a:lnTo>
                  <a:lnTo>
                    <a:pt x="302" y="12"/>
                  </a:lnTo>
                  <a:lnTo>
                    <a:pt x="292" y="7"/>
                  </a:lnTo>
                  <a:lnTo>
                    <a:pt x="281" y="4"/>
                  </a:lnTo>
                  <a:lnTo>
                    <a:pt x="270" y="2"/>
                  </a:lnTo>
                  <a:lnTo>
                    <a:pt x="259" y="1"/>
                  </a:lnTo>
                  <a:lnTo>
                    <a:pt x="247" y="0"/>
                  </a:lnTo>
                  <a:lnTo>
                    <a:pt x="198" y="59"/>
                  </a:lnTo>
                  <a:lnTo>
                    <a:pt x="247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3" name="Freeform 49"/>
            <p:cNvSpPr>
              <a:spLocks/>
            </p:cNvSpPr>
            <p:nvPr/>
          </p:nvSpPr>
          <p:spPr bwMode="auto">
            <a:xfrm>
              <a:off x="6473" y="596"/>
              <a:ext cx="191" cy="122"/>
            </a:xfrm>
            <a:custGeom>
              <a:avLst/>
              <a:gdLst>
                <a:gd name="T0" fmla="*/ 982 w 2289"/>
                <a:gd name="T1" fmla="*/ 130 h 1460"/>
                <a:gd name="T2" fmla="*/ 920 w 2289"/>
                <a:gd name="T3" fmla="*/ 214 h 1460"/>
                <a:gd name="T4" fmla="*/ 891 w 2289"/>
                <a:gd name="T5" fmla="*/ 387 h 1460"/>
                <a:gd name="T6" fmla="*/ 936 w 2289"/>
                <a:gd name="T7" fmla="*/ 481 h 1460"/>
                <a:gd name="T8" fmla="*/ 1034 w 2289"/>
                <a:gd name="T9" fmla="*/ 514 h 1460"/>
                <a:gd name="T10" fmla="*/ 1200 w 2289"/>
                <a:gd name="T11" fmla="*/ 464 h 1460"/>
                <a:gd name="T12" fmla="*/ 1394 w 2289"/>
                <a:gd name="T13" fmla="*/ 312 h 1460"/>
                <a:gd name="T14" fmla="*/ 1433 w 2289"/>
                <a:gd name="T15" fmla="*/ 157 h 1460"/>
                <a:gd name="T16" fmla="*/ 1486 w 2289"/>
                <a:gd name="T17" fmla="*/ 59 h 1460"/>
                <a:gd name="T18" fmla="*/ 1544 w 2289"/>
                <a:gd name="T19" fmla="*/ 51 h 1460"/>
                <a:gd name="T20" fmla="*/ 1625 w 2289"/>
                <a:gd name="T21" fmla="*/ 91 h 1460"/>
                <a:gd name="T22" fmla="*/ 1634 w 2289"/>
                <a:gd name="T23" fmla="*/ 139 h 1460"/>
                <a:gd name="T24" fmla="*/ 1565 w 2289"/>
                <a:gd name="T25" fmla="*/ 346 h 1460"/>
                <a:gd name="T26" fmla="*/ 1568 w 2289"/>
                <a:gd name="T27" fmla="*/ 436 h 1460"/>
                <a:gd name="T28" fmla="*/ 1616 w 2289"/>
                <a:gd name="T29" fmla="*/ 424 h 1460"/>
                <a:gd name="T30" fmla="*/ 1755 w 2289"/>
                <a:gd name="T31" fmla="*/ 283 h 1460"/>
                <a:gd name="T32" fmla="*/ 1888 w 2289"/>
                <a:gd name="T33" fmla="*/ 183 h 1460"/>
                <a:gd name="T34" fmla="*/ 1988 w 2289"/>
                <a:gd name="T35" fmla="*/ 199 h 1460"/>
                <a:gd name="T36" fmla="*/ 2063 w 2289"/>
                <a:gd name="T37" fmla="*/ 256 h 1460"/>
                <a:gd name="T38" fmla="*/ 2136 w 2289"/>
                <a:gd name="T39" fmla="*/ 408 h 1460"/>
                <a:gd name="T40" fmla="*/ 2229 w 2289"/>
                <a:gd name="T41" fmla="*/ 531 h 1460"/>
                <a:gd name="T42" fmla="*/ 2287 w 2289"/>
                <a:gd name="T43" fmla="*/ 580 h 1460"/>
                <a:gd name="T44" fmla="*/ 2259 w 2289"/>
                <a:gd name="T45" fmla="*/ 612 h 1460"/>
                <a:gd name="T46" fmla="*/ 2126 w 2289"/>
                <a:gd name="T47" fmla="*/ 583 h 1460"/>
                <a:gd name="T48" fmla="*/ 1973 w 2289"/>
                <a:gd name="T49" fmla="*/ 441 h 1460"/>
                <a:gd name="T50" fmla="*/ 1884 w 2289"/>
                <a:gd name="T51" fmla="*/ 335 h 1460"/>
                <a:gd name="T52" fmla="*/ 1759 w 2289"/>
                <a:gd name="T53" fmla="*/ 434 h 1460"/>
                <a:gd name="T54" fmla="*/ 1620 w 2289"/>
                <a:gd name="T55" fmla="*/ 580 h 1460"/>
                <a:gd name="T56" fmla="*/ 1534 w 2289"/>
                <a:gd name="T57" fmla="*/ 588 h 1460"/>
                <a:gd name="T58" fmla="*/ 1425 w 2289"/>
                <a:gd name="T59" fmla="*/ 523 h 1460"/>
                <a:gd name="T60" fmla="*/ 1351 w 2289"/>
                <a:gd name="T61" fmla="*/ 466 h 1460"/>
                <a:gd name="T62" fmla="*/ 1157 w 2289"/>
                <a:gd name="T63" fmla="*/ 584 h 1460"/>
                <a:gd name="T64" fmla="*/ 993 w 2289"/>
                <a:gd name="T65" fmla="*/ 613 h 1460"/>
                <a:gd name="T66" fmla="*/ 823 w 2289"/>
                <a:gd name="T67" fmla="*/ 555 h 1460"/>
                <a:gd name="T68" fmla="*/ 720 w 2289"/>
                <a:gd name="T69" fmla="*/ 457 h 1460"/>
                <a:gd name="T70" fmla="*/ 448 w 2289"/>
                <a:gd name="T71" fmla="*/ 594 h 1460"/>
                <a:gd name="T72" fmla="*/ 392 w 2289"/>
                <a:gd name="T73" fmla="*/ 862 h 1460"/>
                <a:gd name="T74" fmla="*/ 328 w 2289"/>
                <a:gd name="T75" fmla="*/ 1161 h 1460"/>
                <a:gd name="T76" fmla="*/ 215 w 2289"/>
                <a:gd name="T77" fmla="*/ 1376 h 1460"/>
                <a:gd name="T78" fmla="*/ 114 w 2289"/>
                <a:gd name="T79" fmla="*/ 1448 h 1460"/>
                <a:gd name="T80" fmla="*/ 0 w 2289"/>
                <a:gd name="T81" fmla="*/ 1423 h 1460"/>
                <a:gd name="T82" fmla="*/ 95 w 2289"/>
                <a:gd name="T83" fmla="*/ 1349 h 1460"/>
                <a:gd name="T84" fmla="*/ 163 w 2289"/>
                <a:gd name="T85" fmla="*/ 1228 h 1460"/>
                <a:gd name="T86" fmla="*/ 213 w 2289"/>
                <a:gd name="T87" fmla="*/ 1035 h 1460"/>
                <a:gd name="T88" fmla="*/ 240 w 2289"/>
                <a:gd name="T89" fmla="*/ 617 h 1460"/>
                <a:gd name="T90" fmla="*/ 195 w 2289"/>
                <a:gd name="T91" fmla="*/ 511 h 1460"/>
                <a:gd name="T92" fmla="*/ 92 w 2289"/>
                <a:gd name="T93" fmla="*/ 565 h 1460"/>
                <a:gd name="T94" fmla="*/ 143 w 2289"/>
                <a:gd name="T95" fmla="*/ 433 h 1460"/>
                <a:gd name="T96" fmla="*/ 254 w 2289"/>
                <a:gd name="T97" fmla="*/ 332 h 1460"/>
                <a:gd name="T98" fmla="*/ 297 w 2289"/>
                <a:gd name="T99" fmla="*/ 230 h 1460"/>
                <a:gd name="T100" fmla="*/ 267 w 2289"/>
                <a:gd name="T101" fmla="*/ 178 h 1460"/>
                <a:gd name="T102" fmla="*/ 261 w 2289"/>
                <a:gd name="T103" fmla="*/ 74 h 1460"/>
                <a:gd name="T104" fmla="*/ 335 w 2289"/>
                <a:gd name="T105" fmla="*/ 118 h 1460"/>
                <a:gd name="T106" fmla="*/ 398 w 2289"/>
                <a:gd name="T107" fmla="*/ 108 h 1460"/>
                <a:gd name="T108" fmla="*/ 489 w 2289"/>
                <a:gd name="T109" fmla="*/ 137 h 1460"/>
                <a:gd name="T110" fmla="*/ 505 w 2289"/>
                <a:gd name="T111" fmla="*/ 181 h 1460"/>
                <a:gd name="T112" fmla="*/ 456 w 2289"/>
                <a:gd name="T113" fmla="*/ 322 h 1460"/>
                <a:gd name="T114" fmla="*/ 427 w 2289"/>
                <a:gd name="T115" fmla="*/ 510 h 1460"/>
                <a:gd name="T116" fmla="*/ 690 w 2289"/>
                <a:gd name="T117" fmla="*/ 385 h 1460"/>
                <a:gd name="T118" fmla="*/ 720 w 2289"/>
                <a:gd name="T119" fmla="*/ 256 h 1460"/>
                <a:gd name="T120" fmla="*/ 812 w 2289"/>
                <a:gd name="T121" fmla="*/ 126 h 1460"/>
                <a:gd name="T122" fmla="*/ 957 w 2289"/>
                <a:gd name="T123" fmla="*/ 26 h 1460"/>
                <a:gd name="T124" fmla="*/ 1042 w 2289"/>
                <a:gd name="T125" fmla="*/ 101 h 1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289" h="1460">
                  <a:moveTo>
                    <a:pt x="1042" y="101"/>
                  </a:moveTo>
                  <a:lnTo>
                    <a:pt x="1034" y="101"/>
                  </a:lnTo>
                  <a:lnTo>
                    <a:pt x="1027" y="103"/>
                  </a:lnTo>
                  <a:lnTo>
                    <a:pt x="1020" y="105"/>
                  </a:lnTo>
                  <a:lnTo>
                    <a:pt x="1013" y="109"/>
                  </a:lnTo>
                  <a:lnTo>
                    <a:pt x="1003" y="116"/>
                  </a:lnTo>
                  <a:lnTo>
                    <a:pt x="992" y="122"/>
                  </a:lnTo>
                  <a:lnTo>
                    <a:pt x="982" y="130"/>
                  </a:lnTo>
                  <a:lnTo>
                    <a:pt x="973" y="138"/>
                  </a:lnTo>
                  <a:lnTo>
                    <a:pt x="964" y="147"/>
                  </a:lnTo>
                  <a:lnTo>
                    <a:pt x="956" y="158"/>
                  </a:lnTo>
                  <a:lnTo>
                    <a:pt x="948" y="168"/>
                  </a:lnTo>
                  <a:lnTo>
                    <a:pt x="939" y="178"/>
                  </a:lnTo>
                  <a:lnTo>
                    <a:pt x="932" y="189"/>
                  </a:lnTo>
                  <a:lnTo>
                    <a:pt x="926" y="201"/>
                  </a:lnTo>
                  <a:lnTo>
                    <a:pt x="920" y="214"/>
                  </a:lnTo>
                  <a:lnTo>
                    <a:pt x="914" y="226"/>
                  </a:lnTo>
                  <a:lnTo>
                    <a:pt x="909" y="239"/>
                  </a:lnTo>
                  <a:lnTo>
                    <a:pt x="905" y="253"/>
                  </a:lnTo>
                  <a:lnTo>
                    <a:pt x="901" y="268"/>
                  </a:lnTo>
                  <a:lnTo>
                    <a:pt x="898" y="282"/>
                  </a:lnTo>
                  <a:lnTo>
                    <a:pt x="894" y="294"/>
                  </a:lnTo>
                  <a:lnTo>
                    <a:pt x="890" y="383"/>
                  </a:lnTo>
                  <a:lnTo>
                    <a:pt x="891" y="387"/>
                  </a:lnTo>
                  <a:lnTo>
                    <a:pt x="893" y="401"/>
                  </a:lnTo>
                  <a:lnTo>
                    <a:pt x="898" y="416"/>
                  </a:lnTo>
                  <a:lnTo>
                    <a:pt x="902" y="429"/>
                  </a:lnTo>
                  <a:lnTo>
                    <a:pt x="907" y="441"/>
                  </a:lnTo>
                  <a:lnTo>
                    <a:pt x="913" y="453"/>
                  </a:lnTo>
                  <a:lnTo>
                    <a:pt x="920" y="463"/>
                  </a:lnTo>
                  <a:lnTo>
                    <a:pt x="928" y="472"/>
                  </a:lnTo>
                  <a:lnTo>
                    <a:pt x="936" y="481"/>
                  </a:lnTo>
                  <a:lnTo>
                    <a:pt x="947" y="488"/>
                  </a:lnTo>
                  <a:lnTo>
                    <a:pt x="957" y="495"/>
                  </a:lnTo>
                  <a:lnTo>
                    <a:pt x="968" y="500"/>
                  </a:lnTo>
                  <a:lnTo>
                    <a:pt x="979" y="506"/>
                  </a:lnTo>
                  <a:lnTo>
                    <a:pt x="992" y="510"/>
                  </a:lnTo>
                  <a:lnTo>
                    <a:pt x="1006" y="512"/>
                  </a:lnTo>
                  <a:lnTo>
                    <a:pt x="1019" y="514"/>
                  </a:lnTo>
                  <a:lnTo>
                    <a:pt x="1034" y="514"/>
                  </a:lnTo>
                  <a:lnTo>
                    <a:pt x="1054" y="513"/>
                  </a:lnTo>
                  <a:lnTo>
                    <a:pt x="1073" y="511"/>
                  </a:lnTo>
                  <a:lnTo>
                    <a:pt x="1093" y="507"/>
                  </a:lnTo>
                  <a:lnTo>
                    <a:pt x="1114" y="501"/>
                  </a:lnTo>
                  <a:lnTo>
                    <a:pt x="1135" y="494"/>
                  </a:lnTo>
                  <a:lnTo>
                    <a:pt x="1157" y="485"/>
                  </a:lnTo>
                  <a:lnTo>
                    <a:pt x="1178" y="475"/>
                  </a:lnTo>
                  <a:lnTo>
                    <a:pt x="1200" y="464"/>
                  </a:lnTo>
                  <a:lnTo>
                    <a:pt x="1224" y="449"/>
                  </a:lnTo>
                  <a:lnTo>
                    <a:pt x="1246" y="435"/>
                  </a:lnTo>
                  <a:lnTo>
                    <a:pt x="1271" y="418"/>
                  </a:lnTo>
                  <a:lnTo>
                    <a:pt x="1294" y="400"/>
                  </a:lnTo>
                  <a:lnTo>
                    <a:pt x="1319" y="380"/>
                  </a:lnTo>
                  <a:lnTo>
                    <a:pt x="1343" y="359"/>
                  </a:lnTo>
                  <a:lnTo>
                    <a:pt x="1369" y="336"/>
                  </a:lnTo>
                  <a:lnTo>
                    <a:pt x="1394" y="312"/>
                  </a:lnTo>
                  <a:lnTo>
                    <a:pt x="1395" y="311"/>
                  </a:lnTo>
                  <a:lnTo>
                    <a:pt x="1396" y="309"/>
                  </a:lnTo>
                  <a:lnTo>
                    <a:pt x="1401" y="279"/>
                  </a:lnTo>
                  <a:lnTo>
                    <a:pt x="1407" y="252"/>
                  </a:lnTo>
                  <a:lnTo>
                    <a:pt x="1413" y="227"/>
                  </a:lnTo>
                  <a:lnTo>
                    <a:pt x="1419" y="203"/>
                  </a:lnTo>
                  <a:lnTo>
                    <a:pt x="1425" y="180"/>
                  </a:lnTo>
                  <a:lnTo>
                    <a:pt x="1433" y="157"/>
                  </a:lnTo>
                  <a:lnTo>
                    <a:pt x="1441" y="133"/>
                  </a:lnTo>
                  <a:lnTo>
                    <a:pt x="1450" y="110"/>
                  </a:lnTo>
                  <a:lnTo>
                    <a:pt x="1457" y="96"/>
                  </a:lnTo>
                  <a:lnTo>
                    <a:pt x="1463" y="84"/>
                  </a:lnTo>
                  <a:lnTo>
                    <a:pt x="1470" y="74"/>
                  </a:lnTo>
                  <a:lnTo>
                    <a:pt x="1477" y="65"/>
                  </a:lnTo>
                  <a:lnTo>
                    <a:pt x="1482" y="62"/>
                  </a:lnTo>
                  <a:lnTo>
                    <a:pt x="1486" y="59"/>
                  </a:lnTo>
                  <a:lnTo>
                    <a:pt x="1491" y="55"/>
                  </a:lnTo>
                  <a:lnTo>
                    <a:pt x="1496" y="52"/>
                  </a:lnTo>
                  <a:lnTo>
                    <a:pt x="1501" y="51"/>
                  </a:lnTo>
                  <a:lnTo>
                    <a:pt x="1508" y="49"/>
                  </a:lnTo>
                  <a:lnTo>
                    <a:pt x="1515" y="48"/>
                  </a:lnTo>
                  <a:lnTo>
                    <a:pt x="1521" y="48"/>
                  </a:lnTo>
                  <a:lnTo>
                    <a:pt x="1532" y="49"/>
                  </a:lnTo>
                  <a:lnTo>
                    <a:pt x="1544" y="51"/>
                  </a:lnTo>
                  <a:lnTo>
                    <a:pt x="1557" y="54"/>
                  </a:lnTo>
                  <a:lnTo>
                    <a:pt x="1573" y="59"/>
                  </a:lnTo>
                  <a:lnTo>
                    <a:pt x="1584" y="64"/>
                  </a:lnTo>
                  <a:lnTo>
                    <a:pt x="1594" y="68"/>
                  </a:lnTo>
                  <a:lnTo>
                    <a:pt x="1603" y="73"/>
                  </a:lnTo>
                  <a:lnTo>
                    <a:pt x="1612" y="79"/>
                  </a:lnTo>
                  <a:lnTo>
                    <a:pt x="1619" y="85"/>
                  </a:lnTo>
                  <a:lnTo>
                    <a:pt x="1625" y="91"/>
                  </a:lnTo>
                  <a:lnTo>
                    <a:pt x="1629" y="97"/>
                  </a:lnTo>
                  <a:lnTo>
                    <a:pt x="1633" y="104"/>
                  </a:lnTo>
                  <a:lnTo>
                    <a:pt x="1635" y="110"/>
                  </a:lnTo>
                  <a:lnTo>
                    <a:pt x="1636" y="116"/>
                  </a:lnTo>
                  <a:lnTo>
                    <a:pt x="1636" y="121"/>
                  </a:lnTo>
                  <a:lnTo>
                    <a:pt x="1636" y="127"/>
                  </a:lnTo>
                  <a:lnTo>
                    <a:pt x="1636" y="133"/>
                  </a:lnTo>
                  <a:lnTo>
                    <a:pt x="1634" y="139"/>
                  </a:lnTo>
                  <a:lnTo>
                    <a:pt x="1632" y="145"/>
                  </a:lnTo>
                  <a:lnTo>
                    <a:pt x="1630" y="151"/>
                  </a:lnTo>
                  <a:lnTo>
                    <a:pt x="1614" y="187"/>
                  </a:lnTo>
                  <a:lnTo>
                    <a:pt x="1599" y="222"/>
                  </a:lnTo>
                  <a:lnTo>
                    <a:pt x="1588" y="254"/>
                  </a:lnTo>
                  <a:lnTo>
                    <a:pt x="1579" y="286"/>
                  </a:lnTo>
                  <a:lnTo>
                    <a:pt x="1571" y="317"/>
                  </a:lnTo>
                  <a:lnTo>
                    <a:pt x="1565" y="346"/>
                  </a:lnTo>
                  <a:lnTo>
                    <a:pt x="1562" y="376"/>
                  </a:lnTo>
                  <a:lnTo>
                    <a:pt x="1560" y="406"/>
                  </a:lnTo>
                  <a:lnTo>
                    <a:pt x="1560" y="414"/>
                  </a:lnTo>
                  <a:lnTo>
                    <a:pt x="1561" y="422"/>
                  </a:lnTo>
                  <a:lnTo>
                    <a:pt x="1562" y="426"/>
                  </a:lnTo>
                  <a:lnTo>
                    <a:pt x="1563" y="430"/>
                  </a:lnTo>
                  <a:lnTo>
                    <a:pt x="1565" y="433"/>
                  </a:lnTo>
                  <a:lnTo>
                    <a:pt x="1568" y="436"/>
                  </a:lnTo>
                  <a:lnTo>
                    <a:pt x="1572" y="439"/>
                  </a:lnTo>
                  <a:lnTo>
                    <a:pt x="1576" y="441"/>
                  </a:lnTo>
                  <a:lnTo>
                    <a:pt x="1581" y="442"/>
                  </a:lnTo>
                  <a:lnTo>
                    <a:pt x="1587" y="441"/>
                  </a:lnTo>
                  <a:lnTo>
                    <a:pt x="1593" y="439"/>
                  </a:lnTo>
                  <a:lnTo>
                    <a:pt x="1600" y="435"/>
                  </a:lnTo>
                  <a:lnTo>
                    <a:pt x="1607" y="430"/>
                  </a:lnTo>
                  <a:lnTo>
                    <a:pt x="1616" y="424"/>
                  </a:lnTo>
                  <a:lnTo>
                    <a:pt x="1626" y="414"/>
                  </a:lnTo>
                  <a:lnTo>
                    <a:pt x="1639" y="401"/>
                  </a:lnTo>
                  <a:lnTo>
                    <a:pt x="1653" y="386"/>
                  </a:lnTo>
                  <a:lnTo>
                    <a:pt x="1670" y="369"/>
                  </a:lnTo>
                  <a:lnTo>
                    <a:pt x="1690" y="348"/>
                  </a:lnTo>
                  <a:lnTo>
                    <a:pt x="1710" y="327"/>
                  </a:lnTo>
                  <a:lnTo>
                    <a:pt x="1733" y="306"/>
                  </a:lnTo>
                  <a:lnTo>
                    <a:pt x="1755" y="283"/>
                  </a:lnTo>
                  <a:lnTo>
                    <a:pt x="1778" y="262"/>
                  </a:lnTo>
                  <a:lnTo>
                    <a:pt x="1801" y="242"/>
                  </a:lnTo>
                  <a:lnTo>
                    <a:pt x="1824" y="224"/>
                  </a:lnTo>
                  <a:lnTo>
                    <a:pt x="1845" y="208"/>
                  </a:lnTo>
                  <a:lnTo>
                    <a:pt x="1850" y="204"/>
                  </a:lnTo>
                  <a:lnTo>
                    <a:pt x="1865" y="195"/>
                  </a:lnTo>
                  <a:lnTo>
                    <a:pt x="1880" y="187"/>
                  </a:lnTo>
                  <a:lnTo>
                    <a:pt x="1888" y="183"/>
                  </a:lnTo>
                  <a:lnTo>
                    <a:pt x="1897" y="181"/>
                  </a:lnTo>
                  <a:lnTo>
                    <a:pt x="1906" y="179"/>
                  </a:lnTo>
                  <a:lnTo>
                    <a:pt x="1917" y="178"/>
                  </a:lnTo>
                  <a:lnTo>
                    <a:pt x="1927" y="179"/>
                  </a:lnTo>
                  <a:lnTo>
                    <a:pt x="1937" y="181"/>
                  </a:lnTo>
                  <a:lnTo>
                    <a:pt x="1948" y="183"/>
                  </a:lnTo>
                  <a:lnTo>
                    <a:pt x="1959" y="187"/>
                  </a:lnTo>
                  <a:lnTo>
                    <a:pt x="1988" y="199"/>
                  </a:lnTo>
                  <a:lnTo>
                    <a:pt x="2011" y="212"/>
                  </a:lnTo>
                  <a:lnTo>
                    <a:pt x="2022" y="218"/>
                  </a:lnTo>
                  <a:lnTo>
                    <a:pt x="2030" y="224"/>
                  </a:lnTo>
                  <a:lnTo>
                    <a:pt x="2039" y="230"/>
                  </a:lnTo>
                  <a:lnTo>
                    <a:pt x="2046" y="236"/>
                  </a:lnTo>
                  <a:lnTo>
                    <a:pt x="2052" y="242"/>
                  </a:lnTo>
                  <a:lnTo>
                    <a:pt x="2058" y="249"/>
                  </a:lnTo>
                  <a:lnTo>
                    <a:pt x="2063" y="256"/>
                  </a:lnTo>
                  <a:lnTo>
                    <a:pt x="2069" y="263"/>
                  </a:lnTo>
                  <a:lnTo>
                    <a:pt x="2077" y="278"/>
                  </a:lnTo>
                  <a:lnTo>
                    <a:pt x="2084" y="294"/>
                  </a:lnTo>
                  <a:lnTo>
                    <a:pt x="2094" y="320"/>
                  </a:lnTo>
                  <a:lnTo>
                    <a:pt x="2104" y="343"/>
                  </a:lnTo>
                  <a:lnTo>
                    <a:pt x="2115" y="366"/>
                  </a:lnTo>
                  <a:lnTo>
                    <a:pt x="2126" y="387"/>
                  </a:lnTo>
                  <a:lnTo>
                    <a:pt x="2136" y="408"/>
                  </a:lnTo>
                  <a:lnTo>
                    <a:pt x="2147" y="427"/>
                  </a:lnTo>
                  <a:lnTo>
                    <a:pt x="2158" y="444"/>
                  </a:lnTo>
                  <a:lnTo>
                    <a:pt x="2169" y="462"/>
                  </a:lnTo>
                  <a:lnTo>
                    <a:pt x="2181" y="478"/>
                  </a:lnTo>
                  <a:lnTo>
                    <a:pt x="2192" y="492"/>
                  </a:lnTo>
                  <a:lnTo>
                    <a:pt x="2204" y="507"/>
                  </a:lnTo>
                  <a:lnTo>
                    <a:pt x="2216" y="519"/>
                  </a:lnTo>
                  <a:lnTo>
                    <a:pt x="2229" y="531"/>
                  </a:lnTo>
                  <a:lnTo>
                    <a:pt x="2241" y="541"/>
                  </a:lnTo>
                  <a:lnTo>
                    <a:pt x="2253" y="552"/>
                  </a:lnTo>
                  <a:lnTo>
                    <a:pt x="2266" y="560"/>
                  </a:lnTo>
                  <a:lnTo>
                    <a:pt x="2273" y="564"/>
                  </a:lnTo>
                  <a:lnTo>
                    <a:pt x="2278" y="568"/>
                  </a:lnTo>
                  <a:lnTo>
                    <a:pt x="2282" y="572"/>
                  </a:lnTo>
                  <a:lnTo>
                    <a:pt x="2285" y="576"/>
                  </a:lnTo>
                  <a:lnTo>
                    <a:pt x="2287" y="580"/>
                  </a:lnTo>
                  <a:lnTo>
                    <a:pt x="2289" y="584"/>
                  </a:lnTo>
                  <a:lnTo>
                    <a:pt x="2289" y="588"/>
                  </a:lnTo>
                  <a:lnTo>
                    <a:pt x="2289" y="592"/>
                  </a:lnTo>
                  <a:lnTo>
                    <a:pt x="2286" y="597"/>
                  </a:lnTo>
                  <a:lnTo>
                    <a:pt x="2282" y="602"/>
                  </a:lnTo>
                  <a:lnTo>
                    <a:pt x="2276" y="606"/>
                  </a:lnTo>
                  <a:lnTo>
                    <a:pt x="2267" y="609"/>
                  </a:lnTo>
                  <a:lnTo>
                    <a:pt x="2259" y="612"/>
                  </a:lnTo>
                  <a:lnTo>
                    <a:pt x="2249" y="613"/>
                  </a:lnTo>
                  <a:lnTo>
                    <a:pt x="2238" y="614"/>
                  </a:lnTo>
                  <a:lnTo>
                    <a:pt x="2226" y="614"/>
                  </a:lnTo>
                  <a:lnTo>
                    <a:pt x="2205" y="611"/>
                  </a:lnTo>
                  <a:lnTo>
                    <a:pt x="2186" y="607"/>
                  </a:lnTo>
                  <a:lnTo>
                    <a:pt x="2165" y="601"/>
                  </a:lnTo>
                  <a:lnTo>
                    <a:pt x="2145" y="592"/>
                  </a:lnTo>
                  <a:lnTo>
                    <a:pt x="2126" y="583"/>
                  </a:lnTo>
                  <a:lnTo>
                    <a:pt x="2106" y="571"/>
                  </a:lnTo>
                  <a:lnTo>
                    <a:pt x="2086" y="558"/>
                  </a:lnTo>
                  <a:lnTo>
                    <a:pt x="2066" y="543"/>
                  </a:lnTo>
                  <a:lnTo>
                    <a:pt x="2047" y="526"/>
                  </a:lnTo>
                  <a:lnTo>
                    <a:pt x="2029" y="508"/>
                  </a:lnTo>
                  <a:lnTo>
                    <a:pt x="2009" y="487"/>
                  </a:lnTo>
                  <a:lnTo>
                    <a:pt x="1991" y="465"/>
                  </a:lnTo>
                  <a:lnTo>
                    <a:pt x="1973" y="441"/>
                  </a:lnTo>
                  <a:lnTo>
                    <a:pt x="1954" y="416"/>
                  </a:lnTo>
                  <a:lnTo>
                    <a:pt x="1937" y="388"/>
                  </a:lnTo>
                  <a:lnTo>
                    <a:pt x="1920" y="360"/>
                  </a:lnTo>
                  <a:lnTo>
                    <a:pt x="1913" y="351"/>
                  </a:lnTo>
                  <a:lnTo>
                    <a:pt x="1906" y="344"/>
                  </a:lnTo>
                  <a:lnTo>
                    <a:pt x="1899" y="339"/>
                  </a:lnTo>
                  <a:lnTo>
                    <a:pt x="1892" y="336"/>
                  </a:lnTo>
                  <a:lnTo>
                    <a:pt x="1884" y="335"/>
                  </a:lnTo>
                  <a:lnTo>
                    <a:pt x="1875" y="335"/>
                  </a:lnTo>
                  <a:lnTo>
                    <a:pt x="1867" y="338"/>
                  </a:lnTo>
                  <a:lnTo>
                    <a:pt x="1857" y="343"/>
                  </a:lnTo>
                  <a:lnTo>
                    <a:pt x="1838" y="358"/>
                  </a:lnTo>
                  <a:lnTo>
                    <a:pt x="1821" y="372"/>
                  </a:lnTo>
                  <a:lnTo>
                    <a:pt x="1804" y="387"/>
                  </a:lnTo>
                  <a:lnTo>
                    <a:pt x="1789" y="402"/>
                  </a:lnTo>
                  <a:lnTo>
                    <a:pt x="1759" y="434"/>
                  </a:lnTo>
                  <a:lnTo>
                    <a:pt x="1730" y="468"/>
                  </a:lnTo>
                  <a:lnTo>
                    <a:pt x="1712" y="488"/>
                  </a:lnTo>
                  <a:lnTo>
                    <a:pt x="1692" y="511"/>
                  </a:lnTo>
                  <a:lnTo>
                    <a:pt x="1671" y="535"/>
                  </a:lnTo>
                  <a:lnTo>
                    <a:pt x="1647" y="560"/>
                  </a:lnTo>
                  <a:lnTo>
                    <a:pt x="1638" y="568"/>
                  </a:lnTo>
                  <a:lnTo>
                    <a:pt x="1629" y="574"/>
                  </a:lnTo>
                  <a:lnTo>
                    <a:pt x="1620" y="580"/>
                  </a:lnTo>
                  <a:lnTo>
                    <a:pt x="1611" y="585"/>
                  </a:lnTo>
                  <a:lnTo>
                    <a:pt x="1600" y="588"/>
                  </a:lnTo>
                  <a:lnTo>
                    <a:pt x="1590" y="591"/>
                  </a:lnTo>
                  <a:lnTo>
                    <a:pt x="1580" y="592"/>
                  </a:lnTo>
                  <a:lnTo>
                    <a:pt x="1569" y="593"/>
                  </a:lnTo>
                  <a:lnTo>
                    <a:pt x="1557" y="592"/>
                  </a:lnTo>
                  <a:lnTo>
                    <a:pt x="1545" y="590"/>
                  </a:lnTo>
                  <a:lnTo>
                    <a:pt x="1534" y="588"/>
                  </a:lnTo>
                  <a:lnTo>
                    <a:pt x="1522" y="584"/>
                  </a:lnTo>
                  <a:lnTo>
                    <a:pt x="1509" y="579"/>
                  </a:lnTo>
                  <a:lnTo>
                    <a:pt x="1495" y="573"/>
                  </a:lnTo>
                  <a:lnTo>
                    <a:pt x="1482" y="566"/>
                  </a:lnTo>
                  <a:lnTo>
                    <a:pt x="1469" y="558"/>
                  </a:lnTo>
                  <a:lnTo>
                    <a:pt x="1452" y="546"/>
                  </a:lnTo>
                  <a:lnTo>
                    <a:pt x="1438" y="535"/>
                  </a:lnTo>
                  <a:lnTo>
                    <a:pt x="1425" y="523"/>
                  </a:lnTo>
                  <a:lnTo>
                    <a:pt x="1414" y="510"/>
                  </a:lnTo>
                  <a:lnTo>
                    <a:pt x="1404" y="495"/>
                  </a:lnTo>
                  <a:lnTo>
                    <a:pt x="1397" y="480"/>
                  </a:lnTo>
                  <a:lnTo>
                    <a:pt x="1391" y="464"/>
                  </a:lnTo>
                  <a:lnTo>
                    <a:pt x="1387" y="446"/>
                  </a:lnTo>
                  <a:lnTo>
                    <a:pt x="1385" y="437"/>
                  </a:lnTo>
                  <a:lnTo>
                    <a:pt x="1378" y="443"/>
                  </a:lnTo>
                  <a:lnTo>
                    <a:pt x="1351" y="466"/>
                  </a:lnTo>
                  <a:lnTo>
                    <a:pt x="1319" y="491"/>
                  </a:lnTo>
                  <a:lnTo>
                    <a:pt x="1299" y="506"/>
                  </a:lnTo>
                  <a:lnTo>
                    <a:pt x="1279" y="520"/>
                  </a:lnTo>
                  <a:lnTo>
                    <a:pt x="1257" y="534"/>
                  </a:lnTo>
                  <a:lnTo>
                    <a:pt x="1233" y="547"/>
                  </a:lnTo>
                  <a:lnTo>
                    <a:pt x="1209" y="561"/>
                  </a:lnTo>
                  <a:lnTo>
                    <a:pt x="1183" y="573"/>
                  </a:lnTo>
                  <a:lnTo>
                    <a:pt x="1157" y="584"/>
                  </a:lnTo>
                  <a:lnTo>
                    <a:pt x="1130" y="594"/>
                  </a:lnTo>
                  <a:lnTo>
                    <a:pt x="1103" y="603"/>
                  </a:lnTo>
                  <a:lnTo>
                    <a:pt x="1074" y="609"/>
                  </a:lnTo>
                  <a:lnTo>
                    <a:pt x="1060" y="611"/>
                  </a:lnTo>
                  <a:lnTo>
                    <a:pt x="1045" y="613"/>
                  </a:lnTo>
                  <a:lnTo>
                    <a:pt x="1031" y="613"/>
                  </a:lnTo>
                  <a:lnTo>
                    <a:pt x="1017" y="614"/>
                  </a:lnTo>
                  <a:lnTo>
                    <a:pt x="993" y="613"/>
                  </a:lnTo>
                  <a:lnTo>
                    <a:pt x="970" y="610"/>
                  </a:lnTo>
                  <a:lnTo>
                    <a:pt x="948" y="606"/>
                  </a:lnTo>
                  <a:lnTo>
                    <a:pt x="925" y="601"/>
                  </a:lnTo>
                  <a:lnTo>
                    <a:pt x="904" y="593"/>
                  </a:lnTo>
                  <a:lnTo>
                    <a:pt x="882" y="585"/>
                  </a:lnTo>
                  <a:lnTo>
                    <a:pt x="862" y="576"/>
                  </a:lnTo>
                  <a:lnTo>
                    <a:pt x="842" y="566"/>
                  </a:lnTo>
                  <a:lnTo>
                    <a:pt x="823" y="555"/>
                  </a:lnTo>
                  <a:lnTo>
                    <a:pt x="806" y="542"/>
                  </a:lnTo>
                  <a:lnTo>
                    <a:pt x="788" y="530"/>
                  </a:lnTo>
                  <a:lnTo>
                    <a:pt x="773" y="517"/>
                  </a:lnTo>
                  <a:lnTo>
                    <a:pt x="759" y="503"/>
                  </a:lnTo>
                  <a:lnTo>
                    <a:pt x="746" y="489"/>
                  </a:lnTo>
                  <a:lnTo>
                    <a:pt x="733" y="475"/>
                  </a:lnTo>
                  <a:lnTo>
                    <a:pt x="723" y="461"/>
                  </a:lnTo>
                  <a:lnTo>
                    <a:pt x="720" y="457"/>
                  </a:lnTo>
                  <a:lnTo>
                    <a:pt x="716" y="459"/>
                  </a:lnTo>
                  <a:lnTo>
                    <a:pt x="673" y="477"/>
                  </a:lnTo>
                  <a:lnTo>
                    <a:pt x="632" y="496"/>
                  </a:lnTo>
                  <a:lnTo>
                    <a:pt x="593" y="516"/>
                  </a:lnTo>
                  <a:lnTo>
                    <a:pt x="555" y="535"/>
                  </a:lnTo>
                  <a:lnTo>
                    <a:pt x="517" y="556"/>
                  </a:lnTo>
                  <a:lnTo>
                    <a:pt x="481" y="575"/>
                  </a:lnTo>
                  <a:lnTo>
                    <a:pt x="448" y="594"/>
                  </a:lnTo>
                  <a:lnTo>
                    <a:pt x="414" y="615"/>
                  </a:lnTo>
                  <a:lnTo>
                    <a:pt x="412" y="616"/>
                  </a:lnTo>
                  <a:lnTo>
                    <a:pt x="412" y="619"/>
                  </a:lnTo>
                  <a:lnTo>
                    <a:pt x="408" y="683"/>
                  </a:lnTo>
                  <a:lnTo>
                    <a:pt x="404" y="752"/>
                  </a:lnTo>
                  <a:lnTo>
                    <a:pt x="401" y="787"/>
                  </a:lnTo>
                  <a:lnTo>
                    <a:pt x="397" y="824"/>
                  </a:lnTo>
                  <a:lnTo>
                    <a:pt x="392" y="862"/>
                  </a:lnTo>
                  <a:lnTo>
                    <a:pt x="387" y="900"/>
                  </a:lnTo>
                  <a:lnTo>
                    <a:pt x="381" y="937"/>
                  </a:lnTo>
                  <a:lnTo>
                    <a:pt x="374" y="975"/>
                  </a:lnTo>
                  <a:lnTo>
                    <a:pt x="367" y="1013"/>
                  </a:lnTo>
                  <a:lnTo>
                    <a:pt x="359" y="1051"/>
                  </a:lnTo>
                  <a:lnTo>
                    <a:pt x="350" y="1088"/>
                  </a:lnTo>
                  <a:lnTo>
                    <a:pt x="340" y="1125"/>
                  </a:lnTo>
                  <a:lnTo>
                    <a:pt x="328" y="1161"/>
                  </a:lnTo>
                  <a:lnTo>
                    <a:pt x="316" y="1196"/>
                  </a:lnTo>
                  <a:lnTo>
                    <a:pt x="304" y="1227"/>
                  </a:lnTo>
                  <a:lnTo>
                    <a:pt x="291" y="1257"/>
                  </a:lnTo>
                  <a:lnTo>
                    <a:pt x="276" y="1285"/>
                  </a:lnTo>
                  <a:lnTo>
                    <a:pt x="262" y="1311"/>
                  </a:lnTo>
                  <a:lnTo>
                    <a:pt x="247" y="1334"/>
                  </a:lnTo>
                  <a:lnTo>
                    <a:pt x="231" y="1357"/>
                  </a:lnTo>
                  <a:lnTo>
                    <a:pt x="215" y="1376"/>
                  </a:lnTo>
                  <a:lnTo>
                    <a:pt x="199" y="1394"/>
                  </a:lnTo>
                  <a:lnTo>
                    <a:pt x="180" y="1409"/>
                  </a:lnTo>
                  <a:lnTo>
                    <a:pt x="163" y="1423"/>
                  </a:lnTo>
                  <a:lnTo>
                    <a:pt x="153" y="1429"/>
                  </a:lnTo>
                  <a:lnTo>
                    <a:pt x="144" y="1434"/>
                  </a:lnTo>
                  <a:lnTo>
                    <a:pt x="135" y="1439"/>
                  </a:lnTo>
                  <a:lnTo>
                    <a:pt x="124" y="1444"/>
                  </a:lnTo>
                  <a:lnTo>
                    <a:pt x="114" y="1448"/>
                  </a:lnTo>
                  <a:lnTo>
                    <a:pt x="105" y="1451"/>
                  </a:lnTo>
                  <a:lnTo>
                    <a:pt x="95" y="1454"/>
                  </a:lnTo>
                  <a:lnTo>
                    <a:pt x="85" y="1456"/>
                  </a:lnTo>
                  <a:lnTo>
                    <a:pt x="73" y="1458"/>
                  </a:lnTo>
                  <a:lnTo>
                    <a:pt x="63" y="1459"/>
                  </a:lnTo>
                  <a:lnTo>
                    <a:pt x="52" y="1460"/>
                  </a:lnTo>
                  <a:lnTo>
                    <a:pt x="42" y="1460"/>
                  </a:lnTo>
                  <a:lnTo>
                    <a:pt x="0" y="1423"/>
                  </a:lnTo>
                  <a:lnTo>
                    <a:pt x="22" y="1384"/>
                  </a:lnTo>
                  <a:lnTo>
                    <a:pt x="34" y="1383"/>
                  </a:lnTo>
                  <a:lnTo>
                    <a:pt x="44" y="1381"/>
                  </a:lnTo>
                  <a:lnTo>
                    <a:pt x="55" y="1377"/>
                  </a:lnTo>
                  <a:lnTo>
                    <a:pt x="65" y="1372"/>
                  </a:lnTo>
                  <a:lnTo>
                    <a:pt x="75" y="1366"/>
                  </a:lnTo>
                  <a:lnTo>
                    <a:pt x="86" y="1358"/>
                  </a:lnTo>
                  <a:lnTo>
                    <a:pt x="95" y="1349"/>
                  </a:lnTo>
                  <a:lnTo>
                    <a:pt x="104" y="1337"/>
                  </a:lnTo>
                  <a:lnTo>
                    <a:pt x="113" y="1326"/>
                  </a:lnTo>
                  <a:lnTo>
                    <a:pt x="122" y="1313"/>
                  </a:lnTo>
                  <a:lnTo>
                    <a:pt x="132" y="1298"/>
                  </a:lnTo>
                  <a:lnTo>
                    <a:pt x="140" y="1282"/>
                  </a:lnTo>
                  <a:lnTo>
                    <a:pt x="148" y="1265"/>
                  </a:lnTo>
                  <a:lnTo>
                    <a:pt x="156" y="1248"/>
                  </a:lnTo>
                  <a:lnTo>
                    <a:pt x="163" y="1228"/>
                  </a:lnTo>
                  <a:lnTo>
                    <a:pt x="171" y="1208"/>
                  </a:lnTo>
                  <a:lnTo>
                    <a:pt x="177" y="1186"/>
                  </a:lnTo>
                  <a:lnTo>
                    <a:pt x="185" y="1164"/>
                  </a:lnTo>
                  <a:lnTo>
                    <a:pt x="191" y="1140"/>
                  </a:lnTo>
                  <a:lnTo>
                    <a:pt x="197" y="1115"/>
                  </a:lnTo>
                  <a:lnTo>
                    <a:pt x="203" y="1089"/>
                  </a:lnTo>
                  <a:lnTo>
                    <a:pt x="208" y="1063"/>
                  </a:lnTo>
                  <a:lnTo>
                    <a:pt x="213" y="1035"/>
                  </a:lnTo>
                  <a:lnTo>
                    <a:pt x="217" y="1008"/>
                  </a:lnTo>
                  <a:lnTo>
                    <a:pt x="225" y="949"/>
                  </a:lnTo>
                  <a:lnTo>
                    <a:pt x="231" y="885"/>
                  </a:lnTo>
                  <a:lnTo>
                    <a:pt x="237" y="820"/>
                  </a:lnTo>
                  <a:lnTo>
                    <a:pt x="239" y="752"/>
                  </a:lnTo>
                  <a:lnTo>
                    <a:pt x="240" y="738"/>
                  </a:lnTo>
                  <a:lnTo>
                    <a:pt x="240" y="620"/>
                  </a:lnTo>
                  <a:lnTo>
                    <a:pt x="240" y="617"/>
                  </a:lnTo>
                  <a:lnTo>
                    <a:pt x="239" y="585"/>
                  </a:lnTo>
                  <a:lnTo>
                    <a:pt x="238" y="553"/>
                  </a:lnTo>
                  <a:lnTo>
                    <a:pt x="236" y="519"/>
                  </a:lnTo>
                  <a:lnTo>
                    <a:pt x="235" y="485"/>
                  </a:lnTo>
                  <a:lnTo>
                    <a:pt x="234" y="470"/>
                  </a:lnTo>
                  <a:lnTo>
                    <a:pt x="224" y="481"/>
                  </a:lnTo>
                  <a:lnTo>
                    <a:pt x="210" y="496"/>
                  </a:lnTo>
                  <a:lnTo>
                    <a:pt x="195" y="511"/>
                  </a:lnTo>
                  <a:lnTo>
                    <a:pt x="176" y="525"/>
                  </a:lnTo>
                  <a:lnTo>
                    <a:pt x="157" y="538"/>
                  </a:lnTo>
                  <a:lnTo>
                    <a:pt x="147" y="544"/>
                  </a:lnTo>
                  <a:lnTo>
                    <a:pt x="136" y="549"/>
                  </a:lnTo>
                  <a:lnTo>
                    <a:pt x="125" y="555"/>
                  </a:lnTo>
                  <a:lnTo>
                    <a:pt x="114" y="559"/>
                  </a:lnTo>
                  <a:lnTo>
                    <a:pt x="103" y="562"/>
                  </a:lnTo>
                  <a:lnTo>
                    <a:pt x="92" y="565"/>
                  </a:lnTo>
                  <a:lnTo>
                    <a:pt x="80" y="567"/>
                  </a:lnTo>
                  <a:lnTo>
                    <a:pt x="68" y="568"/>
                  </a:lnTo>
                  <a:lnTo>
                    <a:pt x="27" y="514"/>
                  </a:lnTo>
                  <a:lnTo>
                    <a:pt x="86" y="449"/>
                  </a:lnTo>
                  <a:lnTo>
                    <a:pt x="99" y="448"/>
                  </a:lnTo>
                  <a:lnTo>
                    <a:pt x="113" y="445"/>
                  </a:lnTo>
                  <a:lnTo>
                    <a:pt x="128" y="440"/>
                  </a:lnTo>
                  <a:lnTo>
                    <a:pt x="143" y="433"/>
                  </a:lnTo>
                  <a:lnTo>
                    <a:pt x="158" y="425"/>
                  </a:lnTo>
                  <a:lnTo>
                    <a:pt x="172" y="415"/>
                  </a:lnTo>
                  <a:lnTo>
                    <a:pt x="188" y="402"/>
                  </a:lnTo>
                  <a:lnTo>
                    <a:pt x="202" y="390"/>
                  </a:lnTo>
                  <a:lnTo>
                    <a:pt x="216" y="377"/>
                  </a:lnTo>
                  <a:lnTo>
                    <a:pt x="229" y="363"/>
                  </a:lnTo>
                  <a:lnTo>
                    <a:pt x="242" y="347"/>
                  </a:lnTo>
                  <a:lnTo>
                    <a:pt x="254" y="332"/>
                  </a:lnTo>
                  <a:lnTo>
                    <a:pt x="265" y="316"/>
                  </a:lnTo>
                  <a:lnTo>
                    <a:pt x="274" y="300"/>
                  </a:lnTo>
                  <a:lnTo>
                    <a:pt x="284" y="285"/>
                  </a:lnTo>
                  <a:lnTo>
                    <a:pt x="291" y="269"/>
                  </a:lnTo>
                  <a:lnTo>
                    <a:pt x="294" y="260"/>
                  </a:lnTo>
                  <a:lnTo>
                    <a:pt x="296" y="249"/>
                  </a:lnTo>
                  <a:lnTo>
                    <a:pt x="297" y="240"/>
                  </a:lnTo>
                  <a:lnTo>
                    <a:pt x="297" y="230"/>
                  </a:lnTo>
                  <a:lnTo>
                    <a:pt x="296" y="221"/>
                  </a:lnTo>
                  <a:lnTo>
                    <a:pt x="293" y="212"/>
                  </a:lnTo>
                  <a:lnTo>
                    <a:pt x="290" y="202"/>
                  </a:lnTo>
                  <a:lnTo>
                    <a:pt x="285" y="194"/>
                  </a:lnTo>
                  <a:lnTo>
                    <a:pt x="281" y="189"/>
                  </a:lnTo>
                  <a:lnTo>
                    <a:pt x="277" y="185"/>
                  </a:lnTo>
                  <a:lnTo>
                    <a:pt x="272" y="181"/>
                  </a:lnTo>
                  <a:lnTo>
                    <a:pt x="267" y="178"/>
                  </a:lnTo>
                  <a:lnTo>
                    <a:pt x="263" y="175"/>
                  </a:lnTo>
                  <a:lnTo>
                    <a:pt x="257" y="174"/>
                  </a:lnTo>
                  <a:lnTo>
                    <a:pt x="252" y="172"/>
                  </a:lnTo>
                  <a:lnTo>
                    <a:pt x="247" y="172"/>
                  </a:lnTo>
                  <a:lnTo>
                    <a:pt x="193" y="124"/>
                  </a:lnTo>
                  <a:lnTo>
                    <a:pt x="237" y="72"/>
                  </a:lnTo>
                  <a:lnTo>
                    <a:pt x="250" y="73"/>
                  </a:lnTo>
                  <a:lnTo>
                    <a:pt x="261" y="74"/>
                  </a:lnTo>
                  <a:lnTo>
                    <a:pt x="272" y="77"/>
                  </a:lnTo>
                  <a:lnTo>
                    <a:pt x="282" y="80"/>
                  </a:lnTo>
                  <a:lnTo>
                    <a:pt x="292" y="84"/>
                  </a:lnTo>
                  <a:lnTo>
                    <a:pt x="301" y="89"/>
                  </a:lnTo>
                  <a:lnTo>
                    <a:pt x="308" y="94"/>
                  </a:lnTo>
                  <a:lnTo>
                    <a:pt x="315" y="99"/>
                  </a:lnTo>
                  <a:lnTo>
                    <a:pt x="326" y="109"/>
                  </a:lnTo>
                  <a:lnTo>
                    <a:pt x="335" y="118"/>
                  </a:lnTo>
                  <a:lnTo>
                    <a:pt x="340" y="124"/>
                  </a:lnTo>
                  <a:lnTo>
                    <a:pt x="342" y="127"/>
                  </a:lnTo>
                  <a:lnTo>
                    <a:pt x="345" y="132"/>
                  </a:lnTo>
                  <a:lnTo>
                    <a:pt x="350" y="128"/>
                  </a:lnTo>
                  <a:lnTo>
                    <a:pt x="361" y="120"/>
                  </a:lnTo>
                  <a:lnTo>
                    <a:pt x="372" y="114"/>
                  </a:lnTo>
                  <a:lnTo>
                    <a:pt x="386" y="110"/>
                  </a:lnTo>
                  <a:lnTo>
                    <a:pt x="398" y="108"/>
                  </a:lnTo>
                  <a:lnTo>
                    <a:pt x="412" y="106"/>
                  </a:lnTo>
                  <a:lnTo>
                    <a:pt x="425" y="109"/>
                  </a:lnTo>
                  <a:lnTo>
                    <a:pt x="440" y="112"/>
                  </a:lnTo>
                  <a:lnTo>
                    <a:pt x="454" y="118"/>
                  </a:lnTo>
                  <a:lnTo>
                    <a:pt x="464" y="123"/>
                  </a:lnTo>
                  <a:lnTo>
                    <a:pt x="473" y="127"/>
                  </a:lnTo>
                  <a:lnTo>
                    <a:pt x="481" y="132"/>
                  </a:lnTo>
                  <a:lnTo>
                    <a:pt x="489" y="137"/>
                  </a:lnTo>
                  <a:lnTo>
                    <a:pt x="494" y="141"/>
                  </a:lnTo>
                  <a:lnTo>
                    <a:pt x="498" y="146"/>
                  </a:lnTo>
                  <a:lnTo>
                    <a:pt x="502" y="151"/>
                  </a:lnTo>
                  <a:lnTo>
                    <a:pt x="504" y="157"/>
                  </a:lnTo>
                  <a:lnTo>
                    <a:pt x="505" y="162"/>
                  </a:lnTo>
                  <a:lnTo>
                    <a:pt x="506" y="168"/>
                  </a:lnTo>
                  <a:lnTo>
                    <a:pt x="506" y="174"/>
                  </a:lnTo>
                  <a:lnTo>
                    <a:pt x="505" y="181"/>
                  </a:lnTo>
                  <a:lnTo>
                    <a:pt x="504" y="188"/>
                  </a:lnTo>
                  <a:lnTo>
                    <a:pt x="501" y="196"/>
                  </a:lnTo>
                  <a:lnTo>
                    <a:pt x="498" y="206"/>
                  </a:lnTo>
                  <a:lnTo>
                    <a:pt x="494" y="215"/>
                  </a:lnTo>
                  <a:lnTo>
                    <a:pt x="485" y="233"/>
                  </a:lnTo>
                  <a:lnTo>
                    <a:pt x="476" y="258"/>
                  </a:lnTo>
                  <a:lnTo>
                    <a:pt x="466" y="287"/>
                  </a:lnTo>
                  <a:lnTo>
                    <a:pt x="456" y="322"/>
                  </a:lnTo>
                  <a:lnTo>
                    <a:pt x="445" y="362"/>
                  </a:lnTo>
                  <a:lnTo>
                    <a:pt x="435" y="406"/>
                  </a:lnTo>
                  <a:lnTo>
                    <a:pt x="430" y="429"/>
                  </a:lnTo>
                  <a:lnTo>
                    <a:pt x="426" y="454"/>
                  </a:lnTo>
                  <a:lnTo>
                    <a:pt x="422" y="478"/>
                  </a:lnTo>
                  <a:lnTo>
                    <a:pt x="419" y="504"/>
                  </a:lnTo>
                  <a:lnTo>
                    <a:pt x="418" y="515"/>
                  </a:lnTo>
                  <a:lnTo>
                    <a:pt x="427" y="510"/>
                  </a:lnTo>
                  <a:lnTo>
                    <a:pt x="464" y="490"/>
                  </a:lnTo>
                  <a:lnTo>
                    <a:pt x="501" y="472"/>
                  </a:lnTo>
                  <a:lnTo>
                    <a:pt x="536" y="455"/>
                  </a:lnTo>
                  <a:lnTo>
                    <a:pt x="571" y="438"/>
                  </a:lnTo>
                  <a:lnTo>
                    <a:pt x="604" y="423"/>
                  </a:lnTo>
                  <a:lnTo>
                    <a:pt x="635" y="410"/>
                  </a:lnTo>
                  <a:lnTo>
                    <a:pt x="664" y="396"/>
                  </a:lnTo>
                  <a:lnTo>
                    <a:pt x="690" y="385"/>
                  </a:lnTo>
                  <a:lnTo>
                    <a:pt x="694" y="383"/>
                  </a:lnTo>
                  <a:lnTo>
                    <a:pt x="694" y="380"/>
                  </a:lnTo>
                  <a:lnTo>
                    <a:pt x="695" y="358"/>
                  </a:lnTo>
                  <a:lnTo>
                    <a:pt x="697" y="335"/>
                  </a:lnTo>
                  <a:lnTo>
                    <a:pt x="701" y="315"/>
                  </a:lnTo>
                  <a:lnTo>
                    <a:pt x="706" y="294"/>
                  </a:lnTo>
                  <a:lnTo>
                    <a:pt x="712" y="274"/>
                  </a:lnTo>
                  <a:lnTo>
                    <a:pt x="720" y="256"/>
                  </a:lnTo>
                  <a:lnTo>
                    <a:pt x="728" y="236"/>
                  </a:lnTo>
                  <a:lnTo>
                    <a:pt x="737" y="219"/>
                  </a:lnTo>
                  <a:lnTo>
                    <a:pt x="749" y="201"/>
                  </a:lnTo>
                  <a:lnTo>
                    <a:pt x="760" y="185"/>
                  </a:lnTo>
                  <a:lnTo>
                    <a:pt x="772" y="169"/>
                  </a:lnTo>
                  <a:lnTo>
                    <a:pt x="784" y="153"/>
                  </a:lnTo>
                  <a:lnTo>
                    <a:pt x="798" y="139"/>
                  </a:lnTo>
                  <a:lnTo>
                    <a:pt x="812" y="126"/>
                  </a:lnTo>
                  <a:lnTo>
                    <a:pt x="826" y="113"/>
                  </a:lnTo>
                  <a:lnTo>
                    <a:pt x="840" y="99"/>
                  </a:lnTo>
                  <a:lnTo>
                    <a:pt x="855" y="88"/>
                  </a:lnTo>
                  <a:lnTo>
                    <a:pt x="870" y="77"/>
                  </a:lnTo>
                  <a:lnTo>
                    <a:pt x="884" y="67"/>
                  </a:lnTo>
                  <a:lnTo>
                    <a:pt x="900" y="58"/>
                  </a:lnTo>
                  <a:lnTo>
                    <a:pt x="928" y="40"/>
                  </a:lnTo>
                  <a:lnTo>
                    <a:pt x="957" y="26"/>
                  </a:lnTo>
                  <a:lnTo>
                    <a:pt x="982" y="15"/>
                  </a:lnTo>
                  <a:lnTo>
                    <a:pt x="1006" y="7"/>
                  </a:lnTo>
                  <a:lnTo>
                    <a:pt x="1017" y="4"/>
                  </a:lnTo>
                  <a:lnTo>
                    <a:pt x="1026" y="2"/>
                  </a:lnTo>
                  <a:lnTo>
                    <a:pt x="1035" y="1"/>
                  </a:lnTo>
                  <a:lnTo>
                    <a:pt x="1042" y="0"/>
                  </a:lnTo>
                  <a:lnTo>
                    <a:pt x="1091" y="53"/>
                  </a:lnTo>
                  <a:lnTo>
                    <a:pt x="1042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4" name="Freeform 50"/>
            <p:cNvSpPr>
              <a:spLocks/>
            </p:cNvSpPr>
            <p:nvPr/>
          </p:nvSpPr>
          <p:spPr bwMode="auto">
            <a:xfrm>
              <a:off x="7147" y="571"/>
              <a:ext cx="17" cy="15"/>
            </a:xfrm>
            <a:custGeom>
              <a:avLst/>
              <a:gdLst>
                <a:gd name="T0" fmla="*/ 44 w 202"/>
                <a:gd name="T1" fmla="*/ 0 h 178"/>
                <a:gd name="T2" fmla="*/ 32 w 202"/>
                <a:gd name="T3" fmla="*/ 1 h 178"/>
                <a:gd name="T4" fmla="*/ 21 w 202"/>
                <a:gd name="T5" fmla="*/ 3 h 178"/>
                <a:gd name="T6" fmla="*/ 17 w 202"/>
                <a:gd name="T7" fmla="*/ 5 h 178"/>
                <a:gd name="T8" fmla="*/ 13 w 202"/>
                <a:gd name="T9" fmla="*/ 7 h 178"/>
                <a:gd name="T10" fmla="*/ 10 w 202"/>
                <a:gd name="T11" fmla="*/ 9 h 178"/>
                <a:gd name="T12" fmla="*/ 8 w 202"/>
                <a:gd name="T13" fmla="*/ 12 h 178"/>
                <a:gd name="T14" fmla="*/ 4 w 202"/>
                <a:gd name="T15" fmla="*/ 19 h 178"/>
                <a:gd name="T16" fmla="*/ 1 w 202"/>
                <a:gd name="T17" fmla="*/ 25 h 178"/>
                <a:gd name="T18" fmla="*/ 0 w 202"/>
                <a:gd name="T19" fmla="*/ 32 h 178"/>
                <a:gd name="T20" fmla="*/ 1 w 202"/>
                <a:gd name="T21" fmla="*/ 38 h 178"/>
                <a:gd name="T22" fmla="*/ 2 w 202"/>
                <a:gd name="T23" fmla="*/ 45 h 178"/>
                <a:gd name="T24" fmla="*/ 5 w 202"/>
                <a:gd name="T25" fmla="*/ 51 h 178"/>
                <a:gd name="T26" fmla="*/ 7 w 202"/>
                <a:gd name="T27" fmla="*/ 57 h 178"/>
                <a:gd name="T28" fmla="*/ 10 w 202"/>
                <a:gd name="T29" fmla="*/ 63 h 178"/>
                <a:gd name="T30" fmla="*/ 15 w 202"/>
                <a:gd name="T31" fmla="*/ 74 h 178"/>
                <a:gd name="T32" fmla="*/ 22 w 202"/>
                <a:gd name="T33" fmla="*/ 84 h 178"/>
                <a:gd name="T34" fmla="*/ 30 w 202"/>
                <a:gd name="T35" fmla="*/ 95 h 178"/>
                <a:gd name="T36" fmla="*/ 38 w 202"/>
                <a:gd name="T37" fmla="*/ 104 h 178"/>
                <a:gd name="T38" fmla="*/ 48 w 202"/>
                <a:gd name="T39" fmla="*/ 114 h 178"/>
                <a:gd name="T40" fmla="*/ 59 w 202"/>
                <a:gd name="T41" fmla="*/ 124 h 178"/>
                <a:gd name="T42" fmla="*/ 69 w 202"/>
                <a:gd name="T43" fmla="*/ 133 h 178"/>
                <a:gd name="T44" fmla="*/ 80 w 202"/>
                <a:gd name="T45" fmla="*/ 141 h 178"/>
                <a:gd name="T46" fmla="*/ 91 w 202"/>
                <a:gd name="T47" fmla="*/ 149 h 178"/>
                <a:gd name="T48" fmla="*/ 102 w 202"/>
                <a:gd name="T49" fmla="*/ 156 h 178"/>
                <a:gd name="T50" fmla="*/ 114 w 202"/>
                <a:gd name="T51" fmla="*/ 162 h 178"/>
                <a:gd name="T52" fmla="*/ 125 w 202"/>
                <a:gd name="T53" fmla="*/ 168 h 178"/>
                <a:gd name="T54" fmla="*/ 136 w 202"/>
                <a:gd name="T55" fmla="*/ 172 h 178"/>
                <a:gd name="T56" fmla="*/ 146 w 202"/>
                <a:gd name="T57" fmla="*/ 175 h 178"/>
                <a:gd name="T58" fmla="*/ 157 w 202"/>
                <a:gd name="T59" fmla="*/ 177 h 178"/>
                <a:gd name="T60" fmla="*/ 166 w 202"/>
                <a:gd name="T61" fmla="*/ 178 h 178"/>
                <a:gd name="T62" fmla="*/ 171 w 202"/>
                <a:gd name="T63" fmla="*/ 178 h 178"/>
                <a:gd name="T64" fmla="*/ 176 w 202"/>
                <a:gd name="T65" fmla="*/ 177 h 178"/>
                <a:gd name="T66" fmla="*/ 181 w 202"/>
                <a:gd name="T67" fmla="*/ 176 h 178"/>
                <a:gd name="T68" fmla="*/ 185 w 202"/>
                <a:gd name="T69" fmla="*/ 174 h 178"/>
                <a:gd name="T70" fmla="*/ 188 w 202"/>
                <a:gd name="T71" fmla="*/ 172 h 178"/>
                <a:gd name="T72" fmla="*/ 192 w 202"/>
                <a:gd name="T73" fmla="*/ 170 h 178"/>
                <a:gd name="T74" fmla="*/ 195 w 202"/>
                <a:gd name="T75" fmla="*/ 167 h 178"/>
                <a:gd name="T76" fmla="*/ 197 w 202"/>
                <a:gd name="T77" fmla="*/ 163 h 178"/>
                <a:gd name="T78" fmla="*/ 200 w 202"/>
                <a:gd name="T79" fmla="*/ 158 h 178"/>
                <a:gd name="T80" fmla="*/ 201 w 202"/>
                <a:gd name="T81" fmla="*/ 153 h 178"/>
                <a:gd name="T82" fmla="*/ 202 w 202"/>
                <a:gd name="T83" fmla="*/ 147 h 178"/>
                <a:gd name="T84" fmla="*/ 202 w 202"/>
                <a:gd name="T85" fmla="*/ 141 h 178"/>
                <a:gd name="T86" fmla="*/ 202 w 202"/>
                <a:gd name="T87" fmla="*/ 134 h 178"/>
                <a:gd name="T88" fmla="*/ 201 w 202"/>
                <a:gd name="T89" fmla="*/ 126 h 178"/>
                <a:gd name="T90" fmla="*/ 199 w 202"/>
                <a:gd name="T91" fmla="*/ 118 h 178"/>
                <a:gd name="T92" fmla="*/ 196 w 202"/>
                <a:gd name="T93" fmla="*/ 109 h 178"/>
                <a:gd name="T94" fmla="*/ 193 w 202"/>
                <a:gd name="T95" fmla="*/ 100 h 178"/>
                <a:gd name="T96" fmla="*/ 189 w 202"/>
                <a:gd name="T97" fmla="*/ 91 h 178"/>
                <a:gd name="T98" fmla="*/ 185 w 202"/>
                <a:gd name="T99" fmla="*/ 83 h 178"/>
                <a:gd name="T100" fmla="*/ 179 w 202"/>
                <a:gd name="T101" fmla="*/ 75 h 178"/>
                <a:gd name="T102" fmla="*/ 173 w 202"/>
                <a:gd name="T103" fmla="*/ 65 h 178"/>
                <a:gd name="T104" fmla="*/ 167 w 202"/>
                <a:gd name="T105" fmla="*/ 57 h 178"/>
                <a:gd name="T106" fmla="*/ 160 w 202"/>
                <a:gd name="T107" fmla="*/ 50 h 178"/>
                <a:gd name="T108" fmla="*/ 151 w 202"/>
                <a:gd name="T109" fmla="*/ 43 h 178"/>
                <a:gd name="T110" fmla="*/ 138 w 202"/>
                <a:gd name="T111" fmla="*/ 34 h 178"/>
                <a:gd name="T112" fmla="*/ 125 w 202"/>
                <a:gd name="T113" fmla="*/ 25 h 178"/>
                <a:gd name="T114" fmla="*/ 111 w 202"/>
                <a:gd name="T115" fmla="*/ 18 h 178"/>
                <a:gd name="T116" fmla="*/ 97 w 202"/>
                <a:gd name="T117" fmla="*/ 11 h 178"/>
                <a:gd name="T118" fmla="*/ 83 w 202"/>
                <a:gd name="T119" fmla="*/ 6 h 178"/>
                <a:gd name="T120" fmla="*/ 70 w 202"/>
                <a:gd name="T121" fmla="*/ 3 h 178"/>
                <a:gd name="T122" fmla="*/ 57 w 202"/>
                <a:gd name="T123" fmla="*/ 1 h 178"/>
                <a:gd name="T124" fmla="*/ 44 w 202"/>
                <a:gd name="T125" fmla="*/ 0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02" h="178">
                  <a:moveTo>
                    <a:pt x="44" y="0"/>
                  </a:moveTo>
                  <a:lnTo>
                    <a:pt x="32" y="1"/>
                  </a:lnTo>
                  <a:lnTo>
                    <a:pt x="21" y="3"/>
                  </a:lnTo>
                  <a:lnTo>
                    <a:pt x="17" y="5"/>
                  </a:lnTo>
                  <a:lnTo>
                    <a:pt x="13" y="7"/>
                  </a:lnTo>
                  <a:lnTo>
                    <a:pt x="10" y="9"/>
                  </a:lnTo>
                  <a:lnTo>
                    <a:pt x="8" y="12"/>
                  </a:lnTo>
                  <a:lnTo>
                    <a:pt x="4" y="19"/>
                  </a:lnTo>
                  <a:lnTo>
                    <a:pt x="1" y="25"/>
                  </a:lnTo>
                  <a:lnTo>
                    <a:pt x="0" y="32"/>
                  </a:lnTo>
                  <a:lnTo>
                    <a:pt x="1" y="38"/>
                  </a:lnTo>
                  <a:lnTo>
                    <a:pt x="2" y="45"/>
                  </a:lnTo>
                  <a:lnTo>
                    <a:pt x="5" y="51"/>
                  </a:lnTo>
                  <a:lnTo>
                    <a:pt x="7" y="57"/>
                  </a:lnTo>
                  <a:lnTo>
                    <a:pt x="10" y="63"/>
                  </a:lnTo>
                  <a:lnTo>
                    <a:pt x="15" y="74"/>
                  </a:lnTo>
                  <a:lnTo>
                    <a:pt x="22" y="84"/>
                  </a:lnTo>
                  <a:lnTo>
                    <a:pt x="30" y="95"/>
                  </a:lnTo>
                  <a:lnTo>
                    <a:pt x="38" y="104"/>
                  </a:lnTo>
                  <a:lnTo>
                    <a:pt x="48" y="114"/>
                  </a:lnTo>
                  <a:lnTo>
                    <a:pt x="59" y="124"/>
                  </a:lnTo>
                  <a:lnTo>
                    <a:pt x="69" y="133"/>
                  </a:lnTo>
                  <a:lnTo>
                    <a:pt x="80" y="141"/>
                  </a:lnTo>
                  <a:lnTo>
                    <a:pt x="91" y="149"/>
                  </a:lnTo>
                  <a:lnTo>
                    <a:pt x="102" y="156"/>
                  </a:lnTo>
                  <a:lnTo>
                    <a:pt x="114" y="162"/>
                  </a:lnTo>
                  <a:lnTo>
                    <a:pt x="125" y="168"/>
                  </a:lnTo>
                  <a:lnTo>
                    <a:pt x="136" y="172"/>
                  </a:lnTo>
                  <a:lnTo>
                    <a:pt x="146" y="175"/>
                  </a:lnTo>
                  <a:lnTo>
                    <a:pt x="157" y="177"/>
                  </a:lnTo>
                  <a:lnTo>
                    <a:pt x="166" y="178"/>
                  </a:lnTo>
                  <a:lnTo>
                    <a:pt x="171" y="178"/>
                  </a:lnTo>
                  <a:lnTo>
                    <a:pt x="176" y="177"/>
                  </a:lnTo>
                  <a:lnTo>
                    <a:pt x="181" y="176"/>
                  </a:lnTo>
                  <a:lnTo>
                    <a:pt x="185" y="174"/>
                  </a:lnTo>
                  <a:lnTo>
                    <a:pt x="188" y="172"/>
                  </a:lnTo>
                  <a:lnTo>
                    <a:pt x="192" y="170"/>
                  </a:lnTo>
                  <a:lnTo>
                    <a:pt x="195" y="167"/>
                  </a:lnTo>
                  <a:lnTo>
                    <a:pt x="197" y="163"/>
                  </a:lnTo>
                  <a:lnTo>
                    <a:pt x="200" y="158"/>
                  </a:lnTo>
                  <a:lnTo>
                    <a:pt x="201" y="153"/>
                  </a:lnTo>
                  <a:lnTo>
                    <a:pt x="202" y="147"/>
                  </a:lnTo>
                  <a:lnTo>
                    <a:pt x="202" y="141"/>
                  </a:lnTo>
                  <a:lnTo>
                    <a:pt x="202" y="134"/>
                  </a:lnTo>
                  <a:lnTo>
                    <a:pt x="201" y="126"/>
                  </a:lnTo>
                  <a:lnTo>
                    <a:pt x="199" y="118"/>
                  </a:lnTo>
                  <a:lnTo>
                    <a:pt x="196" y="109"/>
                  </a:lnTo>
                  <a:lnTo>
                    <a:pt x="193" y="100"/>
                  </a:lnTo>
                  <a:lnTo>
                    <a:pt x="189" y="91"/>
                  </a:lnTo>
                  <a:lnTo>
                    <a:pt x="185" y="83"/>
                  </a:lnTo>
                  <a:lnTo>
                    <a:pt x="179" y="75"/>
                  </a:lnTo>
                  <a:lnTo>
                    <a:pt x="173" y="65"/>
                  </a:lnTo>
                  <a:lnTo>
                    <a:pt x="167" y="57"/>
                  </a:lnTo>
                  <a:lnTo>
                    <a:pt x="160" y="50"/>
                  </a:lnTo>
                  <a:lnTo>
                    <a:pt x="151" y="43"/>
                  </a:lnTo>
                  <a:lnTo>
                    <a:pt x="138" y="34"/>
                  </a:lnTo>
                  <a:lnTo>
                    <a:pt x="125" y="25"/>
                  </a:lnTo>
                  <a:lnTo>
                    <a:pt x="111" y="18"/>
                  </a:lnTo>
                  <a:lnTo>
                    <a:pt x="97" y="11"/>
                  </a:lnTo>
                  <a:lnTo>
                    <a:pt x="83" y="6"/>
                  </a:lnTo>
                  <a:lnTo>
                    <a:pt x="70" y="3"/>
                  </a:lnTo>
                  <a:lnTo>
                    <a:pt x="57" y="1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5" name="Freeform 51"/>
            <p:cNvSpPr>
              <a:spLocks/>
            </p:cNvSpPr>
            <p:nvPr/>
          </p:nvSpPr>
          <p:spPr bwMode="auto">
            <a:xfrm>
              <a:off x="6747" y="571"/>
              <a:ext cx="17" cy="13"/>
            </a:xfrm>
            <a:custGeom>
              <a:avLst/>
              <a:gdLst>
                <a:gd name="T0" fmla="*/ 39 w 203"/>
                <a:gd name="T1" fmla="*/ 0 h 161"/>
                <a:gd name="T2" fmla="*/ 31 w 203"/>
                <a:gd name="T3" fmla="*/ 1 h 161"/>
                <a:gd name="T4" fmla="*/ 23 w 203"/>
                <a:gd name="T5" fmla="*/ 3 h 161"/>
                <a:gd name="T6" fmla="*/ 17 w 203"/>
                <a:gd name="T7" fmla="*/ 7 h 161"/>
                <a:gd name="T8" fmla="*/ 11 w 203"/>
                <a:gd name="T9" fmla="*/ 12 h 161"/>
                <a:gd name="T10" fmla="*/ 6 w 203"/>
                <a:gd name="T11" fmla="*/ 18 h 161"/>
                <a:gd name="T12" fmla="*/ 3 w 203"/>
                <a:gd name="T13" fmla="*/ 26 h 161"/>
                <a:gd name="T14" fmla="*/ 1 w 203"/>
                <a:gd name="T15" fmla="*/ 32 h 161"/>
                <a:gd name="T16" fmla="*/ 0 w 203"/>
                <a:gd name="T17" fmla="*/ 39 h 161"/>
                <a:gd name="T18" fmla="*/ 1 w 203"/>
                <a:gd name="T19" fmla="*/ 46 h 161"/>
                <a:gd name="T20" fmla="*/ 2 w 203"/>
                <a:gd name="T21" fmla="*/ 53 h 161"/>
                <a:gd name="T22" fmla="*/ 4 w 203"/>
                <a:gd name="T23" fmla="*/ 60 h 161"/>
                <a:gd name="T24" fmla="*/ 8 w 203"/>
                <a:gd name="T25" fmla="*/ 68 h 161"/>
                <a:gd name="T26" fmla="*/ 13 w 203"/>
                <a:gd name="T27" fmla="*/ 78 h 161"/>
                <a:gd name="T28" fmla="*/ 19 w 203"/>
                <a:gd name="T29" fmla="*/ 86 h 161"/>
                <a:gd name="T30" fmla="*/ 26 w 203"/>
                <a:gd name="T31" fmla="*/ 94 h 161"/>
                <a:gd name="T32" fmla="*/ 34 w 203"/>
                <a:gd name="T33" fmla="*/ 103 h 161"/>
                <a:gd name="T34" fmla="*/ 42 w 203"/>
                <a:gd name="T35" fmla="*/ 111 h 161"/>
                <a:gd name="T36" fmla="*/ 52 w 203"/>
                <a:gd name="T37" fmla="*/ 118 h 161"/>
                <a:gd name="T38" fmla="*/ 62 w 203"/>
                <a:gd name="T39" fmla="*/ 126 h 161"/>
                <a:gd name="T40" fmla="*/ 73 w 203"/>
                <a:gd name="T41" fmla="*/ 133 h 161"/>
                <a:gd name="T42" fmla="*/ 83 w 203"/>
                <a:gd name="T43" fmla="*/ 139 h 161"/>
                <a:gd name="T44" fmla="*/ 94 w 203"/>
                <a:gd name="T45" fmla="*/ 144 h 161"/>
                <a:gd name="T46" fmla="*/ 105 w 203"/>
                <a:gd name="T47" fmla="*/ 149 h 161"/>
                <a:gd name="T48" fmla="*/ 117 w 203"/>
                <a:gd name="T49" fmla="*/ 153 h 161"/>
                <a:gd name="T50" fmla="*/ 128 w 203"/>
                <a:gd name="T51" fmla="*/ 157 h 161"/>
                <a:gd name="T52" fmla="*/ 139 w 203"/>
                <a:gd name="T53" fmla="*/ 159 h 161"/>
                <a:gd name="T54" fmla="*/ 149 w 203"/>
                <a:gd name="T55" fmla="*/ 161 h 161"/>
                <a:gd name="T56" fmla="*/ 159 w 203"/>
                <a:gd name="T57" fmla="*/ 161 h 161"/>
                <a:gd name="T58" fmla="*/ 167 w 203"/>
                <a:gd name="T59" fmla="*/ 161 h 161"/>
                <a:gd name="T60" fmla="*/ 173 w 203"/>
                <a:gd name="T61" fmla="*/ 160 h 161"/>
                <a:gd name="T62" fmla="*/ 179 w 203"/>
                <a:gd name="T63" fmla="*/ 159 h 161"/>
                <a:gd name="T64" fmla="*/ 184 w 203"/>
                <a:gd name="T65" fmla="*/ 157 h 161"/>
                <a:gd name="T66" fmla="*/ 189 w 203"/>
                <a:gd name="T67" fmla="*/ 155 h 161"/>
                <a:gd name="T68" fmla="*/ 193 w 203"/>
                <a:gd name="T69" fmla="*/ 152 h 161"/>
                <a:gd name="T70" fmla="*/ 197 w 203"/>
                <a:gd name="T71" fmla="*/ 149 h 161"/>
                <a:gd name="T72" fmla="*/ 201 w 203"/>
                <a:gd name="T73" fmla="*/ 145 h 161"/>
                <a:gd name="T74" fmla="*/ 202 w 203"/>
                <a:gd name="T75" fmla="*/ 142 h 161"/>
                <a:gd name="T76" fmla="*/ 203 w 203"/>
                <a:gd name="T77" fmla="*/ 139 h 161"/>
                <a:gd name="T78" fmla="*/ 203 w 203"/>
                <a:gd name="T79" fmla="*/ 135 h 161"/>
                <a:gd name="T80" fmla="*/ 203 w 203"/>
                <a:gd name="T81" fmla="*/ 131 h 161"/>
                <a:gd name="T82" fmla="*/ 201 w 203"/>
                <a:gd name="T83" fmla="*/ 124 h 161"/>
                <a:gd name="T84" fmla="*/ 198 w 203"/>
                <a:gd name="T85" fmla="*/ 117 h 161"/>
                <a:gd name="T86" fmla="*/ 193 w 203"/>
                <a:gd name="T87" fmla="*/ 107 h 161"/>
                <a:gd name="T88" fmla="*/ 187 w 203"/>
                <a:gd name="T89" fmla="*/ 98 h 161"/>
                <a:gd name="T90" fmla="*/ 179 w 203"/>
                <a:gd name="T91" fmla="*/ 88 h 161"/>
                <a:gd name="T92" fmla="*/ 171 w 203"/>
                <a:gd name="T93" fmla="*/ 78 h 161"/>
                <a:gd name="T94" fmla="*/ 162 w 203"/>
                <a:gd name="T95" fmla="*/ 68 h 161"/>
                <a:gd name="T96" fmla="*/ 151 w 203"/>
                <a:gd name="T97" fmla="*/ 58 h 161"/>
                <a:gd name="T98" fmla="*/ 140 w 203"/>
                <a:gd name="T99" fmla="*/ 49 h 161"/>
                <a:gd name="T100" fmla="*/ 129 w 203"/>
                <a:gd name="T101" fmla="*/ 40 h 161"/>
                <a:gd name="T102" fmla="*/ 118 w 203"/>
                <a:gd name="T103" fmla="*/ 32 h 161"/>
                <a:gd name="T104" fmla="*/ 105 w 203"/>
                <a:gd name="T105" fmla="*/ 24 h 161"/>
                <a:gd name="T106" fmla="*/ 94 w 203"/>
                <a:gd name="T107" fmla="*/ 17 h 161"/>
                <a:gd name="T108" fmla="*/ 82 w 203"/>
                <a:gd name="T109" fmla="*/ 11 h 161"/>
                <a:gd name="T110" fmla="*/ 71 w 203"/>
                <a:gd name="T111" fmla="*/ 6 h 161"/>
                <a:gd name="T112" fmla="*/ 60 w 203"/>
                <a:gd name="T113" fmla="*/ 3 h 161"/>
                <a:gd name="T114" fmla="*/ 49 w 203"/>
                <a:gd name="T115" fmla="*/ 1 h 161"/>
                <a:gd name="T116" fmla="*/ 39 w 203"/>
                <a:gd name="T117" fmla="*/ 0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03" h="161">
                  <a:moveTo>
                    <a:pt x="39" y="0"/>
                  </a:moveTo>
                  <a:lnTo>
                    <a:pt x="31" y="1"/>
                  </a:lnTo>
                  <a:lnTo>
                    <a:pt x="23" y="3"/>
                  </a:lnTo>
                  <a:lnTo>
                    <a:pt x="17" y="7"/>
                  </a:lnTo>
                  <a:lnTo>
                    <a:pt x="11" y="12"/>
                  </a:lnTo>
                  <a:lnTo>
                    <a:pt x="6" y="18"/>
                  </a:lnTo>
                  <a:lnTo>
                    <a:pt x="3" y="26"/>
                  </a:lnTo>
                  <a:lnTo>
                    <a:pt x="1" y="32"/>
                  </a:lnTo>
                  <a:lnTo>
                    <a:pt x="0" y="39"/>
                  </a:lnTo>
                  <a:lnTo>
                    <a:pt x="1" y="46"/>
                  </a:lnTo>
                  <a:lnTo>
                    <a:pt x="2" y="53"/>
                  </a:lnTo>
                  <a:lnTo>
                    <a:pt x="4" y="60"/>
                  </a:lnTo>
                  <a:lnTo>
                    <a:pt x="8" y="68"/>
                  </a:lnTo>
                  <a:lnTo>
                    <a:pt x="13" y="78"/>
                  </a:lnTo>
                  <a:lnTo>
                    <a:pt x="19" y="86"/>
                  </a:lnTo>
                  <a:lnTo>
                    <a:pt x="26" y="94"/>
                  </a:lnTo>
                  <a:lnTo>
                    <a:pt x="34" y="103"/>
                  </a:lnTo>
                  <a:lnTo>
                    <a:pt x="42" y="111"/>
                  </a:lnTo>
                  <a:lnTo>
                    <a:pt x="52" y="118"/>
                  </a:lnTo>
                  <a:lnTo>
                    <a:pt x="62" y="126"/>
                  </a:lnTo>
                  <a:lnTo>
                    <a:pt x="73" y="133"/>
                  </a:lnTo>
                  <a:lnTo>
                    <a:pt x="83" y="139"/>
                  </a:lnTo>
                  <a:lnTo>
                    <a:pt x="94" y="144"/>
                  </a:lnTo>
                  <a:lnTo>
                    <a:pt x="105" y="149"/>
                  </a:lnTo>
                  <a:lnTo>
                    <a:pt x="117" y="153"/>
                  </a:lnTo>
                  <a:lnTo>
                    <a:pt x="128" y="157"/>
                  </a:lnTo>
                  <a:lnTo>
                    <a:pt x="139" y="159"/>
                  </a:lnTo>
                  <a:lnTo>
                    <a:pt x="149" y="161"/>
                  </a:lnTo>
                  <a:lnTo>
                    <a:pt x="159" y="161"/>
                  </a:lnTo>
                  <a:lnTo>
                    <a:pt x="167" y="161"/>
                  </a:lnTo>
                  <a:lnTo>
                    <a:pt x="173" y="160"/>
                  </a:lnTo>
                  <a:lnTo>
                    <a:pt x="179" y="159"/>
                  </a:lnTo>
                  <a:lnTo>
                    <a:pt x="184" y="157"/>
                  </a:lnTo>
                  <a:lnTo>
                    <a:pt x="189" y="155"/>
                  </a:lnTo>
                  <a:lnTo>
                    <a:pt x="193" y="152"/>
                  </a:lnTo>
                  <a:lnTo>
                    <a:pt x="197" y="149"/>
                  </a:lnTo>
                  <a:lnTo>
                    <a:pt x="201" y="145"/>
                  </a:lnTo>
                  <a:lnTo>
                    <a:pt x="202" y="142"/>
                  </a:lnTo>
                  <a:lnTo>
                    <a:pt x="203" y="139"/>
                  </a:lnTo>
                  <a:lnTo>
                    <a:pt x="203" y="135"/>
                  </a:lnTo>
                  <a:lnTo>
                    <a:pt x="203" y="131"/>
                  </a:lnTo>
                  <a:lnTo>
                    <a:pt x="201" y="124"/>
                  </a:lnTo>
                  <a:lnTo>
                    <a:pt x="198" y="117"/>
                  </a:lnTo>
                  <a:lnTo>
                    <a:pt x="193" y="107"/>
                  </a:lnTo>
                  <a:lnTo>
                    <a:pt x="187" y="98"/>
                  </a:lnTo>
                  <a:lnTo>
                    <a:pt x="179" y="88"/>
                  </a:lnTo>
                  <a:lnTo>
                    <a:pt x="171" y="78"/>
                  </a:lnTo>
                  <a:lnTo>
                    <a:pt x="162" y="68"/>
                  </a:lnTo>
                  <a:lnTo>
                    <a:pt x="151" y="58"/>
                  </a:lnTo>
                  <a:lnTo>
                    <a:pt x="140" y="49"/>
                  </a:lnTo>
                  <a:lnTo>
                    <a:pt x="129" y="40"/>
                  </a:lnTo>
                  <a:lnTo>
                    <a:pt x="118" y="32"/>
                  </a:lnTo>
                  <a:lnTo>
                    <a:pt x="105" y="24"/>
                  </a:lnTo>
                  <a:lnTo>
                    <a:pt x="94" y="17"/>
                  </a:lnTo>
                  <a:lnTo>
                    <a:pt x="82" y="11"/>
                  </a:lnTo>
                  <a:lnTo>
                    <a:pt x="71" y="6"/>
                  </a:lnTo>
                  <a:lnTo>
                    <a:pt x="60" y="3"/>
                  </a:lnTo>
                  <a:lnTo>
                    <a:pt x="49" y="1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6" name="Freeform 52"/>
            <p:cNvSpPr>
              <a:spLocks/>
            </p:cNvSpPr>
            <p:nvPr/>
          </p:nvSpPr>
          <p:spPr bwMode="auto">
            <a:xfrm>
              <a:off x="6162" y="347"/>
              <a:ext cx="109" cy="148"/>
            </a:xfrm>
            <a:custGeom>
              <a:avLst/>
              <a:gdLst>
                <a:gd name="T0" fmla="*/ 139 w 1310"/>
                <a:gd name="T1" fmla="*/ 1401 h 1770"/>
                <a:gd name="T2" fmla="*/ 306 w 1310"/>
                <a:gd name="T3" fmla="*/ 1438 h 1770"/>
                <a:gd name="T4" fmla="*/ 458 w 1310"/>
                <a:gd name="T5" fmla="*/ 1457 h 1770"/>
                <a:gd name="T6" fmla="*/ 615 w 1310"/>
                <a:gd name="T7" fmla="*/ 1458 h 1770"/>
                <a:gd name="T8" fmla="*/ 741 w 1310"/>
                <a:gd name="T9" fmla="*/ 1434 h 1770"/>
                <a:gd name="T10" fmla="*/ 790 w 1310"/>
                <a:gd name="T11" fmla="*/ 1409 h 1770"/>
                <a:gd name="T12" fmla="*/ 825 w 1310"/>
                <a:gd name="T13" fmla="*/ 1378 h 1770"/>
                <a:gd name="T14" fmla="*/ 844 w 1310"/>
                <a:gd name="T15" fmla="*/ 1337 h 1770"/>
                <a:gd name="T16" fmla="*/ 848 w 1310"/>
                <a:gd name="T17" fmla="*/ 1285 h 1770"/>
                <a:gd name="T18" fmla="*/ 824 w 1310"/>
                <a:gd name="T19" fmla="*/ 1220 h 1770"/>
                <a:gd name="T20" fmla="*/ 749 w 1310"/>
                <a:gd name="T21" fmla="*/ 1161 h 1770"/>
                <a:gd name="T22" fmla="*/ 571 w 1310"/>
                <a:gd name="T23" fmla="*/ 1078 h 1770"/>
                <a:gd name="T24" fmla="*/ 321 w 1310"/>
                <a:gd name="T25" fmla="*/ 964 h 1770"/>
                <a:gd name="T26" fmla="*/ 198 w 1310"/>
                <a:gd name="T27" fmla="*/ 893 h 1770"/>
                <a:gd name="T28" fmla="*/ 116 w 1310"/>
                <a:gd name="T29" fmla="*/ 826 h 1770"/>
                <a:gd name="T30" fmla="*/ 52 w 1310"/>
                <a:gd name="T31" fmla="*/ 736 h 1770"/>
                <a:gd name="T32" fmla="*/ 13 w 1310"/>
                <a:gd name="T33" fmla="*/ 633 h 1770"/>
                <a:gd name="T34" fmla="*/ 0 w 1310"/>
                <a:gd name="T35" fmla="*/ 516 h 1770"/>
                <a:gd name="T36" fmla="*/ 19 w 1310"/>
                <a:gd name="T37" fmla="*/ 370 h 1770"/>
                <a:gd name="T38" fmla="*/ 75 w 1310"/>
                <a:gd name="T39" fmla="*/ 247 h 1770"/>
                <a:gd name="T40" fmla="*/ 169 w 1310"/>
                <a:gd name="T41" fmla="*/ 148 h 1770"/>
                <a:gd name="T42" fmla="*/ 294 w 1310"/>
                <a:gd name="T43" fmla="*/ 73 h 1770"/>
                <a:gd name="T44" fmla="*/ 443 w 1310"/>
                <a:gd name="T45" fmla="*/ 24 h 1770"/>
                <a:gd name="T46" fmla="*/ 614 w 1310"/>
                <a:gd name="T47" fmla="*/ 2 h 1770"/>
                <a:gd name="T48" fmla="*/ 836 w 1310"/>
                <a:gd name="T49" fmla="*/ 8 h 1770"/>
                <a:gd name="T50" fmla="*/ 1177 w 1310"/>
                <a:gd name="T51" fmla="*/ 61 h 1770"/>
                <a:gd name="T52" fmla="*/ 1060 w 1310"/>
                <a:gd name="T53" fmla="*/ 344 h 1770"/>
                <a:gd name="T54" fmla="*/ 921 w 1310"/>
                <a:gd name="T55" fmla="*/ 309 h 1770"/>
                <a:gd name="T56" fmla="*/ 787 w 1310"/>
                <a:gd name="T57" fmla="*/ 292 h 1770"/>
                <a:gd name="T58" fmla="*/ 638 w 1310"/>
                <a:gd name="T59" fmla="*/ 296 h 1770"/>
                <a:gd name="T60" fmla="*/ 521 w 1310"/>
                <a:gd name="T61" fmla="*/ 331 h 1770"/>
                <a:gd name="T62" fmla="*/ 483 w 1310"/>
                <a:gd name="T63" fmla="*/ 359 h 1770"/>
                <a:gd name="T64" fmla="*/ 459 w 1310"/>
                <a:gd name="T65" fmla="*/ 395 h 1770"/>
                <a:gd name="T66" fmla="*/ 450 w 1310"/>
                <a:gd name="T67" fmla="*/ 439 h 1770"/>
                <a:gd name="T68" fmla="*/ 463 w 1310"/>
                <a:gd name="T69" fmla="*/ 502 h 1770"/>
                <a:gd name="T70" fmla="*/ 521 w 1310"/>
                <a:gd name="T71" fmla="*/ 553 h 1770"/>
                <a:gd name="T72" fmla="*/ 674 w 1310"/>
                <a:gd name="T73" fmla="*/ 629 h 1770"/>
                <a:gd name="T74" fmla="*/ 946 w 1310"/>
                <a:gd name="T75" fmla="*/ 756 h 1770"/>
                <a:gd name="T76" fmla="*/ 1080 w 1310"/>
                <a:gd name="T77" fmla="*/ 832 h 1770"/>
                <a:gd name="T78" fmla="*/ 1174 w 1310"/>
                <a:gd name="T79" fmla="*/ 901 h 1770"/>
                <a:gd name="T80" fmla="*/ 1241 w 1310"/>
                <a:gd name="T81" fmla="*/ 979 h 1770"/>
                <a:gd name="T82" fmla="*/ 1287 w 1310"/>
                <a:gd name="T83" fmla="*/ 1074 h 1770"/>
                <a:gd name="T84" fmla="*/ 1308 w 1310"/>
                <a:gd name="T85" fmla="*/ 1182 h 1770"/>
                <a:gd name="T86" fmla="*/ 1301 w 1310"/>
                <a:gd name="T87" fmla="*/ 1328 h 1770"/>
                <a:gd name="T88" fmla="*/ 1276 w 1310"/>
                <a:gd name="T89" fmla="*/ 1418 h 1770"/>
                <a:gd name="T90" fmla="*/ 1242 w 1310"/>
                <a:gd name="T91" fmla="*/ 1486 h 1770"/>
                <a:gd name="T92" fmla="*/ 1196 w 1310"/>
                <a:gd name="T93" fmla="*/ 1547 h 1770"/>
                <a:gd name="T94" fmla="*/ 1098 w 1310"/>
                <a:gd name="T95" fmla="*/ 1633 h 1770"/>
                <a:gd name="T96" fmla="*/ 965 w 1310"/>
                <a:gd name="T97" fmla="*/ 1703 h 1770"/>
                <a:gd name="T98" fmla="*/ 813 w 1310"/>
                <a:gd name="T99" fmla="*/ 1747 h 1770"/>
                <a:gd name="T100" fmla="*/ 639 w 1310"/>
                <a:gd name="T101" fmla="*/ 1768 h 1770"/>
                <a:gd name="T102" fmla="*/ 366 w 1310"/>
                <a:gd name="T103" fmla="*/ 1761 h 1770"/>
                <a:gd name="T104" fmla="*/ 34 w 1310"/>
                <a:gd name="T105" fmla="*/ 1707 h 17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310" h="1770">
                  <a:moveTo>
                    <a:pt x="34" y="1707"/>
                  </a:moveTo>
                  <a:lnTo>
                    <a:pt x="34" y="1371"/>
                  </a:lnTo>
                  <a:lnTo>
                    <a:pt x="70" y="1382"/>
                  </a:lnTo>
                  <a:lnTo>
                    <a:pt x="105" y="1392"/>
                  </a:lnTo>
                  <a:lnTo>
                    <a:pt x="139" y="1401"/>
                  </a:lnTo>
                  <a:lnTo>
                    <a:pt x="174" y="1410"/>
                  </a:lnTo>
                  <a:lnTo>
                    <a:pt x="208" y="1419"/>
                  </a:lnTo>
                  <a:lnTo>
                    <a:pt x="240" y="1426"/>
                  </a:lnTo>
                  <a:lnTo>
                    <a:pt x="273" y="1432"/>
                  </a:lnTo>
                  <a:lnTo>
                    <a:pt x="306" y="1438"/>
                  </a:lnTo>
                  <a:lnTo>
                    <a:pt x="336" y="1444"/>
                  </a:lnTo>
                  <a:lnTo>
                    <a:pt x="368" y="1448"/>
                  </a:lnTo>
                  <a:lnTo>
                    <a:pt x="399" y="1452"/>
                  </a:lnTo>
                  <a:lnTo>
                    <a:pt x="428" y="1455"/>
                  </a:lnTo>
                  <a:lnTo>
                    <a:pt x="458" y="1457"/>
                  </a:lnTo>
                  <a:lnTo>
                    <a:pt x="486" y="1459"/>
                  </a:lnTo>
                  <a:lnTo>
                    <a:pt x="515" y="1460"/>
                  </a:lnTo>
                  <a:lnTo>
                    <a:pt x="543" y="1461"/>
                  </a:lnTo>
                  <a:lnTo>
                    <a:pt x="580" y="1460"/>
                  </a:lnTo>
                  <a:lnTo>
                    <a:pt x="615" y="1458"/>
                  </a:lnTo>
                  <a:lnTo>
                    <a:pt x="646" y="1455"/>
                  </a:lnTo>
                  <a:lnTo>
                    <a:pt x="677" y="1451"/>
                  </a:lnTo>
                  <a:lnTo>
                    <a:pt x="705" y="1445"/>
                  </a:lnTo>
                  <a:lnTo>
                    <a:pt x="729" y="1438"/>
                  </a:lnTo>
                  <a:lnTo>
                    <a:pt x="741" y="1434"/>
                  </a:lnTo>
                  <a:lnTo>
                    <a:pt x="751" y="1430"/>
                  </a:lnTo>
                  <a:lnTo>
                    <a:pt x="763" y="1426"/>
                  </a:lnTo>
                  <a:lnTo>
                    <a:pt x="772" y="1421"/>
                  </a:lnTo>
                  <a:lnTo>
                    <a:pt x="781" y="1416"/>
                  </a:lnTo>
                  <a:lnTo>
                    <a:pt x="790" y="1409"/>
                  </a:lnTo>
                  <a:lnTo>
                    <a:pt x="798" y="1404"/>
                  </a:lnTo>
                  <a:lnTo>
                    <a:pt x="805" y="1398"/>
                  </a:lnTo>
                  <a:lnTo>
                    <a:pt x="813" y="1391"/>
                  </a:lnTo>
                  <a:lnTo>
                    <a:pt x="819" y="1385"/>
                  </a:lnTo>
                  <a:lnTo>
                    <a:pt x="825" y="1378"/>
                  </a:lnTo>
                  <a:lnTo>
                    <a:pt x="829" y="1370"/>
                  </a:lnTo>
                  <a:lnTo>
                    <a:pt x="834" y="1362"/>
                  </a:lnTo>
                  <a:lnTo>
                    <a:pt x="838" y="1354"/>
                  </a:lnTo>
                  <a:lnTo>
                    <a:pt x="841" y="1346"/>
                  </a:lnTo>
                  <a:lnTo>
                    <a:pt x="844" y="1337"/>
                  </a:lnTo>
                  <a:lnTo>
                    <a:pt x="846" y="1329"/>
                  </a:lnTo>
                  <a:lnTo>
                    <a:pt x="847" y="1319"/>
                  </a:lnTo>
                  <a:lnTo>
                    <a:pt x="848" y="1309"/>
                  </a:lnTo>
                  <a:lnTo>
                    <a:pt x="848" y="1299"/>
                  </a:lnTo>
                  <a:lnTo>
                    <a:pt x="848" y="1285"/>
                  </a:lnTo>
                  <a:lnTo>
                    <a:pt x="845" y="1271"/>
                  </a:lnTo>
                  <a:lnTo>
                    <a:pt x="842" y="1257"/>
                  </a:lnTo>
                  <a:lnTo>
                    <a:pt x="837" y="1244"/>
                  </a:lnTo>
                  <a:lnTo>
                    <a:pt x="831" y="1232"/>
                  </a:lnTo>
                  <a:lnTo>
                    <a:pt x="824" y="1220"/>
                  </a:lnTo>
                  <a:lnTo>
                    <a:pt x="815" y="1208"/>
                  </a:lnTo>
                  <a:lnTo>
                    <a:pt x="804" y="1198"/>
                  </a:lnTo>
                  <a:lnTo>
                    <a:pt x="790" y="1187"/>
                  </a:lnTo>
                  <a:lnTo>
                    <a:pt x="773" y="1175"/>
                  </a:lnTo>
                  <a:lnTo>
                    <a:pt x="749" y="1161"/>
                  </a:lnTo>
                  <a:lnTo>
                    <a:pt x="723" y="1146"/>
                  </a:lnTo>
                  <a:lnTo>
                    <a:pt x="691" y="1131"/>
                  </a:lnTo>
                  <a:lnTo>
                    <a:pt x="656" y="1114"/>
                  </a:lnTo>
                  <a:lnTo>
                    <a:pt x="616" y="1096"/>
                  </a:lnTo>
                  <a:lnTo>
                    <a:pt x="571" y="1078"/>
                  </a:lnTo>
                  <a:lnTo>
                    <a:pt x="490" y="1044"/>
                  </a:lnTo>
                  <a:lnTo>
                    <a:pt x="417" y="1011"/>
                  </a:lnTo>
                  <a:lnTo>
                    <a:pt x="383" y="995"/>
                  </a:lnTo>
                  <a:lnTo>
                    <a:pt x="352" y="980"/>
                  </a:lnTo>
                  <a:lnTo>
                    <a:pt x="321" y="964"/>
                  </a:lnTo>
                  <a:lnTo>
                    <a:pt x="292" y="949"/>
                  </a:lnTo>
                  <a:lnTo>
                    <a:pt x="266" y="935"/>
                  </a:lnTo>
                  <a:lnTo>
                    <a:pt x="241" y="921"/>
                  </a:lnTo>
                  <a:lnTo>
                    <a:pt x="219" y="906"/>
                  </a:lnTo>
                  <a:lnTo>
                    <a:pt x="198" y="893"/>
                  </a:lnTo>
                  <a:lnTo>
                    <a:pt x="178" y="880"/>
                  </a:lnTo>
                  <a:lnTo>
                    <a:pt x="161" y="866"/>
                  </a:lnTo>
                  <a:lnTo>
                    <a:pt x="146" y="854"/>
                  </a:lnTo>
                  <a:lnTo>
                    <a:pt x="132" y="842"/>
                  </a:lnTo>
                  <a:lnTo>
                    <a:pt x="116" y="826"/>
                  </a:lnTo>
                  <a:lnTo>
                    <a:pt x="101" y="808"/>
                  </a:lnTo>
                  <a:lnTo>
                    <a:pt x="87" y="791"/>
                  </a:lnTo>
                  <a:lnTo>
                    <a:pt x="74" y="773"/>
                  </a:lnTo>
                  <a:lnTo>
                    <a:pt x="62" y="754"/>
                  </a:lnTo>
                  <a:lnTo>
                    <a:pt x="52" y="736"/>
                  </a:lnTo>
                  <a:lnTo>
                    <a:pt x="42" y="715"/>
                  </a:lnTo>
                  <a:lnTo>
                    <a:pt x="32" y="696"/>
                  </a:lnTo>
                  <a:lnTo>
                    <a:pt x="25" y="676"/>
                  </a:lnTo>
                  <a:lnTo>
                    <a:pt x="18" y="654"/>
                  </a:lnTo>
                  <a:lnTo>
                    <a:pt x="13" y="633"/>
                  </a:lnTo>
                  <a:lnTo>
                    <a:pt x="8" y="610"/>
                  </a:lnTo>
                  <a:lnTo>
                    <a:pt x="5" y="588"/>
                  </a:lnTo>
                  <a:lnTo>
                    <a:pt x="2" y="564"/>
                  </a:lnTo>
                  <a:lnTo>
                    <a:pt x="1" y="541"/>
                  </a:lnTo>
                  <a:lnTo>
                    <a:pt x="0" y="516"/>
                  </a:lnTo>
                  <a:lnTo>
                    <a:pt x="1" y="485"/>
                  </a:lnTo>
                  <a:lnTo>
                    <a:pt x="3" y="455"/>
                  </a:lnTo>
                  <a:lnTo>
                    <a:pt x="7" y="425"/>
                  </a:lnTo>
                  <a:lnTo>
                    <a:pt x="12" y="397"/>
                  </a:lnTo>
                  <a:lnTo>
                    <a:pt x="19" y="370"/>
                  </a:lnTo>
                  <a:lnTo>
                    <a:pt x="27" y="344"/>
                  </a:lnTo>
                  <a:lnTo>
                    <a:pt x="36" y="318"/>
                  </a:lnTo>
                  <a:lnTo>
                    <a:pt x="48" y="294"/>
                  </a:lnTo>
                  <a:lnTo>
                    <a:pt x="61" y="269"/>
                  </a:lnTo>
                  <a:lnTo>
                    <a:pt x="75" y="247"/>
                  </a:lnTo>
                  <a:lnTo>
                    <a:pt x="90" y="225"/>
                  </a:lnTo>
                  <a:lnTo>
                    <a:pt x="108" y="204"/>
                  </a:lnTo>
                  <a:lnTo>
                    <a:pt x="127" y="185"/>
                  </a:lnTo>
                  <a:lnTo>
                    <a:pt x="148" y="165"/>
                  </a:lnTo>
                  <a:lnTo>
                    <a:pt x="169" y="148"/>
                  </a:lnTo>
                  <a:lnTo>
                    <a:pt x="192" y="131"/>
                  </a:lnTo>
                  <a:lnTo>
                    <a:pt x="217" y="115"/>
                  </a:lnTo>
                  <a:lnTo>
                    <a:pt x="241" y="100"/>
                  </a:lnTo>
                  <a:lnTo>
                    <a:pt x="268" y="86"/>
                  </a:lnTo>
                  <a:lnTo>
                    <a:pt x="294" y="73"/>
                  </a:lnTo>
                  <a:lnTo>
                    <a:pt x="323" y="61"/>
                  </a:lnTo>
                  <a:lnTo>
                    <a:pt x="352" y="51"/>
                  </a:lnTo>
                  <a:lnTo>
                    <a:pt x="381" y="41"/>
                  </a:lnTo>
                  <a:lnTo>
                    <a:pt x="412" y="33"/>
                  </a:lnTo>
                  <a:lnTo>
                    <a:pt x="443" y="24"/>
                  </a:lnTo>
                  <a:lnTo>
                    <a:pt x="476" y="18"/>
                  </a:lnTo>
                  <a:lnTo>
                    <a:pt x="509" y="12"/>
                  </a:lnTo>
                  <a:lnTo>
                    <a:pt x="543" y="8"/>
                  </a:lnTo>
                  <a:lnTo>
                    <a:pt x="578" y="4"/>
                  </a:lnTo>
                  <a:lnTo>
                    <a:pt x="614" y="2"/>
                  </a:lnTo>
                  <a:lnTo>
                    <a:pt x="651" y="0"/>
                  </a:lnTo>
                  <a:lnTo>
                    <a:pt x="689" y="0"/>
                  </a:lnTo>
                  <a:lnTo>
                    <a:pt x="733" y="0"/>
                  </a:lnTo>
                  <a:lnTo>
                    <a:pt x="783" y="3"/>
                  </a:lnTo>
                  <a:lnTo>
                    <a:pt x="836" y="8"/>
                  </a:lnTo>
                  <a:lnTo>
                    <a:pt x="895" y="15"/>
                  </a:lnTo>
                  <a:lnTo>
                    <a:pt x="958" y="23"/>
                  </a:lnTo>
                  <a:lnTo>
                    <a:pt x="1027" y="35"/>
                  </a:lnTo>
                  <a:lnTo>
                    <a:pt x="1099" y="47"/>
                  </a:lnTo>
                  <a:lnTo>
                    <a:pt x="1177" y="61"/>
                  </a:lnTo>
                  <a:lnTo>
                    <a:pt x="1177" y="386"/>
                  </a:lnTo>
                  <a:lnTo>
                    <a:pt x="1147" y="374"/>
                  </a:lnTo>
                  <a:lnTo>
                    <a:pt x="1118" y="363"/>
                  </a:lnTo>
                  <a:lnTo>
                    <a:pt x="1089" y="353"/>
                  </a:lnTo>
                  <a:lnTo>
                    <a:pt x="1060" y="344"/>
                  </a:lnTo>
                  <a:lnTo>
                    <a:pt x="1032" y="336"/>
                  </a:lnTo>
                  <a:lnTo>
                    <a:pt x="1003" y="327"/>
                  </a:lnTo>
                  <a:lnTo>
                    <a:pt x="976" y="320"/>
                  </a:lnTo>
                  <a:lnTo>
                    <a:pt x="947" y="314"/>
                  </a:lnTo>
                  <a:lnTo>
                    <a:pt x="921" y="309"/>
                  </a:lnTo>
                  <a:lnTo>
                    <a:pt x="893" y="304"/>
                  </a:lnTo>
                  <a:lnTo>
                    <a:pt x="867" y="300"/>
                  </a:lnTo>
                  <a:lnTo>
                    <a:pt x="839" y="297"/>
                  </a:lnTo>
                  <a:lnTo>
                    <a:pt x="814" y="294"/>
                  </a:lnTo>
                  <a:lnTo>
                    <a:pt x="787" y="292"/>
                  </a:lnTo>
                  <a:lnTo>
                    <a:pt x="762" y="291"/>
                  </a:lnTo>
                  <a:lnTo>
                    <a:pt x="736" y="291"/>
                  </a:lnTo>
                  <a:lnTo>
                    <a:pt x="700" y="292"/>
                  </a:lnTo>
                  <a:lnTo>
                    <a:pt x="669" y="293"/>
                  </a:lnTo>
                  <a:lnTo>
                    <a:pt x="638" y="296"/>
                  </a:lnTo>
                  <a:lnTo>
                    <a:pt x="610" y="301"/>
                  </a:lnTo>
                  <a:lnTo>
                    <a:pt x="584" y="306"/>
                  </a:lnTo>
                  <a:lnTo>
                    <a:pt x="561" y="313"/>
                  </a:lnTo>
                  <a:lnTo>
                    <a:pt x="539" y="321"/>
                  </a:lnTo>
                  <a:lnTo>
                    <a:pt x="521" y="331"/>
                  </a:lnTo>
                  <a:lnTo>
                    <a:pt x="512" y="336"/>
                  </a:lnTo>
                  <a:lnTo>
                    <a:pt x="504" y="341"/>
                  </a:lnTo>
                  <a:lnTo>
                    <a:pt x="496" y="346"/>
                  </a:lnTo>
                  <a:lnTo>
                    <a:pt x="489" y="352"/>
                  </a:lnTo>
                  <a:lnTo>
                    <a:pt x="483" y="359"/>
                  </a:lnTo>
                  <a:lnTo>
                    <a:pt x="477" y="365"/>
                  </a:lnTo>
                  <a:lnTo>
                    <a:pt x="472" y="372"/>
                  </a:lnTo>
                  <a:lnTo>
                    <a:pt x="467" y="380"/>
                  </a:lnTo>
                  <a:lnTo>
                    <a:pt x="463" y="387"/>
                  </a:lnTo>
                  <a:lnTo>
                    <a:pt x="459" y="395"/>
                  </a:lnTo>
                  <a:lnTo>
                    <a:pt x="456" y="403"/>
                  </a:lnTo>
                  <a:lnTo>
                    <a:pt x="454" y="411"/>
                  </a:lnTo>
                  <a:lnTo>
                    <a:pt x="452" y="420"/>
                  </a:lnTo>
                  <a:lnTo>
                    <a:pt x="450" y="430"/>
                  </a:lnTo>
                  <a:lnTo>
                    <a:pt x="450" y="439"/>
                  </a:lnTo>
                  <a:lnTo>
                    <a:pt x="448" y="449"/>
                  </a:lnTo>
                  <a:lnTo>
                    <a:pt x="450" y="463"/>
                  </a:lnTo>
                  <a:lnTo>
                    <a:pt x="453" y="477"/>
                  </a:lnTo>
                  <a:lnTo>
                    <a:pt x="457" y="490"/>
                  </a:lnTo>
                  <a:lnTo>
                    <a:pt x="463" y="502"/>
                  </a:lnTo>
                  <a:lnTo>
                    <a:pt x="471" y="514"/>
                  </a:lnTo>
                  <a:lnTo>
                    <a:pt x="481" y="524"/>
                  </a:lnTo>
                  <a:lnTo>
                    <a:pt x="493" y="536"/>
                  </a:lnTo>
                  <a:lnTo>
                    <a:pt x="507" y="545"/>
                  </a:lnTo>
                  <a:lnTo>
                    <a:pt x="521" y="553"/>
                  </a:lnTo>
                  <a:lnTo>
                    <a:pt x="541" y="564"/>
                  </a:lnTo>
                  <a:lnTo>
                    <a:pt x="567" y="577"/>
                  </a:lnTo>
                  <a:lnTo>
                    <a:pt x="597" y="592"/>
                  </a:lnTo>
                  <a:lnTo>
                    <a:pt x="633" y="609"/>
                  </a:lnTo>
                  <a:lnTo>
                    <a:pt x="674" y="629"/>
                  </a:lnTo>
                  <a:lnTo>
                    <a:pt x="720" y="649"/>
                  </a:lnTo>
                  <a:lnTo>
                    <a:pt x="772" y="672"/>
                  </a:lnTo>
                  <a:lnTo>
                    <a:pt x="846" y="707"/>
                  </a:lnTo>
                  <a:lnTo>
                    <a:pt x="915" y="740"/>
                  </a:lnTo>
                  <a:lnTo>
                    <a:pt x="946" y="756"/>
                  </a:lnTo>
                  <a:lnTo>
                    <a:pt x="976" y="771"/>
                  </a:lnTo>
                  <a:lnTo>
                    <a:pt x="1004" y="787"/>
                  </a:lnTo>
                  <a:lnTo>
                    <a:pt x="1032" y="802"/>
                  </a:lnTo>
                  <a:lnTo>
                    <a:pt x="1056" y="817"/>
                  </a:lnTo>
                  <a:lnTo>
                    <a:pt x="1080" y="832"/>
                  </a:lnTo>
                  <a:lnTo>
                    <a:pt x="1102" y="846"/>
                  </a:lnTo>
                  <a:lnTo>
                    <a:pt x="1123" y="860"/>
                  </a:lnTo>
                  <a:lnTo>
                    <a:pt x="1141" y="875"/>
                  </a:lnTo>
                  <a:lnTo>
                    <a:pt x="1158" y="888"/>
                  </a:lnTo>
                  <a:lnTo>
                    <a:pt x="1174" y="901"/>
                  </a:lnTo>
                  <a:lnTo>
                    <a:pt x="1187" y="913"/>
                  </a:lnTo>
                  <a:lnTo>
                    <a:pt x="1202" y="930"/>
                  </a:lnTo>
                  <a:lnTo>
                    <a:pt x="1216" y="945"/>
                  </a:lnTo>
                  <a:lnTo>
                    <a:pt x="1229" y="962"/>
                  </a:lnTo>
                  <a:lnTo>
                    <a:pt x="1241" y="979"/>
                  </a:lnTo>
                  <a:lnTo>
                    <a:pt x="1252" y="997"/>
                  </a:lnTo>
                  <a:lnTo>
                    <a:pt x="1262" y="1015"/>
                  </a:lnTo>
                  <a:lnTo>
                    <a:pt x="1271" y="1034"/>
                  </a:lnTo>
                  <a:lnTo>
                    <a:pt x="1279" y="1053"/>
                  </a:lnTo>
                  <a:lnTo>
                    <a:pt x="1287" y="1074"/>
                  </a:lnTo>
                  <a:lnTo>
                    <a:pt x="1293" y="1094"/>
                  </a:lnTo>
                  <a:lnTo>
                    <a:pt x="1298" y="1114"/>
                  </a:lnTo>
                  <a:lnTo>
                    <a:pt x="1302" y="1137"/>
                  </a:lnTo>
                  <a:lnTo>
                    <a:pt x="1305" y="1158"/>
                  </a:lnTo>
                  <a:lnTo>
                    <a:pt x="1308" y="1182"/>
                  </a:lnTo>
                  <a:lnTo>
                    <a:pt x="1309" y="1204"/>
                  </a:lnTo>
                  <a:lnTo>
                    <a:pt x="1310" y="1229"/>
                  </a:lnTo>
                  <a:lnTo>
                    <a:pt x="1309" y="1262"/>
                  </a:lnTo>
                  <a:lnTo>
                    <a:pt x="1306" y="1296"/>
                  </a:lnTo>
                  <a:lnTo>
                    <a:pt x="1301" y="1328"/>
                  </a:lnTo>
                  <a:lnTo>
                    <a:pt x="1295" y="1358"/>
                  </a:lnTo>
                  <a:lnTo>
                    <a:pt x="1291" y="1374"/>
                  </a:lnTo>
                  <a:lnTo>
                    <a:pt x="1287" y="1389"/>
                  </a:lnTo>
                  <a:lnTo>
                    <a:pt x="1282" y="1403"/>
                  </a:lnTo>
                  <a:lnTo>
                    <a:pt x="1276" y="1418"/>
                  </a:lnTo>
                  <a:lnTo>
                    <a:pt x="1271" y="1432"/>
                  </a:lnTo>
                  <a:lnTo>
                    <a:pt x="1263" y="1446"/>
                  </a:lnTo>
                  <a:lnTo>
                    <a:pt x="1257" y="1459"/>
                  </a:lnTo>
                  <a:lnTo>
                    <a:pt x="1250" y="1473"/>
                  </a:lnTo>
                  <a:lnTo>
                    <a:pt x="1242" y="1486"/>
                  </a:lnTo>
                  <a:lnTo>
                    <a:pt x="1234" y="1499"/>
                  </a:lnTo>
                  <a:lnTo>
                    <a:pt x="1225" y="1511"/>
                  </a:lnTo>
                  <a:lnTo>
                    <a:pt x="1216" y="1524"/>
                  </a:lnTo>
                  <a:lnTo>
                    <a:pt x="1206" y="1536"/>
                  </a:lnTo>
                  <a:lnTo>
                    <a:pt x="1196" y="1547"/>
                  </a:lnTo>
                  <a:lnTo>
                    <a:pt x="1186" y="1559"/>
                  </a:lnTo>
                  <a:lnTo>
                    <a:pt x="1175" y="1571"/>
                  </a:lnTo>
                  <a:lnTo>
                    <a:pt x="1151" y="1592"/>
                  </a:lnTo>
                  <a:lnTo>
                    <a:pt x="1126" y="1613"/>
                  </a:lnTo>
                  <a:lnTo>
                    <a:pt x="1098" y="1633"/>
                  </a:lnTo>
                  <a:lnTo>
                    <a:pt x="1069" y="1651"/>
                  </a:lnTo>
                  <a:lnTo>
                    <a:pt x="1044" y="1666"/>
                  </a:lnTo>
                  <a:lnTo>
                    <a:pt x="1019" y="1679"/>
                  </a:lnTo>
                  <a:lnTo>
                    <a:pt x="992" y="1691"/>
                  </a:lnTo>
                  <a:lnTo>
                    <a:pt x="965" y="1703"/>
                  </a:lnTo>
                  <a:lnTo>
                    <a:pt x="936" y="1714"/>
                  </a:lnTo>
                  <a:lnTo>
                    <a:pt x="906" y="1724"/>
                  </a:lnTo>
                  <a:lnTo>
                    <a:pt x="876" y="1732"/>
                  </a:lnTo>
                  <a:lnTo>
                    <a:pt x="845" y="1740"/>
                  </a:lnTo>
                  <a:lnTo>
                    <a:pt x="813" y="1747"/>
                  </a:lnTo>
                  <a:lnTo>
                    <a:pt x="780" y="1752"/>
                  </a:lnTo>
                  <a:lnTo>
                    <a:pt x="746" y="1757"/>
                  </a:lnTo>
                  <a:lnTo>
                    <a:pt x="712" y="1762"/>
                  </a:lnTo>
                  <a:lnTo>
                    <a:pt x="676" y="1766"/>
                  </a:lnTo>
                  <a:lnTo>
                    <a:pt x="639" y="1768"/>
                  </a:lnTo>
                  <a:lnTo>
                    <a:pt x="601" y="1769"/>
                  </a:lnTo>
                  <a:lnTo>
                    <a:pt x="563" y="1770"/>
                  </a:lnTo>
                  <a:lnTo>
                    <a:pt x="497" y="1769"/>
                  </a:lnTo>
                  <a:lnTo>
                    <a:pt x="431" y="1766"/>
                  </a:lnTo>
                  <a:lnTo>
                    <a:pt x="366" y="1761"/>
                  </a:lnTo>
                  <a:lnTo>
                    <a:pt x="300" y="1754"/>
                  </a:lnTo>
                  <a:lnTo>
                    <a:pt x="233" y="1745"/>
                  </a:lnTo>
                  <a:lnTo>
                    <a:pt x="167" y="1735"/>
                  </a:lnTo>
                  <a:lnTo>
                    <a:pt x="101" y="1722"/>
                  </a:lnTo>
                  <a:lnTo>
                    <a:pt x="34" y="1707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7" name="Freeform 53"/>
            <p:cNvSpPr>
              <a:spLocks/>
            </p:cNvSpPr>
            <p:nvPr/>
          </p:nvSpPr>
          <p:spPr bwMode="auto">
            <a:xfrm>
              <a:off x="6294" y="350"/>
              <a:ext cx="39" cy="142"/>
            </a:xfrm>
            <a:custGeom>
              <a:avLst/>
              <a:gdLst>
                <a:gd name="T0" fmla="*/ 476 w 476"/>
                <a:gd name="T1" fmla="*/ 0 h 1706"/>
                <a:gd name="T2" fmla="*/ 476 w 476"/>
                <a:gd name="T3" fmla="*/ 1706 h 1706"/>
                <a:gd name="T4" fmla="*/ 0 w 476"/>
                <a:gd name="T5" fmla="*/ 1706 h 1706"/>
                <a:gd name="T6" fmla="*/ 0 w 476"/>
                <a:gd name="T7" fmla="*/ 0 h 1706"/>
                <a:gd name="T8" fmla="*/ 238 w 476"/>
                <a:gd name="T9" fmla="*/ 285 h 1706"/>
                <a:gd name="T10" fmla="*/ 476 w 476"/>
                <a:gd name="T11" fmla="*/ 0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6" h="1706">
                  <a:moveTo>
                    <a:pt x="476" y="0"/>
                  </a:moveTo>
                  <a:lnTo>
                    <a:pt x="476" y="1706"/>
                  </a:lnTo>
                  <a:lnTo>
                    <a:pt x="0" y="1706"/>
                  </a:lnTo>
                  <a:lnTo>
                    <a:pt x="0" y="0"/>
                  </a:lnTo>
                  <a:lnTo>
                    <a:pt x="238" y="285"/>
                  </a:lnTo>
                  <a:lnTo>
                    <a:pt x="476" y="0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8" name="Freeform 54"/>
            <p:cNvSpPr>
              <a:spLocks/>
            </p:cNvSpPr>
            <p:nvPr/>
          </p:nvSpPr>
          <p:spPr bwMode="auto">
            <a:xfrm>
              <a:off x="6294" y="350"/>
              <a:ext cx="39" cy="44"/>
            </a:xfrm>
            <a:custGeom>
              <a:avLst/>
              <a:gdLst>
                <a:gd name="T0" fmla="*/ 476 w 476"/>
                <a:gd name="T1" fmla="*/ 0 h 530"/>
                <a:gd name="T2" fmla="*/ 0 w 476"/>
                <a:gd name="T3" fmla="*/ 0 h 530"/>
                <a:gd name="T4" fmla="*/ 238 w 476"/>
                <a:gd name="T5" fmla="*/ 530 h 530"/>
                <a:gd name="T6" fmla="*/ 476 w 476"/>
                <a:gd name="T7" fmla="*/ 0 h 5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76" h="530">
                  <a:moveTo>
                    <a:pt x="476" y="0"/>
                  </a:moveTo>
                  <a:lnTo>
                    <a:pt x="0" y="0"/>
                  </a:lnTo>
                  <a:lnTo>
                    <a:pt x="238" y="530"/>
                  </a:lnTo>
                  <a:lnTo>
                    <a:pt x="476" y="0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9" name="Freeform 55"/>
            <p:cNvSpPr>
              <a:spLocks/>
            </p:cNvSpPr>
            <p:nvPr/>
          </p:nvSpPr>
          <p:spPr bwMode="auto">
            <a:xfrm>
              <a:off x="6370" y="350"/>
              <a:ext cx="103" cy="142"/>
            </a:xfrm>
            <a:custGeom>
              <a:avLst/>
              <a:gdLst>
                <a:gd name="T0" fmla="*/ 0 w 1241"/>
                <a:gd name="T1" fmla="*/ 1706 h 1706"/>
                <a:gd name="T2" fmla="*/ 0 w 1241"/>
                <a:gd name="T3" fmla="*/ 0 h 1706"/>
                <a:gd name="T4" fmla="*/ 1222 w 1241"/>
                <a:gd name="T5" fmla="*/ 0 h 1706"/>
                <a:gd name="T6" fmla="*/ 1222 w 1241"/>
                <a:gd name="T7" fmla="*/ 309 h 1706"/>
                <a:gd name="T8" fmla="*/ 459 w 1241"/>
                <a:gd name="T9" fmla="*/ 309 h 1706"/>
                <a:gd name="T10" fmla="*/ 459 w 1241"/>
                <a:gd name="T11" fmla="*/ 693 h 1706"/>
                <a:gd name="T12" fmla="*/ 1123 w 1241"/>
                <a:gd name="T13" fmla="*/ 693 h 1706"/>
                <a:gd name="T14" fmla="*/ 1123 w 1241"/>
                <a:gd name="T15" fmla="*/ 975 h 1706"/>
                <a:gd name="T16" fmla="*/ 459 w 1241"/>
                <a:gd name="T17" fmla="*/ 975 h 1706"/>
                <a:gd name="T18" fmla="*/ 459 w 1241"/>
                <a:gd name="T19" fmla="*/ 1380 h 1706"/>
                <a:gd name="T20" fmla="*/ 1241 w 1241"/>
                <a:gd name="T21" fmla="*/ 1380 h 1706"/>
                <a:gd name="T22" fmla="*/ 1241 w 1241"/>
                <a:gd name="T23" fmla="*/ 1706 h 1706"/>
                <a:gd name="T24" fmla="*/ 0 w 1241"/>
                <a:gd name="T25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1" h="1706">
                  <a:moveTo>
                    <a:pt x="0" y="1706"/>
                  </a:moveTo>
                  <a:lnTo>
                    <a:pt x="0" y="0"/>
                  </a:lnTo>
                  <a:lnTo>
                    <a:pt x="1222" y="0"/>
                  </a:lnTo>
                  <a:lnTo>
                    <a:pt x="1222" y="309"/>
                  </a:lnTo>
                  <a:lnTo>
                    <a:pt x="459" y="309"/>
                  </a:lnTo>
                  <a:lnTo>
                    <a:pt x="459" y="693"/>
                  </a:lnTo>
                  <a:lnTo>
                    <a:pt x="1123" y="693"/>
                  </a:lnTo>
                  <a:lnTo>
                    <a:pt x="1123" y="975"/>
                  </a:lnTo>
                  <a:lnTo>
                    <a:pt x="459" y="975"/>
                  </a:lnTo>
                  <a:lnTo>
                    <a:pt x="459" y="1380"/>
                  </a:lnTo>
                  <a:lnTo>
                    <a:pt x="1241" y="1380"/>
                  </a:lnTo>
                  <a:lnTo>
                    <a:pt x="1241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0" name="Freeform 56"/>
            <p:cNvSpPr>
              <a:spLocks/>
            </p:cNvSpPr>
            <p:nvPr/>
          </p:nvSpPr>
          <p:spPr bwMode="auto">
            <a:xfrm>
              <a:off x="6499" y="350"/>
              <a:ext cx="173" cy="143"/>
            </a:xfrm>
            <a:custGeom>
              <a:avLst/>
              <a:gdLst>
                <a:gd name="T0" fmla="*/ 0 w 2073"/>
                <a:gd name="T1" fmla="*/ 1706 h 1723"/>
                <a:gd name="T2" fmla="*/ 0 w 2073"/>
                <a:gd name="T3" fmla="*/ 0 h 1723"/>
                <a:gd name="T4" fmla="*/ 617 w 2073"/>
                <a:gd name="T5" fmla="*/ 0 h 1723"/>
                <a:gd name="T6" fmla="*/ 1047 w 2073"/>
                <a:gd name="T7" fmla="*/ 1090 h 1723"/>
                <a:gd name="T8" fmla="*/ 1486 w 2073"/>
                <a:gd name="T9" fmla="*/ 0 h 1723"/>
                <a:gd name="T10" fmla="*/ 2073 w 2073"/>
                <a:gd name="T11" fmla="*/ 0 h 1723"/>
                <a:gd name="T12" fmla="*/ 2073 w 2073"/>
                <a:gd name="T13" fmla="*/ 1706 h 1723"/>
                <a:gd name="T14" fmla="*/ 1621 w 2073"/>
                <a:gd name="T15" fmla="*/ 1706 h 1723"/>
                <a:gd name="T16" fmla="*/ 1621 w 2073"/>
                <a:gd name="T17" fmla="*/ 499 h 1723"/>
                <a:gd name="T18" fmla="*/ 1121 w 2073"/>
                <a:gd name="T19" fmla="*/ 1723 h 1723"/>
                <a:gd name="T20" fmla="*/ 826 w 2073"/>
                <a:gd name="T21" fmla="*/ 1723 h 1723"/>
                <a:gd name="T22" fmla="*/ 336 w 2073"/>
                <a:gd name="T23" fmla="*/ 499 h 1723"/>
                <a:gd name="T24" fmla="*/ 336 w 2073"/>
                <a:gd name="T25" fmla="*/ 1706 h 1723"/>
                <a:gd name="T26" fmla="*/ 0 w 2073"/>
                <a:gd name="T27" fmla="*/ 1706 h 17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73" h="1723">
                  <a:moveTo>
                    <a:pt x="0" y="1706"/>
                  </a:moveTo>
                  <a:lnTo>
                    <a:pt x="0" y="0"/>
                  </a:lnTo>
                  <a:lnTo>
                    <a:pt x="617" y="0"/>
                  </a:lnTo>
                  <a:lnTo>
                    <a:pt x="1047" y="1090"/>
                  </a:lnTo>
                  <a:lnTo>
                    <a:pt x="1486" y="0"/>
                  </a:lnTo>
                  <a:lnTo>
                    <a:pt x="2073" y="0"/>
                  </a:lnTo>
                  <a:lnTo>
                    <a:pt x="2073" y="1706"/>
                  </a:lnTo>
                  <a:lnTo>
                    <a:pt x="1621" y="1706"/>
                  </a:lnTo>
                  <a:lnTo>
                    <a:pt x="1621" y="499"/>
                  </a:lnTo>
                  <a:lnTo>
                    <a:pt x="1121" y="1723"/>
                  </a:lnTo>
                  <a:lnTo>
                    <a:pt x="826" y="1723"/>
                  </a:lnTo>
                  <a:lnTo>
                    <a:pt x="336" y="499"/>
                  </a:lnTo>
                  <a:lnTo>
                    <a:pt x="336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1" name="Freeform 57"/>
            <p:cNvSpPr>
              <a:spLocks/>
            </p:cNvSpPr>
            <p:nvPr/>
          </p:nvSpPr>
          <p:spPr bwMode="auto">
            <a:xfrm>
              <a:off x="6708" y="350"/>
              <a:ext cx="104" cy="142"/>
            </a:xfrm>
            <a:custGeom>
              <a:avLst/>
              <a:gdLst>
                <a:gd name="T0" fmla="*/ 0 w 1242"/>
                <a:gd name="T1" fmla="*/ 1706 h 1706"/>
                <a:gd name="T2" fmla="*/ 0 w 1242"/>
                <a:gd name="T3" fmla="*/ 0 h 1706"/>
                <a:gd name="T4" fmla="*/ 1221 w 1242"/>
                <a:gd name="T5" fmla="*/ 0 h 1706"/>
                <a:gd name="T6" fmla="*/ 1221 w 1242"/>
                <a:gd name="T7" fmla="*/ 309 h 1706"/>
                <a:gd name="T8" fmla="*/ 459 w 1242"/>
                <a:gd name="T9" fmla="*/ 309 h 1706"/>
                <a:gd name="T10" fmla="*/ 459 w 1242"/>
                <a:gd name="T11" fmla="*/ 693 h 1706"/>
                <a:gd name="T12" fmla="*/ 1123 w 1242"/>
                <a:gd name="T13" fmla="*/ 693 h 1706"/>
                <a:gd name="T14" fmla="*/ 1123 w 1242"/>
                <a:gd name="T15" fmla="*/ 975 h 1706"/>
                <a:gd name="T16" fmla="*/ 459 w 1242"/>
                <a:gd name="T17" fmla="*/ 975 h 1706"/>
                <a:gd name="T18" fmla="*/ 459 w 1242"/>
                <a:gd name="T19" fmla="*/ 1380 h 1706"/>
                <a:gd name="T20" fmla="*/ 1242 w 1242"/>
                <a:gd name="T21" fmla="*/ 1380 h 1706"/>
                <a:gd name="T22" fmla="*/ 1242 w 1242"/>
                <a:gd name="T23" fmla="*/ 1706 h 1706"/>
                <a:gd name="T24" fmla="*/ 0 w 1242"/>
                <a:gd name="T25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2" h="1706">
                  <a:moveTo>
                    <a:pt x="0" y="1706"/>
                  </a:moveTo>
                  <a:lnTo>
                    <a:pt x="0" y="0"/>
                  </a:lnTo>
                  <a:lnTo>
                    <a:pt x="1221" y="0"/>
                  </a:lnTo>
                  <a:lnTo>
                    <a:pt x="1221" y="309"/>
                  </a:lnTo>
                  <a:lnTo>
                    <a:pt x="459" y="309"/>
                  </a:lnTo>
                  <a:lnTo>
                    <a:pt x="459" y="693"/>
                  </a:lnTo>
                  <a:lnTo>
                    <a:pt x="1123" y="693"/>
                  </a:lnTo>
                  <a:lnTo>
                    <a:pt x="1123" y="975"/>
                  </a:lnTo>
                  <a:lnTo>
                    <a:pt x="459" y="975"/>
                  </a:lnTo>
                  <a:lnTo>
                    <a:pt x="459" y="1380"/>
                  </a:lnTo>
                  <a:lnTo>
                    <a:pt x="1242" y="1380"/>
                  </a:lnTo>
                  <a:lnTo>
                    <a:pt x="1242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2" name="Freeform 58"/>
            <p:cNvSpPr>
              <a:spLocks/>
            </p:cNvSpPr>
            <p:nvPr/>
          </p:nvSpPr>
          <p:spPr bwMode="auto">
            <a:xfrm>
              <a:off x="6838" y="350"/>
              <a:ext cx="123" cy="142"/>
            </a:xfrm>
            <a:custGeom>
              <a:avLst/>
              <a:gdLst>
                <a:gd name="T0" fmla="*/ 0 w 1473"/>
                <a:gd name="T1" fmla="*/ 1706 h 1706"/>
                <a:gd name="T2" fmla="*/ 0 w 1473"/>
                <a:gd name="T3" fmla="*/ 0 h 1706"/>
                <a:gd name="T4" fmla="*/ 551 w 1473"/>
                <a:gd name="T5" fmla="*/ 0 h 1706"/>
                <a:gd name="T6" fmla="*/ 1137 w 1473"/>
                <a:gd name="T7" fmla="*/ 1142 h 1706"/>
                <a:gd name="T8" fmla="*/ 1137 w 1473"/>
                <a:gd name="T9" fmla="*/ 0 h 1706"/>
                <a:gd name="T10" fmla="*/ 1473 w 1473"/>
                <a:gd name="T11" fmla="*/ 0 h 1706"/>
                <a:gd name="T12" fmla="*/ 1473 w 1473"/>
                <a:gd name="T13" fmla="*/ 1706 h 1706"/>
                <a:gd name="T14" fmla="*/ 936 w 1473"/>
                <a:gd name="T15" fmla="*/ 1706 h 1706"/>
                <a:gd name="T16" fmla="*/ 335 w 1473"/>
                <a:gd name="T17" fmla="*/ 549 h 1706"/>
                <a:gd name="T18" fmla="*/ 335 w 1473"/>
                <a:gd name="T19" fmla="*/ 1706 h 1706"/>
                <a:gd name="T20" fmla="*/ 0 w 1473"/>
                <a:gd name="T21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73" h="1706">
                  <a:moveTo>
                    <a:pt x="0" y="1706"/>
                  </a:moveTo>
                  <a:lnTo>
                    <a:pt x="0" y="0"/>
                  </a:lnTo>
                  <a:lnTo>
                    <a:pt x="551" y="0"/>
                  </a:lnTo>
                  <a:lnTo>
                    <a:pt x="1137" y="1142"/>
                  </a:lnTo>
                  <a:lnTo>
                    <a:pt x="1137" y="0"/>
                  </a:lnTo>
                  <a:lnTo>
                    <a:pt x="1473" y="0"/>
                  </a:lnTo>
                  <a:lnTo>
                    <a:pt x="1473" y="1706"/>
                  </a:lnTo>
                  <a:lnTo>
                    <a:pt x="936" y="1706"/>
                  </a:lnTo>
                  <a:lnTo>
                    <a:pt x="335" y="549"/>
                  </a:lnTo>
                  <a:lnTo>
                    <a:pt x="335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3" name="Freeform 59"/>
            <p:cNvSpPr>
              <a:spLocks/>
            </p:cNvSpPr>
            <p:nvPr/>
          </p:nvSpPr>
          <p:spPr bwMode="auto">
            <a:xfrm>
              <a:off x="6986" y="347"/>
              <a:ext cx="109" cy="148"/>
            </a:xfrm>
            <a:custGeom>
              <a:avLst/>
              <a:gdLst>
                <a:gd name="T0" fmla="*/ 138 w 1309"/>
                <a:gd name="T1" fmla="*/ 1401 h 1770"/>
                <a:gd name="T2" fmla="*/ 303 w 1309"/>
                <a:gd name="T3" fmla="*/ 1438 h 1770"/>
                <a:gd name="T4" fmla="*/ 456 w 1309"/>
                <a:gd name="T5" fmla="*/ 1457 h 1770"/>
                <a:gd name="T6" fmla="*/ 615 w 1309"/>
                <a:gd name="T7" fmla="*/ 1458 h 1770"/>
                <a:gd name="T8" fmla="*/ 740 w 1309"/>
                <a:gd name="T9" fmla="*/ 1434 h 1770"/>
                <a:gd name="T10" fmla="*/ 790 w 1309"/>
                <a:gd name="T11" fmla="*/ 1409 h 1770"/>
                <a:gd name="T12" fmla="*/ 824 w 1309"/>
                <a:gd name="T13" fmla="*/ 1378 h 1770"/>
                <a:gd name="T14" fmla="*/ 843 w 1309"/>
                <a:gd name="T15" fmla="*/ 1337 h 1770"/>
                <a:gd name="T16" fmla="*/ 847 w 1309"/>
                <a:gd name="T17" fmla="*/ 1285 h 1770"/>
                <a:gd name="T18" fmla="*/ 824 w 1309"/>
                <a:gd name="T19" fmla="*/ 1220 h 1770"/>
                <a:gd name="T20" fmla="*/ 750 w 1309"/>
                <a:gd name="T21" fmla="*/ 1161 h 1770"/>
                <a:gd name="T22" fmla="*/ 571 w 1309"/>
                <a:gd name="T23" fmla="*/ 1078 h 1770"/>
                <a:gd name="T24" fmla="*/ 321 w 1309"/>
                <a:gd name="T25" fmla="*/ 965 h 1770"/>
                <a:gd name="T26" fmla="*/ 197 w 1309"/>
                <a:gd name="T27" fmla="*/ 893 h 1770"/>
                <a:gd name="T28" fmla="*/ 116 w 1309"/>
                <a:gd name="T29" fmla="*/ 826 h 1770"/>
                <a:gd name="T30" fmla="*/ 51 w 1309"/>
                <a:gd name="T31" fmla="*/ 736 h 1770"/>
                <a:gd name="T32" fmla="*/ 13 w 1309"/>
                <a:gd name="T33" fmla="*/ 633 h 1770"/>
                <a:gd name="T34" fmla="*/ 0 w 1309"/>
                <a:gd name="T35" fmla="*/ 515 h 1770"/>
                <a:gd name="T36" fmla="*/ 18 w 1309"/>
                <a:gd name="T37" fmla="*/ 369 h 1770"/>
                <a:gd name="T38" fmla="*/ 75 w 1309"/>
                <a:gd name="T39" fmla="*/ 247 h 1770"/>
                <a:gd name="T40" fmla="*/ 169 w 1309"/>
                <a:gd name="T41" fmla="*/ 148 h 1770"/>
                <a:gd name="T42" fmla="*/ 294 w 1309"/>
                <a:gd name="T43" fmla="*/ 73 h 1770"/>
                <a:gd name="T44" fmla="*/ 443 w 1309"/>
                <a:gd name="T45" fmla="*/ 24 h 1770"/>
                <a:gd name="T46" fmla="*/ 614 w 1309"/>
                <a:gd name="T47" fmla="*/ 2 h 1770"/>
                <a:gd name="T48" fmla="*/ 832 w 1309"/>
                <a:gd name="T49" fmla="*/ 7 h 1770"/>
                <a:gd name="T50" fmla="*/ 1134 w 1309"/>
                <a:gd name="T51" fmla="*/ 54 h 1770"/>
                <a:gd name="T52" fmla="*/ 1088 w 1309"/>
                <a:gd name="T53" fmla="*/ 353 h 1770"/>
                <a:gd name="T54" fmla="*/ 947 w 1309"/>
                <a:gd name="T55" fmla="*/ 314 h 1770"/>
                <a:gd name="T56" fmla="*/ 811 w 1309"/>
                <a:gd name="T57" fmla="*/ 294 h 1770"/>
                <a:gd name="T58" fmla="*/ 667 w 1309"/>
                <a:gd name="T59" fmla="*/ 293 h 1770"/>
                <a:gd name="T60" fmla="*/ 539 w 1309"/>
                <a:gd name="T61" fmla="*/ 321 h 1770"/>
                <a:gd name="T62" fmla="*/ 488 w 1309"/>
                <a:gd name="T63" fmla="*/ 352 h 1770"/>
                <a:gd name="T64" fmla="*/ 463 w 1309"/>
                <a:gd name="T65" fmla="*/ 387 h 1770"/>
                <a:gd name="T66" fmla="*/ 449 w 1309"/>
                <a:gd name="T67" fmla="*/ 430 h 1770"/>
                <a:gd name="T68" fmla="*/ 456 w 1309"/>
                <a:gd name="T69" fmla="*/ 490 h 1770"/>
                <a:gd name="T70" fmla="*/ 506 w 1309"/>
                <a:gd name="T71" fmla="*/ 545 h 1770"/>
                <a:gd name="T72" fmla="*/ 632 w 1309"/>
                <a:gd name="T73" fmla="*/ 608 h 1770"/>
                <a:gd name="T74" fmla="*/ 914 w 1309"/>
                <a:gd name="T75" fmla="*/ 740 h 1770"/>
                <a:gd name="T76" fmla="*/ 1101 w 1309"/>
                <a:gd name="T77" fmla="*/ 846 h 1770"/>
                <a:gd name="T78" fmla="*/ 1187 w 1309"/>
                <a:gd name="T79" fmla="*/ 913 h 1770"/>
                <a:gd name="T80" fmla="*/ 1251 w 1309"/>
                <a:gd name="T81" fmla="*/ 997 h 1770"/>
                <a:gd name="T82" fmla="*/ 1292 w 1309"/>
                <a:gd name="T83" fmla="*/ 1094 h 1770"/>
                <a:gd name="T84" fmla="*/ 1309 w 1309"/>
                <a:gd name="T85" fmla="*/ 1204 h 1770"/>
                <a:gd name="T86" fmla="*/ 1295 w 1309"/>
                <a:gd name="T87" fmla="*/ 1358 h 1770"/>
                <a:gd name="T88" fmla="*/ 1270 w 1309"/>
                <a:gd name="T89" fmla="*/ 1432 h 1770"/>
                <a:gd name="T90" fmla="*/ 1234 w 1309"/>
                <a:gd name="T91" fmla="*/ 1499 h 1770"/>
                <a:gd name="T92" fmla="*/ 1186 w 1309"/>
                <a:gd name="T93" fmla="*/ 1559 h 1770"/>
                <a:gd name="T94" fmla="*/ 1069 w 1309"/>
                <a:gd name="T95" fmla="*/ 1651 h 1770"/>
                <a:gd name="T96" fmla="*/ 936 w 1309"/>
                <a:gd name="T97" fmla="*/ 1714 h 1770"/>
                <a:gd name="T98" fmla="*/ 780 w 1309"/>
                <a:gd name="T99" fmla="*/ 1752 h 1770"/>
                <a:gd name="T100" fmla="*/ 601 w 1309"/>
                <a:gd name="T101" fmla="*/ 1769 h 1770"/>
                <a:gd name="T102" fmla="*/ 299 w 1309"/>
                <a:gd name="T103" fmla="*/ 1754 h 17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309" h="1770">
                  <a:moveTo>
                    <a:pt x="34" y="1707"/>
                  </a:moveTo>
                  <a:lnTo>
                    <a:pt x="34" y="1371"/>
                  </a:lnTo>
                  <a:lnTo>
                    <a:pt x="69" y="1382"/>
                  </a:lnTo>
                  <a:lnTo>
                    <a:pt x="105" y="1392"/>
                  </a:lnTo>
                  <a:lnTo>
                    <a:pt x="138" y="1401"/>
                  </a:lnTo>
                  <a:lnTo>
                    <a:pt x="173" y="1410"/>
                  </a:lnTo>
                  <a:lnTo>
                    <a:pt x="206" y="1419"/>
                  </a:lnTo>
                  <a:lnTo>
                    <a:pt x="239" y="1426"/>
                  </a:lnTo>
                  <a:lnTo>
                    <a:pt x="272" y="1432"/>
                  </a:lnTo>
                  <a:lnTo>
                    <a:pt x="303" y="1438"/>
                  </a:lnTo>
                  <a:lnTo>
                    <a:pt x="335" y="1444"/>
                  </a:lnTo>
                  <a:lnTo>
                    <a:pt x="366" y="1448"/>
                  </a:lnTo>
                  <a:lnTo>
                    <a:pt x="396" y="1452"/>
                  </a:lnTo>
                  <a:lnTo>
                    <a:pt x="427" y="1455"/>
                  </a:lnTo>
                  <a:lnTo>
                    <a:pt x="456" y="1457"/>
                  </a:lnTo>
                  <a:lnTo>
                    <a:pt x="486" y="1459"/>
                  </a:lnTo>
                  <a:lnTo>
                    <a:pt x="515" y="1460"/>
                  </a:lnTo>
                  <a:lnTo>
                    <a:pt x="542" y="1461"/>
                  </a:lnTo>
                  <a:lnTo>
                    <a:pt x="580" y="1460"/>
                  </a:lnTo>
                  <a:lnTo>
                    <a:pt x="615" y="1458"/>
                  </a:lnTo>
                  <a:lnTo>
                    <a:pt x="646" y="1455"/>
                  </a:lnTo>
                  <a:lnTo>
                    <a:pt x="676" y="1451"/>
                  </a:lnTo>
                  <a:lnTo>
                    <a:pt x="703" y="1445"/>
                  </a:lnTo>
                  <a:lnTo>
                    <a:pt x="729" y="1438"/>
                  </a:lnTo>
                  <a:lnTo>
                    <a:pt x="740" y="1434"/>
                  </a:lnTo>
                  <a:lnTo>
                    <a:pt x="751" y="1430"/>
                  </a:lnTo>
                  <a:lnTo>
                    <a:pt x="761" y="1426"/>
                  </a:lnTo>
                  <a:lnTo>
                    <a:pt x="772" y="1421"/>
                  </a:lnTo>
                  <a:lnTo>
                    <a:pt x="781" y="1416"/>
                  </a:lnTo>
                  <a:lnTo>
                    <a:pt x="790" y="1409"/>
                  </a:lnTo>
                  <a:lnTo>
                    <a:pt x="798" y="1404"/>
                  </a:lnTo>
                  <a:lnTo>
                    <a:pt x="805" y="1398"/>
                  </a:lnTo>
                  <a:lnTo>
                    <a:pt x="812" y="1391"/>
                  </a:lnTo>
                  <a:lnTo>
                    <a:pt x="819" y="1385"/>
                  </a:lnTo>
                  <a:lnTo>
                    <a:pt x="824" y="1378"/>
                  </a:lnTo>
                  <a:lnTo>
                    <a:pt x="829" y="1370"/>
                  </a:lnTo>
                  <a:lnTo>
                    <a:pt x="834" y="1362"/>
                  </a:lnTo>
                  <a:lnTo>
                    <a:pt x="837" y="1354"/>
                  </a:lnTo>
                  <a:lnTo>
                    <a:pt x="841" y="1346"/>
                  </a:lnTo>
                  <a:lnTo>
                    <a:pt x="843" y="1337"/>
                  </a:lnTo>
                  <a:lnTo>
                    <a:pt x="845" y="1329"/>
                  </a:lnTo>
                  <a:lnTo>
                    <a:pt x="847" y="1319"/>
                  </a:lnTo>
                  <a:lnTo>
                    <a:pt x="848" y="1309"/>
                  </a:lnTo>
                  <a:lnTo>
                    <a:pt x="848" y="1299"/>
                  </a:lnTo>
                  <a:lnTo>
                    <a:pt x="847" y="1285"/>
                  </a:lnTo>
                  <a:lnTo>
                    <a:pt x="845" y="1271"/>
                  </a:lnTo>
                  <a:lnTo>
                    <a:pt x="842" y="1257"/>
                  </a:lnTo>
                  <a:lnTo>
                    <a:pt x="837" y="1244"/>
                  </a:lnTo>
                  <a:lnTo>
                    <a:pt x="831" y="1232"/>
                  </a:lnTo>
                  <a:lnTo>
                    <a:pt x="824" y="1220"/>
                  </a:lnTo>
                  <a:lnTo>
                    <a:pt x="814" y="1208"/>
                  </a:lnTo>
                  <a:lnTo>
                    <a:pt x="805" y="1198"/>
                  </a:lnTo>
                  <a:lnTo>
                    <a:pt x="791" y="1187"/>
                  </a:lnTo>
                  <a:lnTo>
                    <a:pt x="773" y="1175"/>
                  </a:lnTo>
                  <a:lnTo>
                    <a:pt x="750" y="1161"/>
                  </a:lnTo>
                  <a:lnTo>
                    <a:pt x="724" y="1146"/>
                  </a:lnTo>
                  <a:lnTo>
                    <a:pt x="692" y="1131"/>
                  </a:lnTo>
                  <a:lnTo>
                    <a:pt x="655" y="1114"/>
                  </a:lnTo>
                  <a:lnTo>
                    <a:pt x="616" y="1096"/>
                  </a:lnTo>
                  <a:lnTo>
                    <a:pt x="571" y="1078"/>
                  </a:lnTo>
                  <a:lnTo>
                    <a:pt x="490" y="1044"/>
                  </a:lnTo>
                  <a:lnTo>
                    <a:pt x="417" y="1011"/>
                  </a:lnTo>
                  <a:lnTo>
                    <a:pt x="383" y="996"/>
                  </a:lnTo>
                  <a:lnTo>
                    <a:pt x="351" y="980"/>
                  </a:lnTo>
                  <a:lnTo>
                    <a:pt x="321" y="965"/>
                  </a:lnTo>
                  <a:lnTo>
                    <a:pt x="293" y="950"/>
                  </a:lnTo>
                  <a:lnTo>
                    <a:pt x="267" y="936"/>
                  </a:lnTo>
                  <a:lnTo>
                    <a:pt x="241" y="922"/>
                  </a:lnTo>
                  <a:lnTo>
                    <a:pt x="219" y="907"/>
                  </a:lnTo>
                  <a:lnTo>
                    <a:pt x="197" y="893"/>
                  </a:lnTo>
                  <a:lnTo>
                    <a:pt x="178" y="880"/>
                  </a:lnTo>
                  <a:lnTo>
                    <a:pt x="161" y="866"/>
                  </a:lnTo>
                  <a:lnTo>
                    <a:pt x="145" y="854"/>
                  </a:lnTo>
                  <a:lnTo>
                    <a:pt x="131" y="842"/>
                  </a:lnTo>
                  <a:lnTo>
                    <a:pt x="116" y="826"/>
                  </a:lnTo>
                  <a:lnTo>
                    <a:pt x="100" y="808"/>
                  </a:lnTo>
                  <a:lnTo>
                    <a:pt x="86" y="791"/>
                  </a:lnTo>
                  <a:lnTo>
                    <a:pt x="74" y="774"/>
                  </a:lnTo>
                  <a:lnTo>
                    <a:pt x="62" y="755"/>
                  </a:lnTo>
                  <a:lnTo>
                    <a:pt x="51" y="736"/>
                  </a:lnTo>
                  <a:lnTo>
                    <a:pt x="41" y="716"/>
                  </a:lnTo>
                  <a:lnTo>
                    <a:pt x="32" y="696"/>
                  </a:lnTo>
                  <a:lnTo>
                    <a:pt x="25" y="676"/>
                  </a:lnTo>
                  <a:lnTo>
                    <a:pt x="18" y="654"/>
                  </a:lnTo>
                  <a:lnTo>
                    <a:pt x="13" y="633"/>
                  </a:lnTo>
                  <a:lnTo>
                    <a:pt x="8" y="610"/>
                  </a:lnTo>
                  <a:lnTo>
                    <a:pt x="4" y="587"/>
                  </a:lnTo>
                  <a:lnTo>
                    <a:pt x="2" y="563"/>
                  </a:lnTo>
                  <a:lnTo>
                    <a:pt x="0" y="540"/>
                  </a:lnTo>
                  <a:lnTo>
                    <a:pt x="0" y="515"/>
                  </a:lnTo>
                  <a:lnTo>
                    <a:pt x="1" y="484"/>
                  </a:lnTo>
                  <a:lnTo>
                    <a:pt x="3" y="454"/>
                  </a:lnTo>
                  <a:lnTo>
                    <a:pt x="7" y="424"/>
                  </a:lnTo>
                  <a:lnTo>
                    <a:pt x="12" y="397"/>
                  </a:lnTo>
                  <a:lnTo>
                    <a:pt x="18" y="369"/>
                  </a:lnTo>
                  <a:lnTo>
                    <a:pt x="26" y="343"/>
                  </a:lnTo>
                  <a:lnTo>
                    <a:pt x="36" y="317"/>
                  </a:lnTo>
                  <a:lnTo>
                    <a:pt x="47" y="293"/>
                  </a:lnTo>
                  <a:lnTo>
                    <a:pt x="61" y="269"/>
                  </a:lnTo>
                  <a:lnTo>
                    <a:pt x="75" y="247"/>
                  </a:lnTo>
                  <a:lnTo>
                    <a:pt x="90" y="225"/>
                  </a:lnTo>
                  <a:lnTo>
                    <a:pt x="108" y="204"/>
                  </a:lnTo>
                  <a:lnTo>
                    <a:pt x="127" y="185"/>
                  </a:lnTo>
                  <a:lnTo>
                    <a:pt x="146" y="165"/>
                  </a:lnTo>
                  <a:lnTo>
                    <a:pt x="169" y="148"/>
                  </a:lnTo>
                  <a:lnTo>
                    <a:pt x="192" y="131"/>
                  </a:lnTo>
                  <a:lnTo>
                    <a:pt x="217" y="115"/>
                  </a:lnTo>
                  <a:lnTo>
                    <a:pt x="241" y="100"/>
                  </a:lnTo>
                  <a:lnTo>
                    <a:pt x="268" y="86"/>
                  </a:lnTo>
                  <a:lnTo>
                    <a:pt x="294" y="73"/>
                  </a:lnTo>
                  <a:lnTo>
                    <a:pt x="322" y="61"/>
                  </a:lnTo>
                  <a:lnTo>
                    <a:pt x="351" y="51"/>
                  </a:lnTo>
                  <a:lnTo>
                    <a:pt x="381" y="41"/>
                  </a:lnTo>
                  <a:lnTo>
                    <a:pt x="412" y="33"/>
                  </a:lnTo>
                  <a:lnTo>
                    <a:pt x="443" y="24"/>
                  </a:lnTo>
                  <a:lnTo>
                    <a:pt x="475" y="18"/>
                  </a:lnTo>
                  <a:lnTo>
                    <a:pt x="508" y="12"/>
                  </a:lnTo>
                  <a:lnTo>
                    <a:pt x="543" y="8"/>
                  </a:lnTo>
                  <a:lnTo>
                    <a:pt x="578" y="4"/>
                  </a:lnTo>
                  <a:lnTo>
                    <a:pt x="614" y="2"/>
                  </a:lnTo>
                  <a:lnTo>
                    <a:pt x="650" y="0"/>
                  </a:lnTo>
                  <a:lnTo>
                    <a:pt x="688" y="0"/>
                  </a:lnTo>
                  <a:lnTo>
                    <a:pt x="733" y="0"/>
                  </a:lnTo>
                  <a:lnTo>
                    <a:pt x="781" y="3"/>
                  </a:lnTo>
                  <a:lnTo>
                    <a:pt x="832" y="7"/>
                  </a:lnTo>
                  <a:lnTo>
                    <a:pt x="886" y="13"/>
                  </a:lnTo>
                  <a:lnTo>
                    <a:pt x="943" y="20"/>
                  </a:lnTo>
                  <a:lnTo>
                    <a:pt x="1004" y="30"/>
                  </a:lnTo>
                  <a:lnTo>
                    <a:pt x="1067" y="42"/>
                  </a:lnTo>
                  <a:lnTo>
                    <a:pt x="1134" y="54"/>
                  </a:lnTo>
                  <a:lnTo>
                    <a:pt x="1177" y="61"/>
                  </a:lnTo>
                  <a:lnTo>
                    <a:pt x="1177" y="386"/>
                  </a:lnTo>
                  <a:lnTo>
                    <a:pt x="1147" y="374"/>
                  </a:lnTo>
                  <a:lnTo>
                    <a:pt x="1117" y="363"/>
                  </a:lnTo>
                  <a:lnTo>
                    <a:pt x="1088" y="353"/>
                  </a:lnTo>
                  <a:lnTo>
                    <a:pt x="1059" y="344"/>
                  </a:lnTo>
                  <a:lnTo>
                    <a:pt x="1031" y="336"/>
                  </a:lnTo>
                  <a:lnTo>
                    <a:pt x="1003" y="327"/>
                  </a:lnTo>
                  <a:lnTo>
                    <a:pt x="975" y="320"/>
                  </a:lnTo>
                  <a:lnTo>
                    <a:pt x="947" y="314"/>
                  </a:lnTo>
                  <a:lnTo>
                    <a:pt x="920" y="309"/>
                  </a:lnTo>
                  <a:lnTo>
                    <a:pt x="892" y="304"/>
                  </a:lnTo>
                  <a:lnTo>
                    <a:pt x="865" y="300"/>
                  </a:lnTo>
                  <a:lnTo>
                    <a:pt x="838" y="297"/>
                  </a:lnTo>
                  <a:lnTo>
                    <a:pt x="811" y="294"/>
                  </a:lnTo>
                  <a:lnTo>
                    <a:pt x="786" y="292"/>
                  </a:lnTo>
                  <a:lnTo>
                    <a:pt x="759" y="291"/>
                  </a:lnTo>
                  <a:lnTo>
                    <a:pt x="734" y="291"/>
                  </a:lnTo>
                  <a:lnTo>
                    <a:pt x="699" y="292"/>
                  </a:lnTo>
                  <a:lnTo>
                    <a:pt x="667" y="293"/>
                  </a:lnTo>
                  <a:lnTo>
                    <a:pt x="637" y="296"/>
                  </a:lnTo>
                  <a:lnTo>
                    <a:pt x="609" y="301"/>
                  </a:lnTo>
                  <a:lnTo>
                    <a:pt x="583" y="306"/>
                  </a:lnTo>
                  <a:lnTo>
                    <a:pt x="559" y="313"/>
                  </a:lnTo>
                  <a:lnTo>
                    <a:pt x="539" y="321"/>
                  </a:lnTo>
                  <a:lnTo>
                    <a:pt x="520" y="331"/>
                  </a:lnTo>
                  <a:lnTo>
                    <a:pt x="512" y="336"/>
                  </a:lnTo>
                  <a:lnTo>
                    <a:pt x="503" y="341"/>
                  </a:lnTo>
                  <a:lnTo>
                    <a:pt x="495" y="346"/>
                  </a:lnTo>
                  <a:lnTo>
                    <a:pt x="488" y="352"/>
                  </a:lnTo>
                  <a:lnTo>
                    <a:pt x="482" y="359"/>
                  </a:lnTo>
                  <a:lnTo>
                    <a:pt x="476" y="365"/>
                  </a:lnTo>
                  <a:lnTo>
                    <a:pt x="471" y="372"/>
                  </a:lnTo>
                  <a:lnTo>
                    <a:pt x="467" y="380"/>
                  </a:lnTo>
                  <a:lnTo>
                    <a:pt x="463" y="387"/>
                  </a:lnTo>
                  <a:lnTo>
                    <a:pt x="459" y="395"/>
                  </a:lnTo>
                  <a:lnTo>
                    <a:pt x="455" y="403"/>
                  </a:lnTo>
                  <a:lnTo>
                    <a:pt x="453" y="411"/>
                  </a:lnTo>
                  <a:lnTo>
                    <a:pt x="451" y="420"/>
                  </a:lnTo>
                  <a:lnTo>
                    <a:pt x="449" y="430"/>
                  </a:lnTo>
                  <a:lnTo>
                    <a:pt x="448" y="439"/>
                  </a:lnTo>
                  <a:lnTo>
                    <a:pt x="448" y="449"/>
                  </a:lnTo>
                  <a:lnTo>
                    <a:pt x="449" y="463"/>
                  </a:lnTo>
                  <a:lnTo>
                    <a:pt x="452" y="477"/>
                  </a:lnTo>
                  <a:lnTo>
                    <a:pt x="456" y="490"/>
                  </a:lnTo>
                  <a:lnTo>
                    <a:pt x="463" y="502"/>
                  </a:lnTo>
                  <a:lnTo>
                    <a:pt x="471" y="514"/>
                  </a:lnTo>
                  <a:lnTo>
                    <a:pt x="481" y="524"/>
                  </a:lnTo>
                  <a:lnTo>
                    <a:pt x="492" y="536"/>
                  </a:lnTo>
                  <a:lnTo>
                    <a:pt x="506" y="545"/>
                  </a:lnTo>
                  <a:lnTo>
                    <a:pt x="521" y="553"/>
                  </a:lnTo>
                  <a:lnTo>
                    <a:pt x="540" y="564"/>
                  </a:lnTo>
                  <a:lnTo>
                    <a:pt x="565" y="577"/>
                  </a:lnTo>
                  <a:lnTo>
                    <a:pt x="595" y="592"/>
                  </a:lnTo>
                  <a:lnTo>
                    <a:pt x="632" y="608"/>
                  </a:lnTo>
                  <a:lnTo>
                    <a:pt x="673" y="628"/>
                  </a:lnTo>
                  <a:lnTo>
                    <a:pt x="720" y="649"/>
                  </a:lnTo>
                  <a:lnTo>
                    <a:pt x="773" y="672"/>
                  </a:lnTo>
                  <a:lnTo>
                    <a:pt x="846" y="707"/>
                  </a:lnTo>
                  <a:lnTo>
                    <a:pt x="914" y="740"/>
                  </a:lnTo>
                  <a:lnTo>
                    <a:pt x="976" y="771"/>
                  </a:lnTo>
                  <a:lnTo>
                    <a:pt x="1031" y="802"/>
                  </a:lnTo>
                  <a:lnTo>
                    <a:pt x="1056" y="817"/>
                  </a:lnTo>
                  <a:lnTo>
                    <a:pt x="1080" y="832"/>
                  </a:lnTo>
                  <a:lnTo>
                    <a:pt x="1101" y="846"/>
                  </a:lnTo>
                  <a:lnTo>
                    <a:pt x="1122" y="860"/>
                  </a:lnTo>
                  <a:lnTo>
                    <a:pt x="1140" y="875"/>
                  </a:lnTo>
                  <a:lnTo>
                    <a:pt x="1157" y="888"/>
                  </a:lnTo>
                  <a:lnTo>
                    <a:pt x="1173" y="901"/>
                  </a:lnTo>
                  <a:lnTo>
                    <a:pt x="1187" y="913"/>
                  </a:lnTo>
                  <a:lnTo>
                    <a:pt x="1201" y="930"/>
                  </a:lnTo>
                  <a:lnTo>
                    <a:pt x="1215" y="945"/>
                  </a:lnTo>
                  <a:lnTo>
                    <a:pt x="1229" y="962"/>
                  </a:lnTo>
                  <a:lnTo>
                    <a:pt x="1241" y="979"/>
                  </a:lnTo>
                  <a:lnTo>
                    <a:pt x="1251" y="997"/>
                  </a:lnTo>
                  <a:lnTo>
                    <a:pt x="1261" y="1015"/>
                  </a:lnTo>
                  <a:lnTo>
                    <a:pt x="1270" y="1034"/>
                  </a:lnTo>
                  <a:lnTo>
                    <a:pt x="1279" y="1053"/>
                  </a:lnTo>
                  <a:lnTo>
                    <a:pt x="1286" y="1074"/>
                  </a:lnTo>
                  <a:lnTo>
                    <a:pt x="1292" y="1094"/>
                  </a:lnTo>
                  <a:lnTo>
                    <a:pt x="1298" y="1114"/>
                  </a:lnTo>
                  <a:lnTo>
                    <a:pt x="1302" y="1137"/>
                  </a:lnTo>
                  <a:lnTo>
                    <a:pt x="1305" y="1158"/>
                  </a:lnTo>
                  <a:lnTo>
                    <a:pt x="1307" y="1182"/>
                  </a:lnTo>
                  <a:lnTo>
                    <a:pt x="1309" y="1204"/>
                  </a:lnTo>
                  <a:lnTo>
                    <a:pt x="1309" y="1229"/>
                  </a:lnTo>
                  <a:lnTo>
                    <a:pt x="1308" y="1262"/>
                  </a:lnTo>
                  <a:lnTo>
                    <a:pt x="1306" y="1296"/>
                  </a:lnTo>
                  <a:lnTo>
                    <a:pt x="1301" y="1328"/>
                  </a:lnTo>
                  <a:lnTo>
                    <a:pt x="1295" y="1358"/>
                  </a:lnTo>
                  <a:lnTo>
                    <a:pt x="1291" y="1374"/>
                  </a:lnTo>
                  <a:lnTo>
                    <a:pt x="1286" y="1389"/>
                  </a:lnTo>
                  <a:lnTo>
                    <a:pt x="1282" y="1403"/>
                  </a:lnTo>
                  <a:lnTo>
                    <a:pt x="1276" y="1418"/>
                  </a:lnTo>
                  <a:lnTo>
                    <a:pt x="1270" y="1432"/>
                  </a:lnTo>
                  <a:lnTo>
                    <a:pt x="1263" y="1446"/>
                  </a:lnTo>
                  <a:lnTo>
                    <a:pt x="1257" y="1459"/>
                  </a:lnTo>
                  <a:lnTo>
                    <a:pt x="1250" y="1473"/>
                  </a:lnTo>
                  <a:lnTo>
                    <a:pt x="1242" y="1486"/>
                  </a:lnTo>
                  <a:lnTo>
                    <a:pt x="1234" y="1499"/>
                  </a:lnTo>
                  <a:lnTo>
                    <a:pt x="1225" y="1511"/>
                  </a:lnTo>
                  <a:lnTo>
                    <a:pt x="1216" y="1524"/>
                  </a:lnTo>
                  <a:lnTo>
                    <a:pt x="1206" y="1536"/>
                  </a:lnTo>
                  <a:lnTo>
                    <a:pt x="1196" y="1547"/>
                  </a:lnTo>
                  <a:lnTo>
                    <a:pt x="1186" y="1559"/>
                  </a:lnTo>
                  <a:lnTo>
                    <a:pt x="1175" y="1571"/>
                  </a:lnTo>
                  <a:lnTo>
                    <a:pt x="1151" y="1592"/>
                  </a:lnTo>
                  <a:lnTo>
                    <a:pt x="1126" y="1613"/>
                  </a:lnTo>
                  <a:lnTo>
                    <a:pt x="1099" y="1633"/>
                  </a:lnTo>
                  <a:lnTo>
                    <a:pt x="1069" y="1651"/>
                  </a:lnTo>
                  <a:lnTo>
                    <a:pt x="1045" y="1666"/>
                  </a:lnTo>
                  <a:lnTo>
                    <a:pt x="1018" y="1679"/>
                  </a:lnTo>
                  <a:lnTo>
                    <a:pt x="992" y="1691"/>
                  </a:lnTo>
                  <a:lnTo>
                    <a:pt x="964" y="1703"/>
                  </a:lnTo>
                  <a:lnTo>
                    <a:pt x="936" y="1714"/>
                  </a:lnTo>
                  <a:lnTo>
                    <a:pt x="906" y="1724"/>
                  </a:lnTo>
                  <a:lnTo>
                    <a:pt x="876" y="1732"/>
                  </a:lnTo>
                  <a:lnTo>
                    <a:pt x="845" y="1740"/>
                  </a:lnTo>
                  <a:lnTo>
                    <a:pt x="812" y="1747"/>
                  </a:lnTo>
                  <a:lnTo>
                    <a:pt x="780" y="1752"/>
                  </a:lnTo>
                  <a:lnTo>
                    <a:pt x="746" y="1757"/>
                  </a:lnTo>
                  <a:lnTo>
                    <a:pt x="710" y="1762"/>
                  </a:lnTo>
                  <a:lnTo>
                    <a:pt x="675" y="1766"/>
                  </a:lnTo>
                  <a:lnTo>
                    <a:pt x="639" y="1768"/>
                  </a:lnTo>
                  <a:lnTo>
                    <a:pt x="601" y="1769"/>
                  </a:lnTo>
                  <a:lnTo>
                    <a:pt x="563" y="1770"/>
                  </a:lnTo>
                  <a:lnTo>
                    <a:pt x="497" y="1769"/>
                  </a:lnTo>
                  <a:lnTo>
                    <a:pt x="431" y="1766"/>
                  </a:lnTo>
                  <a:lnTo>
                    <a:pt x="365" y="1761"/>
                  </a:lnTo>
                  <a:lnTo>
                    <a:pt x="299" y="1754"/>
                  </a:lnTo>
                  <a:lnTo>
                    <a:pt x="233" y="1745"/>
                  </a:lnTo>
                  <a:lnTo>
                    <a:pt x="167" y="1735"/>
                  </a:lnTo>
                  <a:lnTo>
                    <a:pt x="100" y="1722"/>
                  </a:lnTo>
                  <a:lnTo>
                    <a:pt x="34" y="1707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</p:grpSp>
      <p:pic>
        <p:nvPicPr>
          <p:cNvPr id="40" name="Picture 3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457" y="4857750"/>
            <a:ext cx="824801" cy="234331"/>
          </a:xfrm>
          <a:prstGeom prst="rect">
            <a:avLst/>
          </a:prstGeom>
        </p:spPr>
      </p:pic>
      <p:sp>
        <p:nvSpPr>
          <p:cNvPr id="41" name="Footer Placeholder 2"/>
          <p:cNvSpPr txBox="1">
            <a:spLocks/>
          </p:cNvSpPr>
          <p:nvPr/>
        </p:nvSpPr>
        <p:spPr>
          <a:xfrm>
            <a:off x="227468" y="4920631"/>
            <a:ext cx="277488" cy="171450"/>
          </a:xfrm>
          <a:prstGeom prst="rect">
            <a:avLst/>
          </a:prstGeom>
        </p:spPr>
        <p:txBody>
          <a:bodyPr lIns="25718" tIns="12859" rIns="25718" bIns="12859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489383F-B41D-4CC5-BE82-6BEBFA1B218B}" type="slidenum">
              <a:rPr lang="en-GB" sz="900" smtClean="0">
                <a:solidFill>
                  <a:schemeClr val="bg1"/>
                </a:solidFill>
              </a:rPr>
              <a:pPr/>
              <a:t>‹#›</a:t>
            </a:fld>
            <a:endParaRPr lang="en-GB" sz="900" dirty="0">
              <a:solidFill>
                <a:schemeClr val="bg1"/>
              </a:solidFill>
            </a:endParaRPr>
          </a:p>
        </p:txBody>
      </p:sp>
      <p:sp>
        <p:nvSpPr>
          <p:cNvPr id="35" name="Text Box 24"/>
          <p:cNvSpPr txBox="1">
            <a:spLocks noChangeArrowheads="1"/>
          </p:cNvSpPr>
          <p:nvPr/>
        </p:nvSpPr>
        <p:spPr bwMode="auto">
          <a:xfrm>
            <a:off x="1542261" y="4887162"/>
            <a:ext cx="2274831" cy="196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675" dirty="0" smtClean="0">
                <a:solidFill>
                  <a:schemeClr val="bg1"/>
                </a:solidFill>
              </a:rPr>
              <a:t>© Mentor </a:t>
            </a:r>
            <a:r>
              <a:rPr lang="en-US" sz="675" dirty="0">
                <a:solidFill>
                  <a:schemeClr val="bg1"/>
                </a:solidFill>
              </a:rPr>
              <a:t>Graphics Corp. </a:t>
            </a:r>
            <a:r>
              <a:rPr lang="en-US" sz="675" dirty="0" smtClean="0">
                <a:solidFill>
                  <a:schemeClr val="bg1"/>
                </a:solidFill>
              </a:rPr>
              <a:t>2018 - Confidential</a:t>
            </a:r>
            <a:endParaRPr lang="en-US" sz="675" dirty="0">
              <a:solidFill>
                <a:schemeClr val="bg1"/>
              </a:solidFill>
            </a:endParaRPr>
          </a:p>
        </p:txBody>
      </p:sp>
      <p:pic>
        <p:nvPicPr>
          <p:cNvPr id="36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9" cy="5143820"/>
          </a:xfrm>
          <a:prstGeom prst="rect">
            <a:avLst/>
          </a:prstGeom>
        </p:spPr>
      </p:pic>
      <p:sp>
        <p:nvSpPr>
          <p:cNvPr id="37" name="Footer Placeholder 2"/>
          <p:cNvSpPr txBox="1">
            <a:spLocks/>
          </p:cNvSpPr>
          <p:nvPr userDrawn="1"/>
        </p:nvSpPr>
        <p:spPr>
          <a:xfrm>
            <a:off x="457200" y="4874850"/>
            <a:ext cx="1371600" cy="135000"/>
          </a:xfrm>
          <a:prstGeom prst="rect">
            <a:avLst/>
          </a:prstGeom>
        </p:spPr>
        <p:txBody>
          <a:bodyPr lIns="34290" tIns="17145" rIns="34290" bIns="17145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489383F-B41D-4CC5-BE82-6BEBFA1B218B}" type="slidenum">
              <a:rPr lang="en-GB" sz="1100" smtClean="0">
                <a:solidFill>
                  <a:schemeClr val="bg1"/>
                </a:solidFill>
              </a:rPr>
              <a:pPr/>
              <a:t>‹#›</a:t>
            </a:fld>
            <a:r>
              <a:rPr lang="en-GB" sz="1100" dirty="0" smtClean="0">
                <a:solidFill>
                  <a:schemeClr val="bg1"/>
                </a:solidFill>
              </a:rPr>
              <a:t> - Confidential</a:t>
            </a:r>
            <a:endParaRPr lang="en-GB" sz="1100" dirty="0">
              <a:solidFill>
                <a:schemeClr val="bg1"/>
              </a:solidFill>
            </a:endParaRPr>
          </a:p>
        </p:txBody>
      </p:sp>
      <p:pic>
        <p:nvPicPr>
          <p:cNvPr id="3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0210" y="4779589"/>
            <a:ext cx="1099448" cy="312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25612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9" cy="5143820"/>
          </a:xfrm>
          <a:prstGeom prst="rect">
            <a:avLst/>
          </a:prstGeom>
        </p:spPr>
      </p:pic>
      <p:sp>
        <p:nvSpPr>
          <p:cNvPr id="15" name="Content Placeholder 2"/>
          <p:cNvSpPr>
            <a:spLocks noGrp="1"/>
          </p:cNvSpPr>
          <p:nvPr>
            <p:ph idx="1" hasCustomPrompt="1"/>
          </p:nvPr>
        </p:nvSpPr>
        <p:spPr>
          <a:xfrm>
            <a:off x="457200" y="1962150"/>
            <a:ext cx="8229600" cy="2480073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00B0F0"/>
                </a:solidFill>
              </a:defRPr>
            </a:lvl1pPr>
            <a:lvl2pPr>
              <a:defRPr sz="2000">
                <a:solidFill>
                  <a:schemeClr val="bg1"/>
                </a:solidFill>
              </a:defRPr>
            </a:lvl2pPr>
            <a:lvl3pPr>
              <a:defRPr sz="18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0210" y="4779589"/>
            <a:ext cx="1099448" cy="312441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699542"/>
            <a:ext cx="4180052" cy="1187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86210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44000" cy="5143821"/>
          </a:xfrm>
          <a:prstGeom prst="rect">
            <a:avLst/>
          </a:prstGeom>
        </p:spPr>
      </p:pic>
      <p:sp>
        <p:nvSpPr>
          <p:cNvPr id="7" name="Text Box 22"/>
          <p:cNvSpPr txBox="1">
            <a:spLocks noChangeArrowheads="1"/>
          </p:cNvSpPr>
          <p:nvPr userDrawn="1"/>
        </p:nvSpPr>
        <p:spPr bwMode="auto">
          <a:xfrm>
            <a:off x="2865481" y="2914652"/>
            <a:ext cx="3413042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sz="1500" spc="225" dirty="0">
                <a:solidFill>
                  <a:srgbClr val="FFFFFF"/>
                </a:solidFill>
                <a:ea typeface="ＭＳ Ｐゴシック" pitchFamily="-112" charset="-128"/>
                <a:cs typeface="Tahoma"/>
              </a:rPr>
              <a:t>mentor.com/automotive</a:t>
            </a:r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4" y="852840"/>
            <a:ext cx="6048672" cy="1718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75904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Grafik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4" y="0"/>
            <a:ext cx="9141292" cy="5143500"/>
          </a:xfrm>
          <a:prstGeom prst="rect">
            <a:avLst/>
          </a:prstGeom>
        </p:spPr>
      </p:pic>
      <p:sp>
        <p:nvSpPr>
          <p:cNvPr id="13" name="Textfeld 12"/>
          <p:cNvSpPr txBox="1"/>
          <p:nvPr userDrawn="1"/>
        </p:nvSpPr>
        <p:spPr>
          <a:xfrm>
            <a:off x="457200" y="1276350"/>
            <a:ext cx="7772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3600" b="1" dirty="0" smtClean="0">
                <a:solidFill>
                  <a:schemeClr val="tx1"/>
                </a:solidFill>
              </a:rPr>
              <a:t>Mentor Automotive</a:t>
            </a:r>
            <a:endParaRPr lang="en-US" sz="3600" b="1" dirty="0">
              <a:solidFill>
                <a:schemeClr val="tx1"/>
              </a:solidFill>
            </a:endParaRPr>
          </a:p>
        </p:txBody>
      </p:sp>
      <p:sp>
        <p:nvSpPr>
          <p:cNvPr id="15" name="Content Placeholder 2"/>
          <p:cNvSpPr>
            <a:spLocks noGrp="1"/>
          </p:cNvSpPr>
          <p:nvPr>
            <p:ph idx="1" hasCustomPrompt="1"/>
          </p:nvPr>
        </p:nvSpPr>
        <p:spPr>
          <a:xfrm>
            <a:off x="457200" y="1962150"/>
            <a:ext cx="8229600" cy="2480073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00B0F0"/>
                </a:solidFill>
              </a:defRPr>
            </a:lvl1pPr>
            <a:lvl2pPr>
              <a:defRPr sz="2000">
                <a:solidFill>
                  <a:schemeClr val="bg1"/>
                </a:solidFill>
              </a:defRPr>
            </a:lvl2pPr>
            <a:lvl3pPr>
              <a:defRPr sz="18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531391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9" cy="514382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0" y="1321594"/>
            <a:ext cx="2736000" cy="2545556"/>
          </a:xfrm>
        </p:spPr>
        <p:txBody>
          <a:bodyPr>
            <a:normAutofit/>
          </a:bodyPr>
          <a:lstStyle>
            <a:lvl1pPr>
              <a:defRPr sz="2000">
                <a:solidFill>
                  <a:schemeClr val="bg1"/>
                </a:solidFill>
              </a:defRPr>
            </a:lvl1pPr>
            <a:lvl2pPr>
              <a:defRPr sz="1800">
                <a:solidFill>
                  <a:schemeClr val="bg1"/>
                </a:solidFill>
              </a:defRPr>
            </a:lvl2pPr>
            <a:lvl3pPr>
              <a:defRPr sz="1600">
                <a:solidFill>
                  <a:schemeClr val="bg1"/>
                </a:solidFill>
              </a:defRPr>
            </a:lvl3pPr>
            <a:lvl4pPr>
              <a:defRPr sz="1400">
                <a:solidFill>
                  <a:schemeClr val="bg1"/>
                </a:solidFill>
              </a:defRPr>
            </a:lvl4pPr>
            <a:lvl5pPr>
              <a:defRPr sz="1400">
                <a:solidFill>
                  <a:schemeClr val="bg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sz="half" idx="10" hasCustomPrompt="1"/>
          </p:nvPr>
        </p:nvSpPr>
        <p:spPr>
          <a:xfrm>
            <a:off x="3283800" y="1321594"/>
            <a:ext cx="2736000" cy="2545556"/>
          </a:xfrm>
        </p:spPr>
        <p:txBody>
          <a:bodyPr>
            <a:normAutofit/>
          </a:bodyPr>
          <a:lstStyle>
            <a:lvl1pPr>
              <a:defRPr sz="2000">
                <a:solidFill>
                  <a:schemeClr val="bg1"/>
                </a:solidFill>
              </a:defRPr>
            </a:lvl1pPr>
            <a:lvl2pPr>
              <a:defRPr sz="1800">
                <a:solidFill>
                  <a:schemeClr val="bg1"/>
                </a:solidFill>
              </a:defRPr>
            </a:lvl2pPr>
            <a:lvl3pPr>
              <a:defRPr sz="1600">
                <a:solidFill>
                  <a:schemeClr val="bg1"/>
                </a:solidFill>
              </a:defRPr>
            </a:lvl3pPr>
            <a:lvl4pPr>
              <a:defRPr sz="1400">
                <a:solidFill>
                  <a:schemeClr val="bg1"/>
                </a:solidFill>
              </a:defRPr>
            </a:lvl4pPr>
            <a:lvl5pPr>
              <a:defRPr sz="1400">
                <a:solidFill>
                  <a:schemeClr val="bg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half" idx="11" hasCustomPrompt="1"/>
          </p:nvPr>
        </p:nvSpPr>
        <p:spPr>
          <a:xfrm>
            <a:off x="6096000" y="1321594"/>
            <a:ext cx="2736000" cy="2545556"/>
          </a:xfrm>
        </p:spPr>
        <p:txBody>
          <a:bodyPr>
            <a:normAutofit/>
          </a:bodyPr>
          <a:lstStyle>
            <a:lvl1pPr>
              <a:defRPr sz="2000">
                <a:solidFill>
                  <a:schemeClr val="bg1"/>
                </a:solidFill>
              </a:defRPr>
            </a:lvl1pPr>
            <a:lvl2pPr>
              <a:defRPr sz="1800">
                <a:solidFill>
                  <a:schemeClr val="bg1"/>
                </a:solidFill>
              </a:defRPr>
            </a:lvl2pPr>
            <a:lvl3pPr>
              <a:defRPr sz="1600">
                <a:solidFill>
                  <a:schemeClr val="bg1"/>
                </a:solidFill>
              </a:defRPr>
            </a:lvl3pPr>
            <a:lvl4pPr>
              <a:defRPr sz="1400">
                <a:solidFill>
                  <a:schemeClr val="bg1"/>
                </a:solidFill>
              </a:defRPr>
            </a:lvl4pPr>
            <a:lvl5pPr>
              <a:defRPr sz="1400">
                <a:solidFill>
                  <a:schemeClr val="bg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cxnSp>
        <p:nvCxnSpPr>
          <p:cNvPr id="11" name="Straight Connector 7"/>
          <p:cNvCxnSpPr/>
          <p:nvPr userDrawn="1"/>
        </p:nvCxnSpPr>
        <p:spPr>
          <a:xfrm>
            <a:off x="3241040" y="1321200"/>
            <a:ext cx="0" cy="2545200"/>
          </a:xfrm>
          <a:prstGeom prst="line">
            <a:avLst/>
          </a:prstGeom>
          <a:ln w="19050" cap="flat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7"/>
          <p:cNvCxnSpPr/>
          <p:nvPr userDrawn="1"/>
        </p:nvCxnSpPr>
        <p:spPr>
          <a:xfrm>
            <a:off x="6060440" y="1321950"/>
            <a:ext cx="0" cy="2545200"/>
          </a:xfrm>
          <a:prstGeom prst="line">
            <a:avLst/>
          </a:prstGeom>
          <a:ln w="19050" cap="flat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Footer Placeholder 2"/>
          <p:cNvSpPr txBox="1">
            <a:spLocks/>
          </p:cNvSpPr>
          <p:nvPr userDrawn="1"/>
        </p:nvSpPr>
        <p:spPr>
          <a:xfrm>
            <a:off x="457200" y="4874850"/>
            <a:ext cx="1371600" cy="135000"/>
          </a:xfrm>
          <a:prstGeom prst="rect">
            <a:avLst/>
          </a:prstGeom>
        </p:spPr>
        <p:txBody>
          <a:bodyPr lIns="34290" tIns="17145" rIns="34290" bIns="17145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489383F-B41D-4CC5-BE82-6BEBFA1B218B}" type="slidenum">
              <a:rPr lang="en-GB" sz="1100" smtClean="0">
                <a:solidFill>
                  <a:schemeClr val="bg1"/>
                </a:solidFill>
              </a:rPr>
              <a:pPr/>
              <a:t>‹#›</a:t>
            </a:fld>
            <a:r>
              <a:rPr lang="en-GB" sz="1100" dirty="0" smtClean="0">
                <a:solidFill>
                  <a:schemeClr val="bg1"/>
                </a:solidFill>
              </a:rPr>
              <a:t> - Confidential</a:t>
            </a:r>
            <a:endParaRPr lang="en-GB" sz="1100" dirty="0">
              <a:solidFill>
                <a:schemeClr val="bg1"/>
              </a:solidFill>
            </a:endParaRPr>
          </a:p>
        </p:txBody>
      </p:sp>
      <p:pic>
        <p:nvPicPr>
          <p:cNvPr id="16" name="Picture 1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0210" y="4779589"/>
            <a:ext cx="1099448" cy="312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839483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rafik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4" y="0"/>
            <a:ext cx="9141292" cy="51435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0" y="1321594"/>
            <a:ext cx="2736000" cy="2545556"/>
          </a:xfrm>
        </p:spPr>
        <p:txBody>
          <a:bodyPr>
            <a:normAutofit/>
          </a:bodyPr>
          <a:lstStyle>
            <a:lvl1pPr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9" name="Footer Placeholder 2"/>
          <p:cNvSpPr txBox="1">
            <a:spLocks/>
          </p:cNvSpPr>
          <p:nvPr userDrawn="1"/>
        </p:nvSpPr>
        <p:spPr>
          <a:xfrm>
            <a:off x="457200" y="4874850"/>
            <a:ext cx="1371600" cy="135000"/>
          </a:xfrm>
          <a:prstGeom prst="rect">
            <a:avLst/>
          </a:prstGeom>
        </p:spPr>
        <p:txBody>
          <a:bodyPr lIns="34290" tIns="17145" rIns="34290" bIns="17145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489383F-B41D-4CC5-BE82-6BEBFA1B218B}" type="slidenum">
              <a:rPr lang="en-GB" sz="11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/>
              <a:t>‹#›</a:t>
            </a:fld>
            <a:r>
              <a:rPr lang="en-GB" sz="11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- Confidential</a:t>
            </a:r>
            <a:endParaRPr lang="en-GB" sz="11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sz="half" idx="10" hasCustomPrompt="1"/>
          </p:nvPr>
        </p:nvSpPr>
        <p:spPr>
          <a:xfrm>
            <a:off x="3283800" y="1321594"/>
            <a:ext cx="2736000" cy="2545556"/>
          </a:xfrm>
        </p:spPr>
        <p:txBody>
          <a:bodyPr>
            <a:normAutofit/>
          </a:bodyPr>
          <a:lstStyle>
            <a:lvl1pPr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half" idx="11" hasCustomPrompt="1"/>
          </p:nvPr>
        </p:nvSpPr>
        <p:spPr>
          <a:xfrm>
            <a:off x="6096000" y="1321594"/>
            <a:ext cx="2736000" cy="2545556"/>
          </a:xfrm>
        </p:spPr>
        <p:txBody>
          <a:bodyPr>
            <a:normAutofit/>
          </a:bodyPr>
          <a:lstStyle>
            <a:lvl1pPr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cxnSp>
        <p:nvCxnSpPr>
          <p:cNvPr id="11" name="Straight Connector 7"/>
          <p:cNvCxnSpPr/>
          <p:nvPr userDrawn="1"/>
        </p:nvCxnSpPr>
        <p:spPr>
          <a:xfrm>
            <a:off x="3241040" y="1321200"/>
            <a:ext cx="0" cy="2545200"/>
          </a:xfrm>
          <a:prstGeom prst="line">
            <a:avLst/>
          </a:prstGeom>
          <a:ln w="19050" cap="flat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7"/>
          <p:cNvCxnSpPr/>
          <p:nvPr userDrawn="1"/>
        </p:nvCxnSpPr>
        <p:spPr>
          <a:xfrm>
            <a:off x="6060440" y="1321950"/>
            <a:ext cx="0" cy="2545200"/>
          </a:xfrm>
          <a:prstGeom prst="line">
            <a:avLst/>
          </a:prstGeom>
          <a:ln w="19050" cap="flat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4442627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0" y="895350"/>
            <a:ext cx="9144000" cy="3776472"/>
          </a:xfrm>
        </p:spPr>
        <p:txBody>
          <a:bodyPr/>
          <a:lstStyle>
            <a:lvl1pPr marL="260582" indent="-260582">
              <a:spcBef>
                <a:spcPts val="638"/>
              </a:spcBef>
              <a:buClr>
                <a:srgbClr val="3769AC"/>
              </a:buClr>
              <a:defRPr/>
            </a:lvl1pPr>
            <a:lvl4pPr>
              <a:defRPr/>
            </a:lvl4pPr>
            <a:lvl5pPr marL="1197668" indent="-115481">
              <a:buFont typeface="Arial" pitchFamily="34" charset="0"/>
              <a:buChar char="•"/>
              <a:defRPr sz="1425" baseline="0"/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Corporate Marketing, Mentor A Siemens Business, April 2017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8EE6C0D-8D49-4EF2-B5AB-91C9339EB8BA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010097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hf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44000" cy="5143821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 noChangeAspect="1"/>
          </p:cNvSpPr>
          <p:nvPr>
            <p:ph sz="half" idx="1" hasCustomPrompt="1"/>
          </p:nvPr>
        </p:nvSpPr>
        <p:spPr>
          <a:xfrm>
            <a:off x="457196" y="2647950"/>
            <a:ext cx="1934663" cy="1800000"/>
          </a:xfrm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  <p:cxnSp>
        <p:nvCxnSpPr>
          <p:cNvPr id="11" name="Straight Connector 7"/>
          <p:cNvCxnSpPr/>
          <p:nvPr userDrawn="1"/>
        </p:nvCxnSpPr>
        <p:spPr>
          <a:xfrm>
            <a:off x="2438400" y="2647950"/>
            <a:ext cx="0" cy="1800000"/>
          </a:xfrm>
          <a:prstGeom prst="line">
            <a:avLst/>
          </a:prstGeom>
          <a:ln w="19050" cap="flat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Content Placeholder 2"/>
          <p:cNvSpPr>
            <a:spLocks noGrp="1" noChangeAspect="1"/>
          </p:cNvSpPr>
          <p:nvPr>
            <p:ph sz="half" idx="12" hasCustomPrompt="1"/>
          </p:nvPr>
        </p:nvSpPr>
        <p:spPr>
          <a:xfrm>
            <a:off x="2484937" y="2647950"/>
            <a:ext cx="1934663" cy="1800000"/>
          </a:xfrm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  <p:sp>
        <p:nvSpPr>
          <p:cNvPr id="14" name="Content Placeholder 2"/>
          <p:cNvSpPr>
            <a:spLocks noGrp="1" noChangeAspect="1"/>
          </p:cNvSpPr>
          <p:nvPr>
            <p:ph sz="half" idx="13" hasCustomPrompt="1"/>
          </p:nvPr>
        </p:nvSpPr>
        <p:spPr>
          <a:xfrm>
            <a:off x="4724400" y="543150"/>
            <a:ext cx="1934663" cy="1800000"/>
          </a:xfrm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cxnSp>
        <p:nvCxnSpPr>
          <p:cNvPr id="15" name="Straight Connector 7"/>
          <p:cNvCxnSpPr/>
          <p:nvPr userDrawn="1"/>
        </p:nvCxnSpPr>
        <p:spPr>
          <a:xfrm>
            <a:off x="6705604" y="543150"/>
            <a:ext cx="0" cy="1800000"/>
          </a:xfrm>
          <a:prstGeom prst="line">
            <a:avLst/>
          </a:prstGeom>
          <a:ln w="19050" cap="flat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Content Placeholder 2"/>
          <p:cNvSpPr>
            <a:spLocks noGrp="1" noChangeAspect="1"/>
          </p:cNvSpPr>
          <p:nvPr>
            <p:ph sz="half" idx="14" hasCustomPrompt="1"/>
          </p:nvPr>
        </p:nvSpPr>
        <p:spPr>
          <a:xfrm>
            <a:off x="6752141" y="543150"/>
            <a:ext cx="1934663" cy="1800000"/>
          </a:xfrm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  <p:sp>
        <p:nvSpPr>
          <p:cNvPr id="19" name="Footer Placeholder 2"/>
          <p:cNvSpPr txBox="1">
            <a:spLocks/>
          </p:cNvSpPr>
          <p:nvPr userDrawn="1"/>
        </p:nvSpPr>
        <p:spPr>
          <a:xfrm>
            <a:off x="457200" y="4874850"/>
            <a:ext cx="1371600" cy="135000"/>
          </a:xfrm>
          <a:prstGeom prst="rect">
            <a:avLst/>
          </a:prstGeom>
        </p:spPr>
        <p:txBody>
          <a:bodyPr lIns="34290" tIns="17145" rIns="34290" bIns="17145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489383F-B41D-4CC5-BE82-6BEBFA1B218B}" type="slidenum">
              <a:rPr lang="en-GB" sz="1100" smtClean="0">
                <a:solidFill>
                  <a:schemeClr val="bg1"/>
                </a:solidFill>
              </a:rPr>
              <a:pPr/>
              <a:t>‹#›</a:t>
            </a:fld>
            <a:r>
              <a:rPr lang="en-GB" sz="1100" dirty="0" smtClean="0">
                <a:solidFill>
                  <a:schemeClr val="bg1"/>
                </a:solidFill>
              </a:rPr>
              <a:t> - Confidential</a:t>
            </a:r>
            <a:endParaRPr lang="en-GB" sz="1100" dirty="0">
              <a:solidFill>
                <a:schemeClr val="bg1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0210" y="4779589"/>
            <a:ext cx="1099448" cy="312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037955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rafik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4" y="0"/>
            <a:ext cx="9141292" cy="51435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 noChangeAspect="1"/>
          </p:cNvSpPr>
          <p:nvPr>
            <p:ph sz="half" idx="1" hasCustomPrompt="1"/>
          </p:nvPr>
        </p:nvSpPr>
        <p:spPr>
          <a:xfrm>
            <a:off x="457196" y="2647950"/>
            <a:ext cx="1934663" cy="1800000"/>
          </a:xfrm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  <p:sp>
        <p:nvSpPr>
          <p:cNvPr id="9" name="Footer Placeholder 2"/>
          <p:cNvSpPr txBox="1">
            <a:spLocks/>
          </p:cNvSpPr>
          <p:nvPr userDrawn="1"/>
        </p:nvSpPr>
        <p:spPr>
          <a:xfrm>
            <a:off x="457200" y="4874850"/>
            <a:ext cx="1371600" cy="135000"/>
          </a:xfrm>
          <a:prstGeom prst="rect">
            <a:avLst/>
          </a:prstGeom>
        </p:spPr>
        <p:txBody>
          <a:bodyPr lIns="34290" tIns="17145" rIns="34290" bIns="17145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489383F-B41D-4CC5-BE82-6BEBFA1B218B}" type="slidenum">
              <a:rPr lang="en-GB" sz="11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/>
              <a:t>‹#›</a:t>
            </a:fld>
            <a:r>
              <a:rPr lang="en-GB" sz="11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- Confidential</a:t>
            </a:r>
            <a:endParaRPr lang="en-GB" sz="11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cxnSp>
        <p:nvCxnSpPr>
          <p:cNvPr id="11" name="Straight Connector 7"/>
          <p:cNvCxnSpPr/>
          <p:nvPr userDrawn="1"/>
        </p:nvCxnSpPr>
        <p:spPr>
          <a:xfrm>
            <a:off x="2438400" y="2647950"/>
            <a:ext cx="0" cy="1800000"/>
          </a:xfrm>
          <a:prstGeom prst="line">
            <a:avLst/>
          </a:prstGeom>
          <a:ln w="19050" cap="flat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Content Placeholder 2"/>
          <p:cNvSpPr>
            <a:spLocks noGrp="1" noChangeAspect="1"/>
          </p:cNvSpPr>
          <p:nvPr>
            <p:ph sz="half" idx="12" hasCustomPrompt="1"/>
          </p:nvPr>
        </p:nvSpPr>
        <p:spPr>
          <a:xfrm>
            <a:off x="2484937" y="2647950"/>
            <a:ext cx="1934663" cy="1800000"/>
          </a:xfrm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  <p:sp>
        <p:nvSpPr>
          <p:cNvPr id="14" name="Content Placeholder 2"/>
          <p:cNvSpPr>
            <a:spLocks noGrp="1" noChangeAspect="1"/>
          </p:cNvSpPr>
          <p:nvPr>
            <p:ph sz="half" idx="13" hasCustomPrompt="1"/>
          </p:nvPr>
        </p:nvSpPr>
        <p:spPr>
          <a:xfrm>
            <a:off x="4724400" y="543150"/>
            <a:ext cx="1934663" cy="1800000"/>
          </a:xfrm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  <p:cxnSp>
        <p:nvCxnSpPr>
          <p:cNvPr id="15" name="Straight Connector 7"/>
          <p:cNvCxnSpPr/>
          <p:nvPr userDrawn="1"/>
        </p:nvCxnSpPr>
        <p:spPr>
          <a:xfrm>
            <a:off x="6705604" y="543150"/>
            <a:ext cx="0" cy="1800000"/>
          </a:xfrm>
          <a:prstGeom prst="line">
            <a:avLst/>
          </a:prstGeom>
          <a:ln w="19050" cap="flat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Content Placeholder 2"/>
          <p:cNvSpPr>
            <a:spLocks noGrp="1" noChangeAspect="1"/>
          </p:cNvSpPr>
          <p:nvPr>
            <p:ph sz="half" idx="14" hasCustomPrompt="1"/>
          </p:nvPr>
        </p:nvSpPr>
        <p:spPr>
          <a:xfrm>
            <a:off x="6752141" y="543150"/>
            <a:ext cx="1934663" cy="1800000"/>
          </a:xfrm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941958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Grafik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4" y="0"/>
            <a:ext cx="9141292" cy="5143500"/>
          </a:xfrm>
          <a:prstGeom prst="rect">
            <a:avLst/>
          </a:prstGeom>
        </p:spPr>
      </p:pic>
      <p:pic>
        <p:nvPicPr>
          <p:cNvPr id="4" name="Picture 11" descr="Mentor-Automotive-Logo-White.png"/>
          <p:cNvPicPr>
            <a:picLocks noChangeAspect="1"/>
          </p:cNvPicPr>
          <p:nvPr userDrawn="1"/>
        </p:nvPicPr>
        <p:blipFill>
          <a:blip r:embed="rId3" cstate="print">
            <a:duotone>
              <a:prstClr val="black"/>
              <a:schemeClr val="tx1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11500"/>
                    </a14:imgEffect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1952" y="1371600"/>
            <a:ext cx="7707731" cy="1541145"/>
          </a:xfrm>
          <a:prstGeom prst="rect">
            <a:avLst/>
          </a:prstGeom>
        </p:spPr>
      </p:pic>
      <p:sp>
        <p:nvSpPr>
          <p:cNvPr id="5" name="Text Box 22"/>
          <p:cNvSpPr txBox="1">
            <a:spLocks noChangeArrowheads="1"/>
          </p:cNvSpPr>
          <p:nvPr userDrawn="1"/>
        </p:nvSpPr>
        <p:spPr bwMode="auto">
          <a:xfrm>
            <a:off x="2865481" y="2914652"/>
            <a:ext cx="3413042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sz="1500" spc="225" dirty="0">
                <a:solidFill>
                  <a:schemeClr val="tx1"/>
                </a:solidFill>
                <a:ea typeface="ＭＳ Ｐゴシック" pitchFamily="-112" charset="-128"/>
                <a:cs typeface="Tahoma"/>
              </a:rPr>
              <a:t>mentor.com/automotive</a:t>
            </a:r>
          </a:p>
        </p:txBody>
      </p:sp>
      <p:sp>
        <p:nvSpPr>
          <p:cNvPr id="3" name="Rechteck 2"/>
          <p:cNvSpPr/>
          <p:nvPr userDrawn="1"/>
        </p:nvSpPr>
        <p:spPr>
          <a:xfrm>
            <a:off x="7315200" y="4781550"/>
            <a:ext cx="1827446" cy="3619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562642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1"/>
            <a:ext cx="9143999" cy="5143820"/>
          </a:xfrm>
          <a:prstGeom prst="rect">
            <a:avLst/>
          </a:prstGeom>
        </p:spPr>
      </p:pic>
      <p:sp>
        <p:nvSpPr>
          <p:cNvPr id="15" name="Content Placeholder 2"/>
          <p:cNvSpPr>
            <a:spLocks noGrp="1"/>
          </p:cNvSpPr>
          <p:nvPr>
            <p:ph idx="1" hasCustomPrompt="1"/>
          </p:nvPr>
        </p:nvSpPr>
        <p:spPr>
          <a:xfrm>
            <a:off x="457200" y="1962152"/>
            <a:ext cx="8229600" cy="2480073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00B0F0"/>
                </a:solidFill>
              </a:defRPr>
            </a:lvl1pPr>
            <a:lvl2pPr>
              <a:defRPr sz="2025">
                <a:solidFill>
                  <a:schemeClr val="bg1"/>
                </a:solidFill>
              </a:defRPr>
            </a:lvl2pPr>
            <a:lvl3pPr>
              <a:defRPr sz="1800">
                <a:solidFill>
                  <a:schemeClr val="bg1"/>
                </a:solidFill>
              </a:defRPr>
            </a:lvl3pPr>
            <a:lvl4pPr>
              <a:defRPr sz="1575">
                <a:solidFill>
                  <a:schemeClr val="bg1"/>
                </a:solidFill>
              </a:defRPr>
            </a:lvl4pPr>
            <a:lvl5pPr>
              <a:defRPr sz="1575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359731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Grafik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4" y="0"/>
            <a:ext cx="9141292" cy="5143500"/>
          </a:xfrm>
          <a:prstGeom prst="rect">
            <a:avLst/>
          </a:prstGeom>
        </p:spPr>
      </p:pic>
      <p:sp>
        <p:nvSpPr>
          <p:cNvPr id="13" name="Textfeld 12"/>
          <p:cNvSpPr txBox="1"/>
          <p:nvPr/>
        </p:nvSpPr>
        <p:spPr>
          <a:xfrm>
            <a:off x="457200" y="1276352"/>
            <a:ext cx="7772400" cy="646307"/>
          </a:xfrm>
          <a:prstGeom prst="rect">
            <a:avLst/>
          </a:prstGeom>
          <a:noFill/>
        </p:spPr>
        <p:txBody>
          <a:bodyPr wrap="square" lIns="91416" tIns="45708" rIns="91416" bIns="45708" rtlCol="0">
            <a:spAutoFit/>
          </a:bodyPr>
          <a:lstStyle/>
          <a:p>
            <a:pPr defTabSz="914164" fontAlgn="auto">
              <a:spcBef>
                <a:spcPts val="0"/>
              </a:spcBef>
              <a:spcAft>
                <a:spcPts val="0"/>
              </a:spcAft>
            </a:pPr>
            <a:r>
              <a:rPr lang="de-DE" sz="3600" b="1" dirty="0" smtClean="0">
                <a:solidFill>
                  <a:prstClr val="black"/>
                </a:solidFill>
                <a:latin typeface="Tahoma"/>
                <a:ea typeface="+mn-ea"/>
              </a:rPr>
              <a:t>Mentor Automotive</a:t>
            </a:r>
            <a:endParaRPr lang="en-US" sz="3600" b="1" dirty="0">
              <a:solidFill>
                <a:prstClr val="black"/>
              </a:solidFill>
              <a:latin typeface="Tahoma"/>
              <a:ea typeface="+mn-ea"/>
            </a:endParaRPr>
          </a:p>
        </p:txBody>
      </p:sp>
      <p:sp>
        <p:nvSpPr>
          <p:cNvPr id="15" name="Content Placeholder 2"/>
          <p:cNvSpPr>
            <a:spLocks noGrp="1"/>
          </p:cNvSpPr>
          <p:nvPr>
            <p:ph idx="1" hasCustomPrompt="1"/>
          </p:nvPr>
        </p:nvSpPr>
        <p:spPr>
          <a:xfrm>
            <a:off x="457200" y="1962152"/>
            <a:ext cx="8229600" cy="2480073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00B0F0"/>
                </a:solidFill>
              </a:defRPr>
            </a:lvl1pPr>
            <a:lvl2pPr>
              <a:defRPr sz="2025">
                <a:solidFill>
                  <a:schemeClr val="bg1"/>
                </a:solidFill>
              </a:defRPr>
            </a:lvl2pPr>
            <a:lvl3pPr>
              <a:defRPr sz="1800">
                <a:solidFill>
                  <a:schemeClr val="bg1"/>
                </a:solidFill>
              </a:defRPr>
            </a:lvl3pPr>
            <a:lvl4pPr>
              <a:defRPr sz="1575">
                <a:solidFill>
                  <a:schemeClr val="bg1"/>
                </a:solidFill>
              </a:defRPr>
            </a:lvl4pPr>
            <a:lvl5pPr>
              <a:defRPr sz="1575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40063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1"/>
            <a:ext cx="9143999" cy="514382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>
            <a:normAutofit/>
          </a:bodyPr>
          <a:lstStyle>
            <a:lvl1pPr algn="l">
              <a:defRPr sz="3225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>
                <a:solidFill>
                  <a:schemeClr val="bg1"/>
                </a:solidFill>
              </a:defRPr>
            </a:lvl1pPr>
            <a:lvl2pPr>
              <a:defRPr sz="2025">
                <a:solidFill>
                  <a:schemeClr val="bg1"/>
                </a:solidFill>
              </a:defRPr>
            </a:lvl2pPr>
            <a:lvl3pPr>
              <a:defRPr sz="1800">
                <a:solidFill>
                  <a:schemeClr val="bg1"/>
                </a:solidFill>
              </a:defRPr>
            </a:lvl3pPr>
            <a:lvl4pPr>
              <a:defRPr sz="1575">
                <a:solidFill>
                  <a:schemeClr val="bg1"/>
                </a:solidFill>
              </a:defRPr>
            </a:lvl4pPr>
            <a:lvl5pPr>
              <a:defRPr sz="1575">
                <a:solidFill>
                  <a:schemeClr val="bg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grpSp>
        <p:nvGrpSpPr>
          <p:cNvPr id="5" name="Group 33"/>
          <p:cNvGrpSpPr>
            <a:grpSpLocks noChangeAspect="1"/>
          </p:cNvGrpSpPr>
          <p:nvPr/>
        </p:nvGrpSpPr>
        <p:grpSpPr bwMode="auto">
          <a:xfrm>
            <a:off x="7852176" y="114300"/>
            <a:ext cx="1178685" cy="499468"/>
            <a:chOff x="6019" y="204"/>
            <a:chExt cx="1360" cy="576"/>
          </a:xfrm>
        </p:grpSpPr>
        <p:sp>
          <p:nvSpPr>
            <p:cNvPr id="6" name="AutoShape 32"/>
            <p:cNvSpPr>
              <a:spLocks noChangeAspect="1" noChangeArrowheads="1" noTextEdit="1"/>
            </p:cNvSpPr>
            <p:nvPr/>
          </p:nvSpPr>
          <p:spPr bwMode="auto">
            <a:xfrm>
              <a:off x="6019" y="204"/>
              <a:ext cx="136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8" name="Rectangle 34"/>
            <p:cNvSpPr>
              <a:spLocks noChangeArrowheads="1"/>
            </p:cNvSpPr>
            <p:nvPr/>
          </p:nvSpPr>
          <p:spPr bwMode="auto">
            <a:xfrm>
              <a:off x="6019" y="204"/>
              <a:ext cx="1360" cy="57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9" name="Freeform 35"/>
            <p:cNvSpPr>
              <a:spLocks/>
            </p:cNvSpPr>
            <p:nvPr/>
          </p:nvSpPr>
          <p:spPr bwMode="auto">
            <a:xfrm>
              <a:off x="6765" y="562"/>
              <a:ext cx="98" cy="156"/>
            </a:xfrm>
            <a:custGeom>
              <a:avLst/>
              <a:gdLst>
                <a:gd name="T0" fmla="*/ 705 w 1179"/>
                <a:gd name="T1" fmla="*/ 998 h 1866"/>
                <a:gd name="T2" fmla="*/ 588 w 1179"/>
                <a:gd name="T3" fmla="*/ 1280 h 1866"/>
                <a:gd name="T4" fmla="*/ 458 w 1179"/>
                <a:gd name="T5" fmla="*/ 1547 h 1866"/>
                <a:gd name="T6" fmla="*/ 277 w 1179"/>
                <a:gd name="T7" fmla="*/ 1824 h 1866"/>
                <a:gd name="T8" fmla="*/ 270 w 1179"/>
                <a:gd name="T9" fmla="*/ 1854 h 1866"/>
                <a:gd name="T10" fmla="*/ 295 w 1179"/>
                <a:gd name="T11" fmla="*/ 1866 h 1866"/>
                <a:gd name="T12" fmla="*/ 363 w 1179"/>
                <a:gd name="T13" fmla="*/ 1834 h 1866"/>
                <a:gd name="T14" fmla="*/ 442 w 1179"/>
                <a:gd name="T15" fmla="*/ 1757 h 1866"/>
                <a:gd name="T16" fmla="*/ 627 w 1179"/>
                <a:gd name="T17" fmla="*/ 1494 h 1866"/>
                <a:gd name="T18" fmla="*/ 832 w 1179"/>
                <a:gd name="T19" fmla="*/ 1110 h 1866"/>
                <a:gd name="T20" fmla="*/ 972 w 1179"/>
                <a:gd name="T21" fmla="*/ 852 h 1866"/>
                <a:gd name="T22" fmla="*/ 1080 w 1179"/>
                <a:gd name="T23" fmla="*/ 704 h 1866"/>
                <a:gd name="T24" fmla="*/ 1172 w 1179"/>
                <a:gd name="T25" fmla="*/ 601 h 1866"/>
                <a:gd name="T26" fmla="*/ 1178 w 1179"/>
                <a:gd name="T27" fmla="*/ 575 h 1866"/>
                <a:gd name="T28" fmla="*/ 1137 w 1179"/>
                <a:gd name="T29" fmla="*/ 537 h 1866"/>
                <a:gd name="T30" fmla="*/ 1056 w 1179"/>
                <a:gd name="T31" fmla="*/ 517 h 1866"/>
                <a:gd name="T32" fmla="*/ 1012 w 1179"/>
                <a:gd name="T33" fmla="*/ 528 h 1866"/>
                <a:gd name="T34" fmla="*/ 948 w 1179"/>
                <a:gd name="T35" fmla="*/ 593 h 1866"/>
                <a:gd name="T36" fmla="*/ 778 w 1179"/>
                <a:gd name="T37" fmla="*/ 756 h 1866"/>
                <a:gd name="T38" fmla="*/ 713 w 1179"/>
                <a:gd name="T39" fmla="*/ 790 h 1866"/>
                <a:gd name="T40" fmla="*/ 676 w 1179"/>
                <a:gd name="T41" fmla="*/ 779 h 1866"/>
                <a:gd name="T42" fmla="*/ 653 w 1179"/>
                <a:gd name="T43" fmla="*/ 730 h 1866"/>
                <a:gd name="T44" fmla="*/ 655 w 1179"/>
                <a:gd name="T45" fmla="*/ 622 h 1866"/>
                <a:gd name="T46" fmla="*/ 650 w 1179"/>
                <a:gd name="T47" fmla="*/ 579 h 1866"/>
                <a:gd name="T48" fmla="*/ 622 w 1179"/>
                <a:gd name="T49" fmla="*/ 552 h 1866"/>
                <a:gd name="T50" fmla="*/ 493 w 1179"/>
                <a:gd name="T51" fmla="*/ 530 h 1866"/>
                <a:gd name="T52" fmla="*/ 272 w 1179"/>
                <a:gd name="T53" fmla="*/ 517 h 1866"/>
                <a:gd name="T54" fmla="*/ 340 w 1179"/>
                <a:gd name="T55" fmla="*/ 248 h 1866"/>
                <a:gd name="T56" fmla="*/ 393 w 1179"/>
                <a:gd name="T57" fmla="*/ 122 h 1866"/>
                <a:gd name="T58" fmla="*/ 426 w 1179"/>
                <a:gd name="T59" fmla="*/ 45 h 1866"/>
                <a:gd name="T60" fmla="*/ 397 w 1179"/>
                <a:gd name="T61" fmla="*/ 16 h 1866"/>
                <a:gd name="T62" fmla="*/ 333 w 1179"/>
                <a:gd name="T63" fmla="*/ 0 h 1866"/>
                <a:gd name="T64" fmla="*/ 279 w 1179"/>
                <a:gd name="T65" fmla="*/ 11 h 1866"/>
                <a:gd name="T66" fmla="*/ 240 w 1179"/>
                <a:gd name="T67" fmla="*/ 61 h 1866"/>
                <a:gd name="T68" fmla="*/ 150 w 1179"/>
                <a:gd name="T69" fmla="*/ 340 h 1866"/>
                <a:gd name="T70" fmla="*/ 89 w 1179"/>
                <a:gd name="T71" fmla="*/ 509 h 1866"/>
                <a:gd name="T72" fmla="*/ 11 w 1179"/>
                <a:gd name="T73" fmla="*/ 514 h 1866"/>
                <a:gd name="T74" fmla="*/ 0 w 1179"/>
                <a:gd name="T75" fmla="*/ 531 h 1866"/>
                <a:gd name="T76" fmla="*/ 25 w 1179"/>
                <a:gd name="T77" fmla="*/ 588 h 1866"/>
                <a:gd name="T78" fmla="*/ 69 w 1179"/>
                <a:gd name="T79" fmla="*/ 627 h 1866"/>
                <a:gd name="T80" fmla="*/ 100 w 1179"/>
                <a:gd name="T81" fmla="*/ 669 h 1866"/>
                <a:gd name="T82" fmla="*/ 102 w 1179"/>
                <a:gd name="T83" fmla="*/ 825 h 1866"/>
                <a:gd name="T84" fmla="*/ 141 w 1179"/>
                <a:gd name="T85" fmla="*/ 948 h 1866"/>
                <a:gd name="T86" fmla="*/ 220 w 1179"/>
                <a:gd name="T87" fmla="*/ 1011 h 1866"/>
                <a:gd name="T88" fmla="*/ 273 w 1179"/>
                <a:gd name="T89" fmla="*/ 1012 h 1866"/>
                <a:gd name="T90" fmla="*/ 282 w 1179"/>
                <a:gd name="T91" fmla="*/ 989 h 1866"/>
                <a:gd name="T92" fmla="*/ 251 w 1179"/>
                <a:gd name="T93" fmla="*/ 888 h 1866"/>
                <a:gd name="T94" fmla="*/ 244 w 1179"/>
                <a:gd name="T95" fmla="*/ 748 h 1866"/>
                <a:gd name="T96" fmla="*/ 282 w 1179"/>
                <a:gd name="T97" fmla="*/ 625 h 1866"/>
                <a:gd name="T98" fmla="*/ 428 w 1179"/>
                <a:gd name="T99" fmla="*/ 608 h 1866"/>
                <a:gd name="T100" fmla="*/ 477 w 1179"/>
                <a:gd name="T101" fmla="*/ 617 h 1866"/>
                <a:gd name="T102" fmla="*/ 483 w 1179"/>
                <a:gd name="T103" fmla="*/ 645 h 1866"/>
                <a:gd name="T104" fmla="*/ 495 w 1179"/>
                <a:gd name="T105" fmla="*/ 741 h 1866"/>
                <a:gd name="T106" fmla="*/ 539 w 1179"/>
                <a:gd name="T107" fmla="*/ 816 h 1866"/>
                <a:gd name="T108" fmla="*/ 600 w 1179"/>
                <a:gd name="T109" fmla="*/ 858 h 1866"/>
                <a:gd name="T110" fmla="*/ 682 w 1179"/>
                <a:gd name="T111" fmla="*/ 882 h 18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179" h="1866">
                  <a:moveTo>
                    <a:pt x="756" y="885"/>
                  </a:moveTo>
                  <a:lnTo>
                    <a:pt x="752" y="893"/>
                  </a:lnTo>
                  <a:lnTo>
                    <a:pt x="741" y="919"/>
                  </a:lnTo>
                  <a:lnTo>
                    <a:pt x="729" y="944"/>
                  </a:lnTo>
                  <a:lnTo>
                    <a:pt x="718" y="971"/>
                  </a:lnTo>
                  <a:lnTo>
                    <a:pt x="705" y="998"/>
                  </a:lnTo>
                  <a:lnTo>
                    <a:pt x="694" y="1026"/>
                  </a:lnTo>
                  <a:lnTo>
                    <a:pt x="682" y="1054"/>
                  </a:lnTo>
                  <a:lnTo>
                    <a:pt x="671" y="1083"/>
                  </a:lnTo>
                  <a:lnTo>
                    <a:pt x="659" y="1112"/>
                  </a:lnTo>
                  <a:lnTo>
                    <a:pt x="624" y="1194"/>
                  </a:lnTo>
                  <a:lnTo>
                    <a:pt x="588" y="1280"/>
                  </a:lnTo>
                  <a:lnTo>
                    <a:pt x="569" y="1324"/>
                  </a:lnTo>
                  <a:lnTo>
                    <a:pt x="548" y="1368"/>
                  </a:lnTo>
                  <a:lnTo>
                    <a:pt x="527" y="1412"/>
                  </a:lnTo>
                  <a:lnTo>
                    <a:pt x="506" y="1457"/>
                  </a:lnTo>
                  <a:lnTo>
                    <a:pt x="482" y="1501"/>
                  </a:lnTo>
                  <a:lnTo>
                    <a:pt x="458" y="1547"/>
                  </a:lnTo>
                  <a:lnTo>
                    <a:pt x="432" y="1593"/>
                  </a:lnTo>
                  <a:lnTo>
                    <a:pt x="405" y="1639"/>
                  </a:lnTo>
                  <a:lnTo>
                    <a:pt x="375" y="1685"/>
                  </a:lnTo>
                  <a:lnTo>
                    <a:pt x="344" y="1731"/>
                  </a:lnTo>
                  <a:lnTo>
                    <a:pt x="312" y="1778"/>
                  </a:lnTo>
                  <a:lnTo>
                    <a:pt x="277" y="1824"/>
                  </a:lnTo>
                  <a:lnTo>
                    <a:pt x="272" y="1832"/>
                  </a:lnTo>
                  <a:lnTo>
                    <a:pt x="269" y="1840"/>
                  </a:lnTo>
                  <a:lnTo>
                    <a:pt x="269" y="1844"/>
                  </a:lnTo>
                  <a:lnTo>
                    <a:pt x="268" y="1847"/>
                  </a:lnTo>
                  <a:lnTo>
                    <a:pt x="269" y="1851"/>
                  </a:lnTo>
                  <a:lnTo>
                    <a:pt x="270" y="1854"/>
                  </a:lnTo>
                  <a:lnTo>
                    <a:pt x="272" y="1857"/>
                  </a:lnTo>
                  <a:lnTo>
                    <a:pt x="274" y="1859"/>
                  </a:lnTo>
                  <a:lnTo>
                    <a:pt x="276" y="1861"/>
                  </a:lnTo>
                  <a:lnTo>
                    <a:pt x="279" y="1863"/>
                  </a:lnTo>
                  <a:lnTo>
                    <a:pt x="287" y="1865"/>
                  </a:lnTo>
                  <a:lnTo>
                    <a:pt x="295" y="1866"/>
                  </a:lnTo>
                  <a:lnTo>
                    <a:pt x="306" y="1865"/>
                  </a:lnTo>
                  <a:lnTo>
                    <a:pt x="317" y="1862"/>
                  </a:lnTo>
                  <a:lnTo>
                    <a:pt x="327" y="1858"/>
                  </a:lnTo>
                  <a:lnTo>
                    <a:pt x="338" y="1852"/>
                  </a:lnTo>
                  <a:lnTo>
                    <a:pt x="350" y="1843"/>
                  </a:lnTo>
                  <a:lnTo>
                    <a:pt x="363" y="1834"/>
                  </a:lnTo>
                  <a:lnTo>
                    <a:pt x="375" y="1824"/>
                  </a:lnTo>
                  <a:lnTo>
                    <a:pt x="388" y="1813"/>
                  </a:lnTo>
                  <a:lnTo>
                    <a:pt x="401" y="1801"/>
                  </a:lnTo>
                  <a:lnTo>
                    <a:pt x="415" y="1786"/>
                  </a:lnTo>
                  <a:lnTo>
                    <a:pt x="429" y="1772"/>
                  </a:lnTo>
                  <a:lnTo>
                    <a:pt x="442" y="1757"/>
                  </a:lnTo>
                  <a:lnTo>
                    <a:pt x="471" y="1722"/>
                  </a:lnTo>
                  <a:lnTo>
                    <a:pt x="500" y="1684"/>
                  </a:lnTo>
                  <a:lnTo>
                    <a:pt x="531" y="1642"/>
                  </a:lnTo>
                  <a:lnTo>
                    <a:pt x="563" y="1596"/>
                  </a:lnTo>
                  <a:lnTo>
                    <a:pt x="594" y="1547"/>
                  </a:lnTo>
                  <a:lnTo>
                    <a:pt x="627" y="1494"/>
                  </a:lnTo>
                  <a:lnTo>
                    <a:pt x="661" y="1438"/>
                  </a:lnTo>
                  <a:lnTo>
                    <a:pt x="694" y="1379"/>
                  </a:lnTo>
                  <a:lnTo>
                    <a:pt x="728" y="1317"/>
                  </a:lnTo>
                  <a:lnTo>
                    <a:pt x="763" y="1250"/>
                  </a:lnTo>
                  <a:lnTo>
                    <a:pt x="797" y="1181"/>
                  </a:lnTo>
                  <a:lnTo>
                    <a:pt x="832" y="1110"/>
                  </a:lnTo>
                  <a:lnTo>
                    <a:pt x="858" y="1056"/>
                  </a:lnTo>
                  <a:lnTo>
                    <a:pt x="883" y="1008"/>
                  </a:lnTo>
                  <a:lnTo>
                    <a:pt x="906" y="964"/>
                  </a:lnTo>
                  <a:lnTo>
                    <a:pt x="930" y="923"/>
                  </a:lnTo>
                  <a:lnTo>
                    <a:pt x="951" y="886"/>
                  </a:lnTo>
                  <a:lnTo>
                    <a:pt x="972" y="852"/>
                  </a:lnTo>
                  <a:lnTo>
                    <a:pt x="992" y="822"/>
                  </a:lnTo>
                  <a:lnTo>
                    <a:pt x="1010" y="793"/>
                  </a:lnTo>
                  <a:lnTo>
                    <a:pt x="1029" y="768"/>
                  </a:lnTo>
                  <a:lnTo>
                    <a:pt x="1047" y="745"/>
                  </a:lnTo>
                  <a:lnTo>
                    <a:pt x="1063" y="724"/>
                  </a:lnTo>
                  <a:lnTo>
                    <a:pt x="1080" y="704"/>
                  </a:lnTo>
                  <a:lnTo>
                    <a:pt x="1110" y="670"/>
                  </a:lnTo>
                  <a:lnTo>
                    <a:pt x="1139" y="639"/>
                  </a:lnTo>
                  <a:lnTo>
                    <a:pt x="1152" y="625"/>
                  </a:lnTo>
                  <a:lnTo>
                    <a:pt x="1164" y="610"/>
                  </a:lnTo>
                  <a:lnTo>
                    <a:pt x="1169" y="606"/>
                  </a:lnTo>
                  <a:lnTo>
                    <a:pt x="1172" y="601"/>
                  </a:lnTo>
                  <a:lnTo>
                    <a:pt x="1175" y="597"/>
                  </a:lnTo>
                  <a:lnTo>
                    <a:pt x="1177" y="592"/>
                  </a:lnTo>
                  <a:lnTo>
                    <a:pt x="1178" y="588"/>
                  </a:lnTo>
                  <a:lnTo>
                    <a:pt x="1179" y="584"/>
                  </a:lnTo>
                  <a:lnTo>
                    <a:pt x="1179" y="580"/>
                  </a:lnTo>
                  <a:lnTo>
                    <a:pt x="1178" y="575"/>
                  </a:lnTo>
                  <a:lnTo>
                    <a:pt x="1175" y="569"/>
                  </a:lnTo>
                  <a:lnTo>
                    <a:pt x="1171" y="561"/>
                  </a:lnTo>
                  <a:lnTo>
                    <a:pt x="1164" y="555"/>
                  </a:lnTo>
                  <a:lnTo>
                    <a:pt x="1157" y="549"/>
                  </a:lnTo>
                  <a:lnTo>
                    <a:pt x="1148" y="543"/>
                  </a:lnTo>
                  <a:lnTo>
                    <a:pt x="1137" y="537"/>
                  </a:lnTo>
                  <a:lnTo>
                    <a:pt x="1125" y="532"/>
                  </a:lnTo>
                  <a:lnTo>
                    <a:pt x="1111" y="527"/>
                  </a:lnTo>
                  <a:lnTo>
                    <a:pt x="1092" y="521"/>
                  </a:lnTo>
                  <a:lnTo>
                    <a:pt x="1074" y="518"/>
                  </a:lnTo>
                  <a:lnTo>
                    <a:pt x="1065" y="517"/>
                  </a:lnTo>
                  <a:lnTo>
                    <a:pt x="1056" y="517"/>
                  </a:lnTo>
                  <a:lnTo>
                    <a:pt x="1049" y="517"/>
                  </a:lnTo>
                  <a:lnTo>
                    <a:pt x="1041" y="518"/>
                  </a:lnTo>
                  <a:lnTo>
                    <a:pt x="1034" y="520"/>
                  </a:lnTo>
                  <a:lnTo>
                    <a:pt x="1027" y="522"/>
                  </a:lnTo>
                  <a:lnTo>
                    <a:pt x="1020" y="525"/>
                  </a:lnTo>
                  <a:lnTo>
                    <a:pt x="1012" y="528"/>
                  </a:lnTo>
                  <a:lnTo>
                    <a:pt x="1006" y="532"/>
                  </a:lnTo>
                  <a:lnTo>
                    <a:pt x="1000" y="537"/>
                  </a:lnTo>
                  <a:lnTo>
                    <a:pt x="994" y="542"/>
                  </a:lnTo>
                  <a:lnTo>
                    <a:pt x="989" y="548"/>
                  </a:lnTo>
                  <a:lnTo>
                    <a:pt x="985" y="551"/>
                  </a:lnTo>
                  <a:lnTo>
                    <a:pt x="948" y="593"/>
                  </a:lnTo>
                  <a:lnTo>
                    <a:pt x="909" y="635"/>
                  </a:lnTo>
                  <a:lnTo>
                    <a:pt x="870" y="675"/>
                  </a:lnTo>
                  <a:lnTo>
                    <a:pt x="832" y="711"/>
                  </a:lnTo>
                  <a:lnTo>
                    <a:pt x="813" y="728"/>
                  </a:lnTo>
                  <a:lnTo>
                    <a:pt x="795" y="743"/>
                  </a:lnTo>
                  <a:lnTo>
                    <a:pt x="778" y="756"/>
                  </a:lnTo>
                  <a:lnTo>
                    <a:pt x="762" y="769"/>
                  </a:lnTo>
                  <a:lnTo>
                    <a:pt x="746" y="778"/>
                  </a:lnTo>
                  <a:lnTo>
                    <a:pt x="732" y="784"/>
                  </a:lnTo>
                  <a:lnTo>
                    <a:pt x="725" y="787"/>
                  </a:lnTo>
                  <a:lnTo>
                    <a:pt x="719" y="789"/>
                  </a:lnTo>
                  <a:lnTo>
                    <a:pt x="713" y="790"/>
                  </a:lnTo>
                  <a:lnTo>
                    <a:pt x="707" y="790"/>
                  </a:lnTo>
                  <a:lnTo>
                    <a:pt x="697" y="789"/>
                  </a:lnTo>
                  <a:lnTo>
                    <a:pt x="688" y="786"/>
                  </a:lnTo>
                  <a:lnTo>
                    <a:pt x="684" y="784"/>
                  </a:lnTo>
                  <a:lnTo>
                    <a:pt x="680" y="782"/>
                  </a:lnTo>
                  <a:lnTo>
                    <a:pt x="676" y="779"/>
                  </a:lnTo>
                  <a:lnTo>
                    <a:pt x="673" y="776"/>
                  </a:lnTo>
                  <a:lnTo>
                    <a:pt x="668" y="770"/>
                  </a:lnTo>
                  <a:lnTo>
                    <a:pt x="664" y="762"/>
                  </a:lnTo>
                  <a:lnTo>
                    <a:pt x="661" y="755"/>
                  </a:lnTo>
                  <a:lnTo>
                    <a:pt x="657" y="747"/>
                  </a:lnTo>
                  <a:lnTo>
                    <a:pt x="653" y="730"/>
                  </a:lnTo>
                  <a:lnTo>
                    <a:pt x="651" y="711"/>
                  </a:lnTo>
                  <a:lnTo>
                    <a:pt x="651" y="692"/>
                  </a:lnTo>
                  <a:lnTo>
                    <a:pt x="651" y="672"/>
                  </a:lnTo>
                  <a:lnTo>
                    <a:pt x="653" y="652"/>
                  </a:lnTo>
                  <a:lnTo>
                    <a:pt x="654" y="634"/>
                  </a:lnTo>
                  <a:lnTo>
                    <a:pt x="655" y="622"/>
                  </a:lnTo>
                  <a:lnTo>
                    <a:pt x="656" y="611"/>
                  </a:lnTo>
                  <a:lnTo>
                    <a:pt x="656" y="604"/>
                  </a:lnTo>
                  <a:lnTo>
                    <a:pt x="655" y="597"/>
                  </a:lnTo>
                  <a:lnTo>
                    <a:pt x="654" y="591"/>
                  </a:lnTo>
                  <a:lnTo>
                    <a:pt x="652" y="585"/>
                  </a:lnTo>
                  <a:lnTo>
                    <a:pt x="650" y="579"/>
                  </a:lnTo>
                  <a:lnTo>
                    <a:pt x="647" y="574"/>
                  </a:lnTo>
                  <a:lnTo>
                    <a:pt x="644" y="569"/>
                  </a:lnTo>
                  <a:lnTo>
                    <a:pt x="639" y="564"/>
                  </a:lnTo>
                  <a:lnTo>
                    <a:pt x="634" y="560"/>
                  </a:lnTo>
                  <a:lnTo>
                    <a:pt x="629" y="556"/>
                  </a:lnTo>
                  <a:lnTo>
                    <a:pt x="622" y="552"/>
                  </a:lnTo>
                  <a:lnTo>
                    <a:pt x="615" y="549"/>
                  </a:lnTo>
                  <a:lnTo>
                    <a:pt x="598" y="544"/>
                  </a:lnTo>
                  <a:lnTo>
                    <a:pt x="578" y="539"/>
                  </a:lnTo>
                  <a:lnTo>
                    <a:pt x="558" y="537"/>
                  </a:lnTo>
                  <a:lnTo>
                    <a:pt x="529" y="533"/>
                  </a:lnTo>
                  <a:lnTo>
                    <a:pt x="493" y="530"/>
                  </a:lnTo>
                  <a:lnTo>
                    <a:pt x="453" y="527"/>
                  </a:lnTo>
                  <a:lnTo>
                    <a:pt x="411" y="525"/>
                  </a:lnTo>
                  <a:lnTo>
                    <a:pt x="366" y="522"/>
                  </a:lnTo>
                  <a:lnTo>
                    <a:pt x="322" y="520"/>
                  </a:lnTo>
                  <a:lnTo>
                    <a:pt x="279" y="517"/>
                  </a:lnTo>
                  <a:lnTo>
                    <a:pt x="272" y="517"/>
                  </a:lnTo>
                  <a:lnTo>
                    <a:pt x="273" y="510"/>
                  </a:lnTo>
                  <a:lnTo>
                    <a:pt x="286" y="448"/>
                  </a:lnTo>
                  <a:lnTo>
                    <a:pt x="300" y="387"/>
                  </a:lnTo>
                  <a:lnTo>
                    <a:pt x="316" y="329"/>
                  </a:lnTo>
                  <a:lnTo>
                    <a:pt x="332" y="274"/>
                  </a:lnTo>
                  <a:lnTo>
                    <a:pt x="340" y="248"/>
                  </a:lnTo>
                  <a:lnTo>
                    <a:pt x="349" y="223"/>
                  </a:lnTo>
                  <a:lnTo>
                    <a:pt x="358" y="199"/>
                  </a:lnTo>
                  <a:lnTo>
                    <a:pt x="367" y="178"/>
                  </a:lnTo>
                  <a:lnTo>
                    <a:pt x="376" y="157"/>
                  </a:lnTo>
                  <a:lnTo>
                    <a:pt x="384" y="138"/>
                  </a:lnTo>
                  <a:lnTo>
                    <a:pt x="393" y="122"/>
                  </a:lnTo>
                  <a:lnTo>
                    <a:pt x="401" y="106"/>
                  </a:lnTo>
                  <a:lnTo>
                    <a:pt x="413" y="86"/>
                  </a:lnTo>
                  <a:lnTo>
                    <a:pt x="422" y="67"/>
                  </a:lnTo>
                  <a:lnTo>
                    <a:pt x="425" y="59"/>
                  </a:lnTo>
                  <a:lnTo>
                    <a:pt x="426" y="52"/>
                  </a:lnTo>
                  <a:lnTo>
                    <a:pt x="426" y="45"/>
                  </a:lnTo>
                  <a:lnTo>
                    <a:pt x="424" y="39"/>
                  </a:lnTo>
                  <a:lnTo>
                    <a:pt x="422" y="34"/>
                  </a:lnTo>
                  <a:lnTo>
                    <a:pt x="418" y="30"/>
                  </a:lnTo>
                  <a:lnTo>
                    <a:pt x="413" y="25"/>
                  </a:lnTo>
                  <a:lnTo>
                    <a:pt x="406" y="20"/>
                  </a:lnTo>
                  <a:lnTo>
                    <a:pt x="397" y="16"/>
                  </a:lnTo>
                  <a:lnTo>
                    <a:pt x="387" y="13"/>
                  </a:lnTo>
                  <a:lnTo>
                    <a:pt x="376" y="9"/>
                  </a:lnTo>
                  <a:lnTo>
                    <a:pt x="364" y="6"/>
                  </a:lnTo>
                  <a:lnTo>
                    <a:pt x="353" y="3"/>
                  </a:lnTo>
                  <a:lnTo>
                    <a:pt x="342" y="1"/>
                  </a:lnTo>
                  <a:lnTo>
                    <a:pt x="333" y="0"/>
                  </a:lnTo>
                  <a:lnTo>
                    <a:pt x="323" y="0"/>
                  </a:lnTo>
                  <a:lnTo>
                    <a:pt x="313" y="1"/>
                  </a:lnTo>
                  <a:lnTo>
                    <a:pt x="304" y="2"/>
                  </a:lnTo>
                  <a:lnTo>
                    <a:pt x="294" y="4"/>
                  </a:lnTo>
                  <a:lnTo>
                    <a:pt x="286" y="7"/>
                  </a:lnTo>
                  <a:lnTo>
                    <a:pt x="279" y="11"/>
                  </a:lnTo>
                  <a:lnTo>
                    <a:pt x="273" y="15"/>
                  </a:lnTo>
                  <a:lnTo>
                    <a:pt x="267" y="20"/>
                  </a:lnTo>
                  <a:lnTo>
                    <a:pt x="262" y="26"/>
                  </a:lnTo>
                  <a:lnTo>
                    <a:pt x="253" y="37"/>
                  </a:lnTo>
                  <a:lnTo>
                    <a:pt x="245" y="49"/>
                  </a:lnTo>
                  <a:lnTo>
                    <a:pt x="240" y="61"/>
                  </a:lnTo>
                  <a:lnTo>
                    <a:pt x="235" y="73"/>
                  </a:lnTo>
                  <a:lnTo>
                    <a:pt x="216" y="124"/>
                  </a:lnTo>
                  <a:lnTo>
                    <a:pt x="197" y="177"/>
                  </a:lnTo>
                  <a:lnTo>
                    <a:pt x="180" y="230"/>
                  </a:lnTo>
                  <a:lnTo>
                    <a:pt x="164" y="285"/>
                  </a:lnTo>
                  <a:lnTo>
                    <a:pt x="150" y="340"/>
                  </a:lnTo>
                  <a:lnTo>
                    <a:pt x="137" y="395"/>
                  </a:lnTo>
                  <a:lnTo>
                    <a:pt x="126" y="450"/>
                  </a:lnTo>
                  <a:lnTo>
                    <a:pt x="117" y="505"/>
                  </a:lnTo>
                  <a:lnTo>
                    <a:pt x="116" y="510"/>
                  </a:lnTo>
                  <a:lnTo>
                    <a:pt x="111" y="510"/>
                  </a:lnTo>
                  <a:lnTo>
                    <a:pt x="89" y="509"/>
                  </a:lnTo>
                  <a:lnTo>
                    <a:pt x="71" y="509"/>
                  </a:lnTo>
                  <a:lnTo>
                    <a:pt x="54" y="509"/>
                  </a:lnTo>
                  <a:lnTo>
                    <a:pt x="39" y="509"/>
                  </a:lnTo>
                  <a:lnTo>
                    <a:pt x="26" y="510"/>
                  </a:lnTo>
                  <a:lnTo>
                    <a:pt x="16" y="512"/>
                  </a:lnTo>
                  <a:lnTo>
                    <a:pt x="11" y="514"/>
                  </a:lnTo>
                  <a:lnTo>
                    <a:pt x="8" y="517"/>
                  </a:lnTo>
                  <a:lnTo>
                    <a:pt x="5" y="519"/>
                  </a:lnTo>
                  <a:lnTo>
                    <a:pt x="3" y="522"/>
                  </a:lnTo>
                  <a:lnTo>
                    <a:pt x="2" y="524"/>
                  </a:lnTo>
                  <a:lnTo>
                    <a:pt x="1" y="528"/>
                  </a:lnTo>
                  <a:lnTo>
                    <a:pt x="0" y="531"/>
                  </a:lnTo>
                  <a:lnTo>
                    <a:pt x="0" y="535"/>
                  </a:lnTo>
                  <a:lnTo>
                    <a:pt x="2" y="545"/>
                  </a:lnTo>
                  <a:lnTo>
                    <a:pt x="6" y="555"/>
                  </a:lnTo>
                  <a:lnTo>
                    <a:pt x="11" y="566"/>
                  </a:lnTo>
                  <a:lnTo>
                    <a:pt x="17" y="577"/>
                  </a:lnTo>
                  <a:lnTo>
                    <a:pt x="25" y="588"/>
                  </a:lnTo>
                  <a:lnTo>
                    <a:pt x="34" y="600"/>
                  </a:lnTo>
                  <a:lnTo>
                    <a:pt x="40" y="606"/>
                  </a:lnTo>
                  <a:lnTo>
                    <a:pt x="47" y="611"/>
                  </a:lnTo>
                  <a:lnTo>
                    <a:pt x="54" y="618"/>
                  </a:lnTo>
                  <a:lnTo>
                    <a:pt x="61" y="623"/>
                  </a:lnTo>
                  <a:lnTo>
                    <a:pt x="69" y="627"/>
                  </a:lnTo>
                  <a:lnTo>
                    <a:pt x="77" y="631"/>
                  </a:lnTo>
                  <a:lnTo>
                    <a:pt x="86" y="635"/>
                  </a:lnTo>
                  <a:lnTo>
                    <a:pt x="96" y="638"/>
                  </a:lnTo>
                  <a:lnTo>
                    <a:pt x="102" y="640"/>
                  </a:lnTo>
                  <a:lnTo>
                    <a:pt x="101" y="644"/>
                  </a:lnTo>
                  <a:lnTo>
                    <a:pt x="100" y="669"/>
                  </a:lnTo>
                  <a:lnTo>
                    <a:pt x="99" y="693"/>
                  </a:lnTo>
                  <a:lnTo>
                    <a:pt x="98" y="718"/>
                  </a:lnTo>
                  <a:lnTo>
                    <a:pt x="98" y="741"/>
                  </a:lnTo>
                  <a:lnTo>
                    <a:pt x="98" y="771"/>
                  </a:lnTo>
                  <a:lnTo>
                    <a:pt x="99" y="798"/>
                  </a:lnTo>
                  <a:lnTo>
                    <a:pt x="102" y="825"/>
                  </a:lnTo>
                  <a:lnTo>
                    <a:pt x="106" y="849"/>
                  </a:lnTo>
                  <a:lnTo>
                    <a:pt x="110" y="873"/>
                  </a:lnTo>
                  <a:lnTo>
                    <a:pt x="116" y="894"/>
                  </a:lnTo>
                  <a:lnTo>
                    <a:pt x="123" y="914"/>
                  </a:lnTo>
                  <a:lnTo>
                    <a:pt x="131" y="932"/>
                  </a:lnTo>
                  <a:lnTo>
                    <a:pt x="141" y="948"/>
                  </a:lnTo>
                  <a:lnTo>
                    <a:pt x="152" y="963"/>
                  </a:lnTo>
                  <a:lnTo>
                    <a:pt x="163" y="976"/>
                  </a:lnTo>
                  <a:lnTo>
                    <a:pt x="176" y="987"/>
                  </a:lnTo>
                  <a:lnTo>
                    <a:pt x="189" y="997"/>
                  </a:lnTo>
                  <a:lnTo>
                    <a:pt x="204" y="1004"/>
                  </a:lnTo>
                  <a:lnTo>
                    <a:pt x="220" y="1011"/>
                  </a:lnTo>
                  <a:lnTo>
                    <a:pt x="236" y="1016"/>
                  </a:lnTo>
                  <a:lnTo>
                    <a:pt x="242" y="1017"/>
                  </a:lnTo>
                  <a:lnTo>
                    <a:pt x="248" y="1017"/>
                  </a:lnTo>
                  <a:lnTo>
                    <a:pt x="259" y="1016"/>
                  </a:lnTo>
                  <a:lnTo>
                    <a:pt x="268" y="1014"/>
                  </a:lnTo>
                  <a:lnTo>
                    <a:pt x="273" y="1012"/>
                  </a:lnTo>
                  <a:lnTo>
                    <a:pt x="277" y="1010"/>
                  </a:lnTo>
                  <a:lnTo>
                    <a:pt x="280" y="1007"/>
                  </a:lnTo>
                  <a:lnTo>
                    <a:pt x="282" y="1004"/>
                  </a:lnTo>
                  <a:lnTo>
                    <a:pt x="284" y="999"/>
                  </a:lnTo>
                  <a:lnTo>
                    <a:pt x="284" y="994"/>
                  </a:lnTo>
                  <a:lnTo>
                    <a:pt x="282" y="989"/>
                  </a:lnTo>
                  <a:lnTo>
                    <a:pt x="279" y="982"/>
                  </a:lnTo>
                  <a:lnTo>
                    <a:pt x="271" y="966"/>
                  </a:lnTo>
                  <a:lnTo>
                    <a:pt x="265" y="948"/>
                  </a:lnTo>
                  <a:lnTo>
                    <a:pt x="259" y="929"/>
                  </a:lnTo>
                  <a:lnTo>
                    <a:pt x="254" y="909"/>
                  </a:lnTo>
                  <a:lnTo>
                    <a:pt x="251" y="888"/>
                  </a:lnTo>
                  <a:lnTo>
                    <a:pt x="247" y="866"/>
                  </a:lnTo>
                  <a:lnTo>
                    <a:pt x="245" y="843"/>
                  </a:lnTo>
                  <a:lnTo>
                    <a:pt x="244" y="820"/>
                  </a:lnTo>
                  <a:lnTo>
                    <a:pt x="243" y="796"/>
                  </a:lnTo>
                  <a:lnTo>
                    <a:pt x="243" y="773"/>
                  </a:lnTo>
                  <a:lnTo>
                    <a:pt x="244" y="748"/>
                  </a:lnTo>
                  <a:lnTo>
                    <a:pt x="245" y="725"/>
                  </a:lnTo>
                  <a:lnTo>
                    <a:pt x="249" y="678"/>
                  </a:lnTo>
                  <a:lnTo>
                    <a:pt x="254" y="633"/>
                  </a:lnTo>
                  <a:lnTo>
                    <a:pt x="255" y="629"/>
                  </a:lnTo>
                  <a:lnTo>
                    <a:pt x="259" y="628"/>
                  </a:lnTo>
                  <a:lnTo>
                    <a:pt x="282" y="625"/>
                  </a:lnTo>
                  <a:lnTo>
                    <a:pt x="307" y="622"/>
                  </a:lnTo>
                  <a:lnTo>
                    <a:pt x="332" y="618"/>
                  </a:lnTo>
                  <a:lnTo>
                    <a:pt x="357" y="615"/>
                  </a:lnTo>
                  <a:lnTo>
                    <a:pt x="381" y="612"/>
                  </a:lnTo>
                  <a:lnTo>
                    <a:pt x="406" y="610"/>
                  </a:lnTo>
                  <a:lnTo>
                    <a:pt x="428" y="608"/>
                  </a:lnTo>
                  <a:lnTo>
                    <a:pt x="448" y="607"/>
                  </a:lnTo>
                  <a:lnTo>
                    <a:pt x="450" y="607"/>
                  </a:lnTo>
                  <a:lnTo>
                    <a:pt x="459" y="608"/>
                  </a:lnTo>
                  <a:lnTo>
                    <a:pt x="466" y="610"/>
                  </a:lnTo>
                  <a:lnTo>
                    <a:pt x="472" y="612"/>
                  </a:lnTo>
                  <a:lnTo>
                    <a:pt x="477" y="617"/>
                  </a:lnTo>
                  <a:lnTo>
                    <a:pt x="479" y="620"/>
                  </a:lnTo>
                  <a:lnTo>
                    <a:pt x="481" y="623"/>
                  </a:lnTo>
                  <a:lnTo>
                    <a:pt x="482" y="626"/>
                  </a:lnTo>
                  <a:lnTo>
                    <a:pt x="483" y="630"/>
                  </a:lnTo>
                  <a:lnTo>
                    <a:pt x="483" y="637"/>
                  </a:lnTo>
                  <a:lnTo>
                    <a:pt x="483" y="645"/>
                  </a:lnTo>
                  <a:lnTo>
                    <a:pt x="483" y="657"/>
                  </a:lnTo>
                  <a:lnTo>
                    <a:pt x="483" y="674"/>
                  </a:lnTo>
                  <a:lnTo>
                    <a:pt x="485" y="693"/>
                  </a:lnTo>
                  <a:lnTo>
                    <a:pt x="489" y="717"/>
                  </a:lnTo>
                  <a:lnTo>
                    <a:pt x="492" y="728"/>
                  </a:lnTo>
                  <a:lnTo>
                    <a:pt x="495" y="741"/>
                  </a:lnTo>
                  <a:lnTo>
                    <a:pt x="500" y="753"/>
                  </a:lnTo>
                  <a:lnTo>
                    <a:pt x="506" y="766"/>
                  </a:lnTo>
                  <a:lnTo>
                    <a:pt x="513" y="779"/>
                  </a:lnTo>
                  <a:lnTo>
                    <a:pt x="520" y="791"/>
                  </a:lnTo>
                  <a:lnTo>
                    <a:pt x="529" y="803"/>
                  </a:lnTo>
                  <a:lnTo>
                    <a:pt x="539" y="816"/>
                  </a:lnTo>
                  <a:lnTo>
                    <a:pt x="548" y="824"/>
                  </a:lnTo>
                  <a:lnTo>
                    <a:pt x="558" y="832"/>
                  </a:lnTo>
                  <a:lnTo>
                    <a:pt x="568" y="840"/>
                  </a:lnTo>
                  <a:lnTo>
                    <a:pt x="578" y="846"/>
                  </a:lnTo>
                  <a:lnTo>
                    <a:pt x="589" y="853"/>
                  </a:lnTo>
                  <a:lnTo>
                    <a:pt x="600" y="858"/>
                  </a:lnTo>
                  <a:lnTo>
                    <a:pt x="613" y="865"/>
                  </a:lnTo>
                  <a:lnTo>
                    <a:pt x="626" y="869"/>
                  </a:lnTo>
                  <a:lnTo>
                    <a:pt x="639" y="873"/>
                  </a:lnTo>
                  <a:lnTo>
                    <a:pt x="652" y="877"/>
                  </a:lnTo>
                  <a:lnTo>
                    <a:pt x="668" y="879"/>
                  </a:lnTo>
                  <a:lnTo>
                    <a:pt x="682" y="882"/>
                  </a:lnTo>
                  <a:lnTo>
                    <a:pt x="697" y="883"/>
                  </a:lnTo>
                  <a:lnTo>
                    <a:pt x="714" y="884"/>
                  </a:lnTo>
                  <a:lnTo>
                    <a:pt x="730" y="885"/>
                  </a:lnTo>
                  <a:lnTo>
                    <a:pt x="747" y="885"/>
                  </a:lnTo>
                  <a:lnTo>
                    <a:pt x="756" y="8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0" name="Freeform 36"/>
            <p:cNvSpPr>
              <a:spLocks/>
            </p:cNvSpPr>
            <p:nvPr/>
          </p:nvSpPr>
          <p:spPr bwMode="auto">
            <a:xfrm>
              <a:off x="6460" y="648"/>
              <a:ext cx="42" cy="70"/>
            </a:xfrm>
            <a:custGeom>
              <a:avLst/>
              <a:gdLst>
                <a:gd name="T0" fmla="*/ 395 w 504"/>
                <a:gd name="T1" fmla="*/ 126 h 840"/>
                <a:gd name="T2" fmla="*/ 353 w 504"/>
                <a:gd name="T3" fmla="*/ 165 h 840"/>
                <a:gd name="T4" fmla="*/ 314 w 504"/>
                <a:gd name="T5" fmla="*/ 203 h 840"/>
                <a:gd name="T6" fmla="*/ 279 w 504"/>
                <a:gd name="T7" fmla="*/ 243 h 840"/>
                <a:gd name="T8" fmla="*/ 248 w 504"/>
                <a:gd name="T9" fmla="*/ 283 h 840"/>
                <a:gd name="T10" fmla="*/ 219 w 504"/>
                <a:gd name="T11" fmla="*/ 323 h 840"/>
                <a:gd name="T12" fmla="*/ 195 w 504"/>
                <a:gd name="T13" fmla="*/ 365 h 840"/>
                <a:gd name="T14" fmla="*/ 174 w 504"/>
                <a:gd name="T15" fmla="*/ 407 h 840"/>
                <a:gd name="T16" fmla="*/ 156 w 504"/>
                <a:gd name="T17" fmla="*/ 451 h 840"/>
                <a:gd name="T18" fmla="*/ 135 w 504"/>
                <a:gd name="T19" fmla="*/ 514 h 840"/>
                <a:gd name="T20" fmla="*/ 122 w 504"/>
                <a:gd name="T21" fmla="*/ 567 h 840"/>
                <a:gd name="T22" fmla="*/ 115 w 504"/>
                <a:gd name="T23" fmla="*/ 613 h 840"/>
                <a:gd name="T24" fmla="*/ 114 w 504"/>
                <a:gd name="T25" fmla="*/ 650 h 840"/>
                <a:gd name="T26" fmla="*/ 116 w 504"/>
                <a:gd name="T27" fmla="*/ 681 h 840"/>
                <a:gd name="T28" fmla="*/ 121 w 504"/>
                <a:gd name="T29" fmla="*/ 704 h 840"/>
                <a:gd name="T30" fmla="*/ 127 w 504"/>
                <a:gd name="T31" fmla="*/ 723 h 840"/>
                <a:gd name="T32" fmla="*/ 135 w 504"/>
                <a:gd name="T33" fmla="*/ 736 h 840"/>
                <a:gd name="T34" fmla="*/ 146 w 504"/>
                <a:gd name="T35" fmla="*/ 748 h 840"/>
                <a:gd name="T36" fmla="*/ 159 w 504"/>
                <a:gd name="T37" fmla="*/ 757 h 840"/>
                <a:gd name="T38" fmla="*/ 173 w 504"/>
                <a:gd name="T39" fmla="*/ 762 h 840"/>
                <a:gd name="T40" fmla="*/ 188 w 504"/>
                <a:gd name="T41" fmla="*/ 764 h 840"/>
                <a:gd name="T42" fmla="*/ 208 w 504"/>
                <a:gd name="T43" fmla="*/ 840 h 840"/>
                <a:gd name="T44" fmla="*/ 182 w 504"/>
                <a:gd name="T45" fmla="*/ 839 h 840"/>
                <a:gd name="T46" fmla="*/ 159 w 504"/>
                <a:gd name="T47" fmla="*/ 835 h 840"/>
                <a:gd name="T48" fmla="*/ 136 w 504"/>
                <a:gd name="T49" fmla="*/ 829 h 840"/>
                <a:gd name="T50" fmla="*/ 115 w 504"/>
                <a:gd name="T51" fmla="*/ 821 h 840"/>
                <a:gd name="T52" fmla="*/ 96 w 504"/>
                <a:gd name="T53" fmla="*/ 809 h 840"/>
                <a:gd name="T54" fmla="*/ 77 w 504"/>
                <a:gd name="T55" fmla="*/ 795 h 840"/>
                <a:gd name="T56" fmla="*/ 61 w 504"/>
                <a:gd name="T57" fmla="*/ 780 h 840"/>
                <a:gd name="T58" fmla="*/ 47 w 504"/>
                <a:gd name="T59" fmla="*/ 761 h 840"/>
                <a:gd name="T60" fmla="*/ 28 w 504"/>
                <a:gd name="T61" fmla="*/ 731 h 840"/>
                <a:gd name="T62" fmla="*/ 14 w 504"/>
                <a:gd name="T63" fmla="*/ 696 h 840"/>
                <a:gd name="T64" fmla="*/ 5 w 504"/>
                <a:gd name="T65" fmla="*/ 658 h 840"/>
                <a:gd name="T66" fmla="*/ 1 w 504"/>
                <a:gd name="T67" fmla="*/ 618 h 840"/>
                <a:gd name="T68" fmla="*/ 1 w 504"/>
                <a:gd name="T69" fmla="*/ 576 h 840"/>
                <a:gd name="T70" fmla="*/ 5 w 504"/>
                <a:gd name="T71" fmla="*/ 532 h 840"/>
                <a:gd name="T72" fmla="*/ 14 w 504"/>
                <a:gd name="T73" fmla="*/ 486 h 840"/>
                <a:gd name="T74" fmla="*/ 27 w 504"/>
                <a:gd name="T75" fmla="*/ 439 h 840"/>
                <a:gd name="T76" fmla="*/ 51 w 504"/>
                <a:gd name="T77" fmla="*/ 380 h 840"/>
                <a:gd name="T78" fmla="*/ 81 w 504"/>
                <a:gd name="T79" fmla="*/ 321 h 840"/>
                <a:gd name="T80" fmla="*/ 118 w 504"/>
                <a:gd name="T81" fmla="*/ 264 h 840"/>
                <a:gd name="T82" fmla="*/ 162 w 504"/>
                <a:gd name="T83" fmla="*/ 209 h 840"/>
                <a:gd name="T84" fmla="*/ 212 w 504"/>
                <a:gd name="T85" fmla="*/ 156 h 840"/>
                <a:gd name="T86" fmla="*/ 269 w 504"/>
                <a:gd name="T87" fmla="*/ 103 h 840"/>
                <a:gd name="T88" fmla="*/ 332 w 504"/>
                <a:gd name="T89" fmla="*/ 52 h 840"/>
                <a:gd name="T90" fmla="*/ 403 w 504"/>
                <a:gd name="T91" fmla="*/ 2 h 840"/>
                <a:gd name="T92" fmla="*/ 504 w 504"/>
                <a:gd name="T93" fmla="*/ 26 h 8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504" h="840">
                  <a:moveTo>
                    <a:pt x="406" y="118"/>
                  </a:moveTo>
                  <a:lnTo>
                    <a:pt x="395" y="126"/>
                  </a:lnTo>
                  <a:lnTo>
                    <a:pt x="374" y="146"/>
                  </a:lnTo>
                  <a:lnTo>
                    <a:pt x="353" y="165"/>
                  </a:lnTo>
                  <a:lnTo>
                    <a:pt x="333" y="184"/>
                  </a:lnTo>
                  <a:lnTo>
                    <a:pt x="314" y="203"/>
                  </a:lnTo>
                  <a:lnTo>
                    <a:pt x="295" y="223"/>
                  </a:lnTo>
                  <a:lnTo>
                    <a:pt x="279" y="243"/>
                  </a:lnTo>
                  <a:lnTo>
                    <a:pt x="263" y="262"/>
                  </a:lnTo>
                  <a:lnTo>
                    <a:pt x="248" y="283"/>
                  </a:lnTo>
                  <a:lnTo>
                    <a:pt x="233" y="303"/>
                  </a:lnTo>
                  <a:lnTo>
                    <a:pt x="219" y="323"/>
                  </a:lnTo>
                  <a:lnTo>
                    <a:pt x="207" y="344"/>
                  </a:lnTo>
                  <a:lnTo>
                    <a:pt x="195" y="365"/>
                  </a:lnTo>
                  <a:lnTo>
                    <a:pt x="184" y="386"/>
                  </a:lnTo>
                  <a:lnTo>
                    <a:pt x="174" y="407"/>
                  </a:lnTo>
                  <a:lnTo>
                    <a:pt x="165" y="430"/>
                  </a:lnTo>
                  <a:lnTo>
                    <a:pt x="156" y="451"/>
                  </a:lnTo>
                  <a:lnTo>
                    <a:pt x="145" y="484"/>
                  </a:lnTo>
                  <a:lnTo>
                    <a:pt x="135" y="514"/>
                  </a:lnTo>
                  <a:lnTo>
                    <a:pt x="128" y="542"/>
                  </a:lnTo>
                  <a:lnTo>
                    <a:pt x="122" y="567"/>
                  </a:lnTo>
                  <a:lnTo>
                    <a:pt x="118" y="591"/>
                  </a:lnTo>
                  <a:lnTo>
                    <a:pt x="115" y="613"/>
                  </a:lnTo>
                  <a:lnTo>
                    <a:pt x="114" y="633"/>
                  </a:lnTo>
                  <a:lnTo>
                    <a:pt x="114" y="650"/>
                  </a:lnTo>
                  <a:lnTo>
                    <a:pt x="114" y="666"/>
                  </a:lnTo>
                  <a:lnTo>
                    <a:pt x="116" y="681"/>
                  </a:lnTo>
                  <a:lnTo>
                    <a:pt x="118" y="693"/>
                  </a:lnTo>
                  <a:lnTo>
                    <a:pt x="121" y="704"/>
                  </a:lnTo>
                  <a:lnTo>
                    <a:pt x="124" y="714"/>
                  </a:lnTo>
                  <a:lnTo>
                    <a:pt x="127" y="723"/>
                  </a:lnTo>
                  <a:lnTo>
                    <a:pt x="131" y="730"/>
                  </a:lnTo>
                  <a:lnTo>
                    <a:pt x="135" y="736"/>
                  </a:lnTo>
                  <a:lnTo>
                    <a:pt x="140" y="742"/>
                  </a:lnTo>
                  <a:lnTo>
                    <a:pt x="146" y="748"/>
                  </a:lnTo>
                  <a:lnTo>
                    <a:pt x="152" y="753"/>
                  </a:lnTo>
                  <a:lnTo>
                    <a:pt x="159" y="757"/>
                  </a:lnTo>
                  <a:lnTo>
                    <a:pt x="166" y="760"/>
                  </a:lnTo>
                  <a:lnTo>
                    <a:pt x="173" y="762"/>
                  </a:lnTo>
                  <a:lnTo>
                    <a:pt x="180" y="763"/>
                  </a:lnTo>
                  <a:lnTo>
                    <a:pt x="188" y="764"/>
                  </a:lnTo>
                  <a:lnTo>
                    <a:pt x="230" y="801"/>
                  </a:lnTo>
                  <a:lnTo>
                    <a:pt x="208" y="840"/>
                  </a:lnTo>
                  <a:lnTo>
                    <a:pt x="195" y="840"/>
                  </a:lnTo>
                  <a:lnTo>
                    <a:pt x="182" y="839"/>
                  </a:lnTo>
                  <a:lnTo>
                    <a:pt x="170" y="838"/>
                  </a:lnTo>
                  <a:lnTo>
                    <a:pt x="159" y="835"/>
                  </a:lnTo>
                  <a:lnTo>
                    <a:pt x="148" y="833"/>
                  </a:lnTo>
                  <a:lnTo>
                    <a:pt x="136" y="829"/>
                  </a:lnTo>
                  <a:lnTo>
                    <a:pt x="125" y="825"/>
                  </a:lnTo>
                  <a:lnTo>
                    <a:pt x="115" y="821"/>
                  </a:lnTo>
                  <a:lnTo>
                    <a:pt x="105" y="814"/>
                  </a:lnTo>
                  <a:lnTo>
                    <a:pt x="96" y="809"/>
                  </a:lnTo>
                  <a:lnTo>
                    <a:pt x="86" y="802"/>
                  </a:lnTo>
                  <a:lnTo>
                    <a:pt x="77" y="795"/>
                  </a:lnTo>
                  <a:lnTo>
                    <a:pt x="69" y="788"/>
                  </a:lnTo>
                  <a:lnTo>
                    <a:pt x="61" y="780"/>
                  </a:lnTo>
                  <a:lnTo>
                    <a:pt x="54" y="771"/>
                  </a:lnTo>
                  <a:lnTo>
                    <a:pt x="47" y="761"/>
                  </a:lnTo>
                  <a:lnTo>
                    <a:pt x="36" y="746"/>
                  </a:lnTo>
                  <a:lnTo>
                    <a:pt x="28" y="731"/>
                  </a:lnTo>
                  <a:lnTo>
                    <a:pt x="21" y="713"/>
                  </a:lnTo>
                  <a:lnTo>
                    <a:pt x="14" y="696"/>
                  </a:lnTo>
                  <a:lnTo>
                    <a:pt x="9" y="678"/>
                  </a:lnTo>
                  <a:lnTo>
                    <a:pt x="5" y="658"/>
                  </a:lnTo>
                  <a:lnTo>
                    <a:pt x="2" y="639"/>
                  </a:lnTo>
                  <a:lnTo>
                    <a:pt x="1" y="618"/>
                  </a:lnTo>
                  <a:lnTo>
                    <a:pt x="0" y="597"/>
                  </a:lnTo>
                  <a:lnTo>
                    <a:pt x="1" y="576"/>
                  </a:lnTo>
                  <a:lnTo>
                    <a:pt x="2" y="554"/>
                  </a:lnTo>
                  <a:lnTo>
                    <a:pt x="5" y="532"/>
                  </a:lnTo>
                  <a:lnTo>
                    <a:pt x="9" y="509"/>
                  </a:lnTo>
                  <a:lnTo>
                    <a:pt x="14" y="486"/>
                  </a:lnTo>
                  <a:lnTo>
                    <a:pt x="20" y="462"/>
                  </a:lnTo>
                  <a:lnTo>
                    <a:pt x="27" y="439"/>
                  </a:lnTo>
                  <a:lnTo>
                    <a:pt x="38" y="409"/>
                  </a:lnTo>
                  <a:lnTo>
                    <a:pt x="51" y="380"/>
                  </a:lnTo>
                  <a:lnTo>
                    <a:pt x="66" y="350"/>
                  </a:lnTo>
                  <a:lnTo>
                    <a:pt x="81" y="321"/>
                  </a:lnTo>
                  <a:lnTo>
                    <a:pt x="99" y="293"/>
                  </a:lnTo>
                  <a:lnTo>
                    <a:pt x="118" y="264"/>
                  </a:lnTo>
                  <a:lnTo>
                    <a:pt x="139" y="237"/>
                  </a:lnTo>
                  <a:lnTo>
                    <a:pt x="162" y="209"/>
                  </a:lnTo>
                  <a:lnTo>
                    <a:pt x="185" y="183"/>
                  </a:lnTo>
                  <a:lnTo>
                    <a:pt x="212" y="156"/>
                  </a:lnTo>
                  <a:lnTo>
                    <a:pt x="239" y="130"/>
                  </a:lnTo>
                  <a:lnTo>
                    <a:pt x="269" y="103"/>
                  </a:lnTo>
                  <a:lnTo>
                    <a:pt x="300" y="77"/>
                  </a:lnTo>
                  <a:lnTo>
                    <a:pt x="332" y="52"/>
                  </a:lnTo>
                  <a:lnTo>
                    <a:pt x="367" y="26"/>
                  </a:lnTo>
                  <a:lnTo>
                    <a:pt x="403" y="2"/>
                  </a:lnTo>
                  <a:lnTo>
                    <a:pt x="406" y="0"/>
                  </a:lnTo>
                  <a:lnTo>
                    <a:pt x="504" y="26"/>
                  </a:lnTo>
                  <a:lnTo>
                    <a:pt x="406" y="1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1" name="Freeform 37"/>
            <p:cNvSpPr>
              <a:spLocks/>
            </p:cNvSpPr>
            <p:nvPr/>
          </p:nvSpPr>
          <p:spPr bwMode="auto">
            <a:xfrm>
              <a:off x="7081" y="570"/>
              <a:ext cx="66" cy="83"/>
            </a:xfrm>
            <a:custGeom>
              <a:avLst/>
              <a:gdLst>
                <a:gd name="T0" fmla="*/ 575 w 783"/>
                <a:gd name="T1" fmla="*/ 794 h 1004"/>
                <a:gd name="T2" fmla="*/ 584 w 783"/>
                <a:gd name="T3" fmla="*/ 863 h 1004"/>
                <a:gd name="T4" fmla="*/ 607 w 783"/>
                <a:gd name="T5" fmla="*/ 922 h 1004"/>
                <a:gd name="T6" fmla="*/ 643 w 783"/>
                <a:gd name="T7" fmla="*/ 967 h 1004"/>
                <a:gd name="T8" fmla="*/ 692 w 783"/>
                <a:gd name="T9" fmla="*/ 1000 h 1004"/>
                <a:gd name="T10" fmla="*/ 718 w 783"/>
                <a:gd name="T11" fmla="*/ 1004 h 1004"/>
                <a:gd name="T12" fmla="*/ 738 w 783"/>
                <a:gd name="T13" fmla="*/ 997 h 1004"/>
                <a:gd name="T14" fmla="*/ 741 w 783"/>
                <a:gd name="T15" fmla="*/ 978 h 1004"/>
                <a:gd name="T16" fmla="*/ 727 w 783"/>
                <a:gd name="T17" fmla="*/ 902 h 1004"/>
                <a:gd name="T18" fmla="*/ 728 w 783"/>
                <a:gd name="T19" fmla="*/ 819 h 1004"/>
                <a:gd name="T20" fmla="*/ 742 w 783"/>
                <a:gd name="T21" fmla="*/ 732 h 1004"/>
                <a:gd name="T22" fmla="*/ 767 w 783"/>
                <a:gd name="T23" fmla="*/ 642 h 1004"/>
                <a:gd name="T24" fmla="*/ 783 w 783"/>
                <a:gd name="T25" fmla="*/ 583 h 1004"/>
                <a:gd name="T26" fmla="*/ 779 w 783"/>
                <a:gd name="T27" fmla="*/ 550 h 1004"/>
                <a:gd name="T28" fmla="*/ 756 w 783"/>
                <a:gd name="T29" fmla="*/ 522 h 1004"/>
                <a:gd name="T30" fmla="*/ 702 w 783"/>
                <a:gd name="T31" fmla="*/ 494 h 1004"/>
                <a:gd name="T32" fmla="*/ 674 w 783"/>
                <a:gd name="T33" fmla="*/ 489 h 1004"/>
                <a:gd name="T34" fmla="*/ 651 w 783"/>
                <a:gd name="T35" fmla="*/ 493 h 1004"/>
                <a:gd name="T36" fmla="*/ 633 w 783"/>
                <a:gd name="T37" fmla="*/ 508 h 1004"/>
                <a:gd name="T38" fmla="*/ 603 w 783"/>
                <a:gd name="T39" fmla="*/ 553 h 1004"/>
                <a:gd name="T40" fmla="*/ 506 w 783"/>
                <a:gd name="T41" fmla="*/ 676 h 1004"/>
                <a:gd name="T42" fmla="*/ 401 w 783"/>
                <a:gd name="T43" fmla="*/ 783 h 1004"/>
                <a:gd name="T44" fmla="*/ 336 w 783"/>
                <a:gd name="T45" fmla="*/ 834 h 1004"/>
                <a:gd name="T46" fmla="*/ 286 w 783"/>
                <a:gd name="T47" fmla="*/ 860 h 1004"/>
                <a:gd name="T48" fmla="*/ 240 w 783"/>
                <a:gd name="T49" fmla="*/ 873 h 1004"/>
                <a:gd name="T50" fmla="*/ 209 w 783"/>
                <a:gd name="T51" fmla="*/ 871 h 1004"/>
                <a:gd name="T52" fmla="*/ 188 w 783"/>
                <a:gd name="T53" fmla="*/ 858 h 1004"/>
                <a:gd name="T54" fmla="*/ 170 w 783"/>
                <a:gd name="T55" fmla="*/ 836 h 1004"/>
                <a:gd name="T56" fmla="*/ 155 w 783"/>
                <a:gd name="T57" fmla="*/ 776 h 1004"/>
                <a:gd name="T58" fmla="*/ 159 w 783"/>
                <a:gd name="T59" fmla="*/ 665 h 1004"/>
                <a:gd name="T60" fmla="*/ 188 w 783"/>
                <a:gd name="T61" fmla="*/ 507 h 1004"/>
                <a:gd name="T62" fmla="*/ 234 w 783"/>
                <a:gd name="T63" fmla="*/ 341 h 1004"/>
                <a:gd name="T64" fmla="*/ 291 w 783"/>
                <a:gd name="T65" fmla="*/ 188 h 1004"/>
                <a:gd name="T66" fmla="*/ 345 w 783"/>
                <a:gd name="T67" fmla="*/ 81 h 1004"/>
                <a:gd name="T68" fmla="*/ 360 w 783"/>
                <a:gd name="T69" fmla="*/ 40 h 1004"/>
                <a:gd name="T70" fmla="*/ 354 w 783"/>
                <a:gd name="T71" fmla="*/ 15 h 1004"/>
                <a:gd name="T72" fmla="*/ 327 w 783"/>
                <a:gd name="T73" fmla="*/ 3 h 1004"/>
                <a:gd name="T74" fmla="*/ 291 w 783"/>
                <a:gd name="T75" fmla="*/ 0 h 1004"/>
                <a:gd name="T76" fmla="*/ 240 w 783"/>
                <a:gd name="T77" fmla="*/ 7 h 1004"/>
                <a:gd name="T78" fmla="*/ 203 w 783"/>
                <a:gd name="T79" fmla="*/ 25 h 1004"/>
                <a:gd name="T80" fmla="*/ 178 w 783"/>
                <a:gd name="T81" fmla="*/ 52 h 1004"/>
                <a:gd name="T82" fmla="*/ 135 w 783"/>
                <a:gd name="T83" fmla="*/ 146 h 1004"/>
                <a:gd name="T84" fmla="*/ 81 w 783"/>
                <a:gd name="T85" fmla="*/ 292 h 1004"/>
                <a:gd name="T86" fmla="*/ 34 w 783"/>
                <a:gd name="T87" fmla="*/ 458 h 1004"/>
                <a:gd name="T88" fmla="*/ 5 w 783"/>
                <a:gd name="T89" fmla="*/ 639 h 1004"/>
                <a:gd name="T90" fmla="*/ 1 w 783"/>
                <a:gd name="T91" fmla="*/ 756 h 1004"/>
                <a:gd name="T92" fmla="*/ 8 w 783"/>
                <a:gd name="T93" fmla="*/ 802 h 1004"/>
                <a:gd name="T94" fmla="*/ 25 w 783"/>
                <a:gd name="T95" fmla="*/ 845 h 1004"/>
                <a:gd name="T96" fmla="*/ 51 w 783"/>
                <a:gd name="T97" fmla="*/ 884 h 1004"/>
                <a:gd name="T98" fmla="*/ 91 w 783"/>
                <a:gd name="T99" fmla="*/ 923 h 1004"/>
                <a:gd name="T100" fmla="*/ 141 w 783"/>
                <a:gd name="T101" fmla="*/ 955 h 1004"/>
                <a:gd name="T102" fmla="*/ 189 w 783"/>
                <a:gd name="T103" fmla="*/ 975 h 1004"/>
                <a:gd name="T104" fmla="*/ 248 w 783"/>
                <a:gd name="T105" fmla="*/ 986 h 1004"/>
                <a:gd name="T106" fmla="*/ 294 w 783"/>
                <a:gd name="T107" fmla="*/ 979 h 1004"/>
                <a:gd name="T108" fmla="*/ 339 w 783"/>
                <a:gd name="T109" fmla="*/ 961 h 1004"/>
                <a:gd name="T110" fmla="*/ 426 w 783"/>
                <a:gd name="T111" fmla="*/ 901 h 1004"/>
                <a:gd name="T112" fmla="*/ 504 w 783"/>
                <a:gd name="T113" fmla="*/ 825 h 10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783" h="1004">
                  <a:moveTo>
                    <a:pt x="576" y="737"/>
                  </a:moveTo>
                  <a:lnTo>
                    <a:pt x="575" y="755"/>
                  </a:lnTo>
                  <a:lnTo>
                    <a:pt x="575" y="775"/>
                  </a:lnTo>
                  <a:lnTo>
                    <a:pt x="575" y="794"/>
                  </a:lnTo>
                  <a:lnTo>
                    <a:pt x="576" y="812"/>
                  </a:lnTo>
                  <a:lnTo>
                    <a:pt x="578" y="831"/>
                  </a:lnTo>
                  <a:lnTo>
                    <a:pt x="581" y="847"/>
                  </a:lnTo>
                  <a:lnTo>
                    <a:pt x="584" y="863"/>
                  </a:lnTo>
                  <a:lnTo>
                    <a:pt x="590" y="879"/>
                  </a:lnTo>
                  <a:lnTo>
                    <a:pt x="595" y="894"/>
                  </a:lnTo>
                  <a:lnTo>
                    <a:pt x="601" y="908"/>
                  </a:lnTo>
                  <a:lnTo>
                    <a:pt x="607" y="922"/>
                  </a:lnTo>
                  <a:lnTo>
                    <a:pt x="615" y="934"/>
                  </a:lnTo>
                  <a:lnTo>
                    <a:pt x="623" y="946"/>
                  </a:lnTo>
                  <a:lnTo>
                    <a:pt x="632" y="956"/>
                  </a:lnTo>
                  <a:lnTo>
                    <a:pt x="643" y="967"/>
                  </a:lnTo>
                  <a:lnTo>
                    <a:pt x="654" y="977"/>
                  </a:lnTo>
                  <a:lnTo>
                    <a:pt x="666" y="986"/>
                  </a:lnTo>
                  <a:lnTo>
                    <a:pt x="678" y="994"/>
                  </a:lnTo>
                  <a:lnTo>
                    <a:pt x="692" y="1000"/>
                  </a:lnTo>
                  <a:lnTo>
                    <a:pt x="699" y="1002"/>
                  </a:lnTo>
                  <a:lnTo>
                    <a:pt x="705" y="1003"/>
                  </a:lnTo>
                  <a:lnTo>
                    <a:pt x="712" y="1004"/>
                  </a:lnTo>
                  <a:lnTo>
                    <a:pt x="718" y="1004"/>
                  </a:lnTo>
                  <a:lnTo>
                    <a:pt x="724" y="1004"/>
                  </a:lnTo>
                  <a:lnTo>
                    <a:pt x="730" y="1003"/>
                  </a:lnTo>
                  <a:lnTo>
                    <a:pt x="735" y="1000"/>
                  </a:lnTo>
                  <a:lnTo>
                    <a:pt x="738" y="997"/>
                  </a:lnTo>
                  <a:lnTo>
                    <a:pt x="741" y="993"/>
                  </a:lnTo>
                  <a:lnTo>
                    <a:pt x="742" y="989"/>
                  </a:lnTo>
                  <a:lnTo>
                    <a:pt x="742" y="984"/>
                  </a:lnTo>
                  <a:lnTo>
                    <a:pt x="741" y="978"/>
                  </a:lnTo>
                  <a:lnTo>
                    <a:pt x="735" y="959"/>
                  </a:lnTo>
                  <a:lnTo>
                    <a:pt x="732" y="941"/>
                  </a:lnTo>
                  <a:lnTo>
                    <a:pt x="729" y="922"/>
                  </a:lnTo>
                  <a:lnTo>
                    <a:pt x="727" y="902"/>
                  </a:lnTo>
                  <a:lnTo>
                    <a:pt x="726" y="883"/>
                  </a:lnTo>
                  <a:lnTo>
                    <a:pt x="726" y="861"/>
                  </a:lnTo>
                  <a:lnTo>
                    <a:pt x="726" y="841"/>
                  </a:lnTo>
                  <a:lnTo>
                    <a:pt x="728" y="819"/>
                  </a:lnTo>
                  <a:lnTo>
                    <a:pt x="730" y="798"/>
                  </a:lnTo>
                  <a:lnTo>
                    <a:pt x="733" y="776"/>
                  </a:lnTo>
                  <a:lnTo>
                    <a:pt x="736" y="754"/>
                  </a:lnTo>
                  <a:lnTo>
                    <a:pt x="742" y="732"/>
                  </a:lnTo>
                  <a:lnTo>
                    <a:pt x="747" y="709"/>
                  </a:lnTo>
                  <a:lnTo>
                    <a:pt x="753" y="687"/>
                  </a:lnTo>
                  <a:lnTo>
                    <a:pt x="760" y="664"/>
                  </a:lnTo>
                  <a:lnTo>
                    <a:pt x="767" y="642"/>
                  </a:lnTo>
                  <a:lnTo>
                    <a:pt x="775" y="620"/>
                  </a:lnTo>
                  <a:lnTo>
                    <a:pt x="780" y="600"/>
                  </a:lnTo>
                  <a:lnTo>
                    <a:pt x="782" y="591"/>
                  </a:lnTo>
                  <a:lnTo>
                    <a:pt x="783" y="583"/>
                  </a:lnTo>
                  <a:lnTo>
                    <a:pt x="783" y="573"/>
                  </a:lnTo>
                  <a:lnTo>
                    <a:pt x="783" y="565"/>
                  </a:lnTo>
                  <a:lnTo>
                    <a:pt x="781" y="558"/>
                  </a:lnTo>
                  <a:lnTo>
                    <a:pt x="779" y="550"/>
                  </a:lnTo>
                  <a:lnTo>
                    <a:pt x="775" y="543"/>
                  </a:lnTo>
                  <a:lnTo>
                    <a:pt x="770" y="536"/>
                  </a:lnTo>
                  <a:lnTo>
                    <a:pt x="764" y="530"/>
                  </a:lnTo>
                  <a:lnTo>
                    <a:pt x="756" y="522"/>
                  </a:lnTo>
                  <a:lnTo>
                    <a:pt x="747" y="515"/>
                  </a:lnTo>
                  <a:lnTo>
                    <a:pt x="735" y="509"/>
                  </a:lnTo>
                  <a:lnTo>
                    <a:pt x="718" y="500"/>
                  </a:lnTo>
                  <a:lnTo>
                    <a:pt x="702" y="494"/>
                  </a:lnTo>
                  <a:lnTo>
                    <a:pt x="695" y="492"/>
                  </a:lnTo>
                  <a:lnTo>
                    <a:pt x="687" y="490"/>
                  </a:lnTo>
                  <a:lnTo>
                    <a:pt x="680" y="489"/>
                  </a:lnTo>
                  <a:lnTo>
                    <a:pt x="674" y="489"/>
                  </a:lnTo>
                  <a:lnTo>
                    <a:pt x="667" y="489"/>
                  </a:lnTo>
                  <a:lnTo>
                    <a:pt x="662" y="490"/>
                  </a:lnTo>
                  <a:lnTo>
                    <a:pt x="656" y="491"/>
                  </a:lnTo>
                  <a:lnTo>
                    <a:pt x="651" y="493"/>
                  </a:lnTo>
                  <a:lnTo>
                    <a:pt x="646" y="496"/>
                  </a:lnTo>
                  <a:lnTo>
                    <a:pt x="642" y="499"/>
                  </a:lnTo>
                  <a:lnTo>
                    <a:pt x="637" y="503"/>
                  </a:lnTo>
                  <a:lnTo>
                    <a:pt x="633" y="508"/>
                  </a:lnTo>
                  <a:lnTo>
                    <a:pt x="630" y="512"/>
                  </a:lnTo>
                  <a:lnTo>
                    <a:pt x="627" y="516"/>
                  </a:lnTo>
                  <a:lnTo>
                    <a:pt x="624" y="522"/>
                  </a:lnTo>
                  <a:lnTo>
                    <a:pt x="603" y="553"/>
                  </a:lnTo>
                  <a:lnTo>
                    <a:pt x="579" y="584"/>
                  </a:lnTo>
                  <a:lnTo>
                    <a:pt x="556" y="615"/>
                  </a:lnTo>
                  <a:lnTo>
                    <a:pt x="531" y="646"/>
                  </a:lnTo>
                  <a:lnTo>
                    <a:pt x="506" y="676"/>
                  </a:lnTo>
                  <a:lnTo>
                    <a:pt x="480" y="704"/>
                  </a:lnTo>
                  <a:lnTo>
                    <a:pt x="454" y="733"/>
                  </a:lnTo>
                  <a:lnTo>
                    <a:pt x="427" y="758"/>
                  </a:lnTo>
                  <a:lnTo>
                    <a:pt x="401" y="783"/>
                  </a:lnTo>
                  <a:lnTo>
                    <a:pt x="374" y="805"/>
                  </a:lnTo>
                  <a:lnTo>
                    <a:pt x="362" y="815"/>
                  </a:lnTo>
                  <a:lnTo>
                    <a:pt x="349" y="825"/>
                  </a:lnTo>
                  <a:lnTo>
                    <a:pt x="336" y="834"/>
                  </a:lnTo>
                  <a:lnTo>
                    <a:pt x="323" y="841"/>
                  </a:lnTo>
                  <a:lnTo>
                    <a:pt x="310" y="848"/>
                  </a:lnTo>
                  <a:lnTo>
                    <a:pt x="298" y="855"/>
                  </a:lnTo>
                  <a:lnTo>
                    <a:pt x="286" y="860"/>
                  </a:lnTo>
                  <a:lnTo>
                    <a:pt x="273" y="865"/>
                  </a:lnTo>
                  <a:lnTo>
                    <a:pt x="262" y="868"/>
                  </a:lnTo>
                  <a:lnTo>
                    <a:pt x="251" y="872"/>
                  </a:lnTo>
                  <a:lnTo>
                    <a:pt x="240" y="873"/>
                  </a:lnTo>
                  <a:lnTo>
                    <a:pt x="228" y="874"/>
                  </a:lnTo>
                  <a:lnTo>
                    <a:pt x="221" y="874"/>
                  </a:lnTo>
                  <a:lnTo>
                    <a:pt x="215" y="873"/>
                  </a:lnTo>
                  <a:lnTo>
                    <a:pt x="209" y="871"/>
                  </a:lnTo>
                  <a:lnTo>
                    <a:pt x="203" y="868"/>
                  </a:lnTo>
                  <a:lnTo>
                    <a:pt x="198" y="865"/>
                  </a:lnTo>
                  <a:lnTo>
                    <a:pt x="193" y="862"/>
                  </a:lnTo>
                  <a:lnTo>
                    <a:pt x="188" y="858"/>
                  </a:lnTo>
                  <a:lnTo>
                    <a:pt x="183" y="853"/>
                  </a:lnTo>
                  <a:lnTo>
                    <a:pt x="178" y="848"/>
                  </a:lnTo>
                  <a:lnTo>
                    <a:pt x="174" y="843"/>
                  </a:lnTo>
                  <a:lnTo>
                    <a:pt x="170" y="836"/>
                  </a:lnTo>
                  <a:lnTo>
                    <a:pt x="167" y="830"/>
                  </a:lnTo>
                  <a:lnTo>
                    <a:pt x="162" y="813"/>
                  </a:lnTo>
                  <a:lnTo>
                    <a:pt x="158" y="796"/>
                  </a:lnTo>
                  <a:lnTo>
                    <a:pt x="155" y="776"/>
                  </a:lnTo>
                  <a:lnTo>
                    <a:pt x="154" y="753"/>
                  </a:lnTo>
                  <a:lnTo>
                    <a:pt x="154" y="729"/>
                  </a:lnTo>
                  <a:lnTo>
                    <a:pt x="155" y="702"/>
                  </a:lnTo>
                  <a:lnTo>
                    <a:pt x="159" y="665"/>
                  </a:lnTo>
                  <a:lnTo>
                    <a:pt x="164" y="628"/>
                  </a:lnTo>
                  <a:lnTo>
                    <a:pt x="170" y="589"/>
                  </a:lnTo>
                  <a:lnTo>
                    <a:pt x="178" y="548"/>
                  </a:lnTo>
                  <a:lnTo>
                    <a:pt x="188" y="507"/>
                  </a:lnTo>
                  <a:lnTo>
                    <a:pt x="197" y="465"/>
                  </a:lnTo>
                  <a:lnTo>
                    <a:pt x="208" y="423"/>
                  </a:lnTo>
                  <a:lnTo>
                    <a:pt x="220" y="382"/>
                  </a:lnTo>
                  <a:lnTo>
                    <a:pt x="234" y="341"/>
                  </a:lnTo>
                  <a:lnTo>
                    <a:pt x="247" y="301"/>
                  </a:lnTo>
                  <a:lnTo>
                    <a:pt x="261" y="261"/>
                  </a:lnTo>
                  <a:lnTo>
                    <a:pt x="275" y="223"/>
                  </a:lnTo>
                  <a:lnTo>
                    <a:pt x="291" y="188"/>
                  </a:lnTo>
                  <a:lnTo>
                    <a:pt x="306" y="154"/>
                  </a:lnTo>
                  <a:lnTo>
                    <a:pt x="322" y="122"/>
                  </a:lnTo>
                  <a:lnTo>
                    <a:pt x="338" y="94"/>
                  </a:lnTo>
                  <a:lnTo>
                    <a:pt x="345" y="81"/>
                  </a:lnTo>
                  <a:lnTo>
                    <a:pt x="351" y="68"/>
                  </a:lnTo>
                  <a:lnTo>
                    <a:pt x="356" y="58"/>
                  </a:lnTo>
                  <a:lnTo>
                    <a:pt x="359" y="48"/>
                  </a:lnTo>
                  <a:lnTo>
                    <a:pt x="360" y="40"/>
                  </a:lnTo>
                  <a:lnTo>
                    <a:pt x="361" y="33"/>
                  </a:lnTo>
                  <a:lnTo>
                    <a:pt x="360" y="25"/>
                  </a:lnTo>
                  <a:lnTo>
                    <a:pt x="357" y="20"/>
                  </a:lnTo>
                  <a:lnTo>
                    <a:pt x="354" y="15"/>
                  </a:lnTo>
                  <a:lnTo>
                    <a:pt x="350" y="11"/>
                  </a:lnTo>
                  <a:lnTo>
                    <a:pt x="344" y="8"/>
                  </a:lnTo>
                  <a:lnTo>
                    <a:pt x="337" y="5"/>
                  </a:lnTo>
                  <a:lnTo>
                    <a:pt x="327" y="3"/>
                  </a:lnTo>
                  <a:lnTo>
                    <a:pt x="318" y="1"/>
                  </a:lnTo>
                  <a:lnTo>
                    <a:pt x="307" y="0"/>
                  </a:lnTo>
                  <a:lnTo>
                    <a:pt x="295" y="0"/>
                  </a:lnTo>
                  <a:lnTo>
                    <a:pt x="291" y="0"/>
                  </a:lnTo>
                  <a:lnTo>
                    <a:pt x="276" y="0"/>
                  </a:lnTo>
                  <a:lnTo>
                    <a:pt x="263" y="2"/>
                  </a:lnTo>
                  <a:lnTo>
                    <a:pt x="251" y="4"/>
                  </a:lnTo>
                  <a:lnTo>
                    <a:pt x="240" y="7"/>
                  </a:lnTo>
                  <a:lnTo>
                    <a:pt x="229" y="11"/>
                  </a:lnTo>
                  <a:lnTo>
                    <a:pt x="219" y="15"/>
                  </a:lnTo>
                  <a:lnTo>
                    <a:pt x="211" y="20"/>
                  </a:lnTo>
                  <a:lnTo>
                    <a:pt x="203" y="25"/>
                  </a:lnTo>
                  <a:lnTo>
                    <a:pt x="196" y="32"/>
                  </a:lnTo>
                  <a:lnTo>
                    <a:pt x="190" y="39"/>
                  </a:lnTo>
                  <a:lnTo>
                    <a:pt x="184" y="45"/>
                  </a:lnTo>
                  <a:lnTo>
                    <a:pt x="178" y="52"/>
                  </a:lnTo>
                  <a:lnTo>
                    <a:pt x="169" y="67"/>
                  </a:lnTo>
                  <a:lnTo>
                    <a:pt x="162" y="83"/>
                  </a:lnTo>
                  <a:lnTo>
                    <a:pt x="148" y="113"/>
                  </a:lnTo>
                  <a:lnTo>
                    <a:pt x="135" y="146"/>
                  </a:lnTo>
                  <a:lnTo>
                    <a:pt x="120" y="180"/>
                  </a:lnTo>
                  <a:lnTo>
                    <a:pt x="107" y="215"/>
                  </a:lnTo>
                  <a:lnTo>
                    <a:pt x="94" y="253"/>
                  </a:lnTo>
                  <a:lnTo>
                    <a:pt x="81" y="292"/>
                  </a:lnTo>
                  <a:lnTo>
                    <a:pt x="67" y="332"/>
                  </a:lnTo>
                  <a:lnTo>
                    <a:pt x="56" y="372"/>
                  </a:lnTo>
                  <a:lnTo>
                    <a:pt x="45" y="414"/>
                  </a:lnTo>
                  <a:lnTo>
                    <a:pt x="34" y="458"/>
                  </a:lnTo>
                  <a:lnTo>
                    <a:pt x="24" y="502"/>
                  </a:lnTo>
                  <a:lnTo>
                    <a:pt x="17" y="547"/>
                  </a:lnTo>
                  <a:lnTo>
                    <a:pt x="10" y="593"/>
                  </a:lnTo>
                  <a:lnTo>
                    <a:pt x="5" y="639"/>
                  </a:lnTo>
                  <a:lnTo>
                    <a:pt x="2" y="685"/>
                  </a:lnTo>
                  <a:lnTo>
                    <a:pt x="0" y="732"/>
                  </a:lnTo>
                  <a:lnTo>
                    <a:pt x="0" y="744"/>
                  </a:lnTo>
                  <a:lnTo>
                    <a:pt x="1" y="756"/>
                  </a:lnTo>
                  <a:lnTo>
                    <a:pt x="2" y="768"/>
                  </a:lnTo>
                  <a:lnTo>
                    <a:pt x="3" y="780"/>
                  </a:lnTo>
                  <a:lnTo>
                    <a:pt x="6" y="791"/>
                  </a:lnTo>
                  <a:lnTo>
                    <a:pt x="8" y="802"/>
                  </a:lnTo>
                  <a:lnTo>
                    <a:pt x="12" y="813"/>
                  </a:lnTo>
                  <a:lnTo>
                    <a:pt x="16" y="825"/>
                  </a:lnTo>
                  <a:lnTo>
                    <a:pt x="20" y="835"/>
                  </a:lnTo>
                  <a:lnTo>
                    <a:pt x="25" y="845"/>
                  </a:lnTo>
                  <a:lnTo>
                    <a:pt x="31" y="855"/>
                  </a:lnTo>
                  <a:lnTo>
                    <a:pt x="37" y="864"/>
                  </a:lnTo>
                  <a:lnTo>
                    <a:pt x="44" y="875"/>
                  </a:lnTo>
                  <a:lnTo>
                    <a:pt x="51" y="884"/>
                  </a:lnTo>
                  <a:lnTo>
                    <a:pt x="58" y="893"/>
                  </a:lnTo>
                  <a:lnTo>
                    <a:pt x="66" y="901"/>
                  </a:lnTo>
                  <a:lnTo>
                    <a:pt x="79" y="912"/>
                  </a:lnTo>
                  <a:lnTo>
                    <a:pt x="91" y="923"/>
                  </a:lnTo>
                  <a:lnTo>
                    <a:pt x="103" y="932"/>
                  </a:lnTo>
                  <a:lnTo>
                    <a:pt x="115" y="941"/>
                  </a:lnTo>
                  <a:lnTo>
                    <a:pt x="127" y="948"/>
                  </a:lnTo>
                  <a:lnTo>
                    <a:pt x="141" y="955"/>
                  </a:lnTo>
                  <a:lnTo>
                    <a:pt x="153" y="961"/>
                  </a:lnTo>
                  <a:lnTo>
                    <a:pt x="165" y="966"/>
                  </a:lnTo>
                  <a:lnTo>
                    <a:pt x="177" y="972"/>
                  </a:lnTo>
                  <a:lnTo>
                    <a:pt x="189" y="975"/>
                  </a:lnTo>
                  <a:lnTo>
                    <a:pt x="201" y="979"/>
                  </a:lnTo>
                  <a:lnTo>
                    <a:pt x="211" y="981"/>
                  </a:lnTo>
                  <a:lnTo>
                    <a:pt x="232" y="985"/>
                  </a:lnTo>
                  <a:lnTo>
                    <a:pt x="248" y="986"/>
                  </a:lnTo>
                  <a:lnTo>
                    <a:pt x="259" y="985"/>
                  </a:lnTo>
                  <a:lnTo>
                    <a:pt x="270" y="984"/>
                  </a:lnTo>
                  <a:lnTo>
                    <a:pt x="282" y="982"/>
                  </a:lnTo>
                  <a:lnTo>
                    <a:pt x="294" y="979"/>
                  </a:lnTo>
                  <a:lnTo>
                    <a:pt x="305" y="976"/>
                  </a:lnTo>
                  <a:lnTo>
                    <a:pt x="316" y="972"/>
                  </a:lnTo>
                  <a:lnTo>
                    <a:pt x="327" y="966"/>
                  </a:lnTo>
                  <a:lnTo>
                    <a:pt x="339" y="961"/>
                  </a:lnTo>
                  <a:lnTo>
                    <a:pt x="361" y="949"/>
                  </a:lnTo>
                  <a:lnTo>
                    <a:pt x="384" y="935"/>
                  </a:lnTo>
                  <a:lnTo>
                    <a:pt x="405" y="918"/>
                  </a:lnTo>
                  <a:lnTo>
                    <a:pt x="426" y="901"/>
                  </a:lnTo>
                  <a:lnTo>
                    <a:pt x="448" y="883"/>
                  </a:lnTo>
                  <a:lnTo>
                    <a:pt x="467" y="863"/>
                  </a:lnTo>
                  <a:lnTo>
                    <a:pt x="487" y="844"/>
                  </a:lnTo>
                  <a:lnTo>
                    <a:pt x="504" y="825"/>
                  </a:lnTo>
                  <a:lnTo>
                    <a:pt x="538" y="786"/>
                  </a:lnTo>
                  <a:lnTo>
                    <a:pt x="565" y="751"/>
                  </a:lnTo>
                  <a:lnTo>
                    <a:pt x="576" y="73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2" name="Freeform 38"/>
            <p:cNvSpPr>
              <a:spLocks/>
            </p:cNvSpPr>
            <p:nvPr/>
          </p:nvSpPr>
          <p:spPr bwMode="auto">
            <a:xfrm>
              <a:off x="6357" y="558"/>
              <a:ext cx="28" cy="94"/>
            </a:xfrm>
            <a:custGeom>
              <a:avLst/>
              <a:gdLst>
                <a:gd name="T0" fmla="*/ 211 w 340"/>
                <a:gd name="T1" fmla="*/ 0 h 1127"/>
                <a:gd name="T2" fmla="*/ 198 w 340"/>
                <a:gd name="T3" fmla="*/ 2 h 1127"/>
                <a:gd name="T4" fmla="*/ 187 w 340"/>
                <a:gd name="T5" fmla="*/ 6 h 1127"/>
                <a:gd name="T6" fmla="*/ 178 w 340"/>
                <a:gd name="T7" fmla="*/ 12 h 1127"/>
                <a:gd name="T8" fmla="*/ 167 w 340"/>
                <a:gd name="T9" fmla="*/ 24 h 1127"/>
                <a:gd name="T10" fmla="*/ 158 w 340"/>
                <a:gd name="T11" fmla="*/ 41 h 1127"/>
                <a:gd name="T12" fmla="*/ 151 w 340"/>
                <a:gd name="T13" fmla="*/ 66 h 1127"/>
                <a:gd name="T14" fmla="*/ 144 w 340"/>
                <a:gd name="T15" fmla="*/ 103 h 1127"/>
                <a:gd name="T16" fmla="*/ 134 w 340"/>
                <a:gd name="T17" fmla="*/ 147 h 1127"/>
                <a:gd name="T18" fmla="*/ 123 w 340"/>
                <a:gd name="T19" fmla="*/ 195 h 1127"/>
                <a:gd name="T20" fmla="*/ 101 w 340"/>
                <a:gd name="T21" fmla="*/ 292 h 1127"/>
                <a:gd name="T22" fmla="*/ 67 w 340"/>
                <a:gd name="T23" fmla="*/ 447 h 1127"/>
                <a:gd name="T24" fmla="*/ 35 w 340"/>
                <a:gd name="T25" fmla="*/ 608 h 1127"/>
                <a:gd name="T26" fmla="*/ 16 w 340"/>
                <a:gd name="T27" fmla="*/ 725 h 1127"/>
                <a:gd name="T28" fmla="*/ 7 w 340"/>
                <a:gd name="T29" fmla="*/ 797 h 1127"/>
                <a:gd name="T30" fmla="*/ 1 w 340"/>
                <a:gd name="T31" fmla="*/ 872 h 1127"/>
                <a:gd name="T32" fmla="*/ 0 w 340"/>
                <a:gd name="T33" fmla="*/ 941 h 1127"/>
                <a:gd name="T34" fmla="*/ 5 w 340"/>
                <a:gd name="T35" fmla="*/ 996 h 1127"/>
                <a:gd name="T36" fmla="*/ 14 w 340"/>
                <a:gd name="T37" fmla="*/ 1039 h 1127"/>
                <a:gd name="T38" fmla="*/ 27 w 340"/>
                <a:gd name="T39" fmla="*/ 1071 h 1127"/>
                <a:gd name="T40" fmla="*/ 43 w 340"/>
                <a:gd name="T41" fmla="*/ 1094 h 1127"/>
                <a:gd name="T42" fmla="*/ 62 w 340"/>
                <a:gd name="T43" fmla="*/ 1111 h 1127"/>
                <a:gd name="T44" fmla="*/ 82 w 340"/>
                <a:gd name="T45" fmla="*/ 1121 h 1127"/>
                <a:gd name="T46" fmla="*/ 102 w 340"/>
                <a:gd name="T47" fmla="*/ 1127 h 1127"/>
                <a:gd name="T48" fmla="*/ 116 w 340"/>
                <a:gd name="T49" fmla="*/ 1127 h 1127"/>
                <a:gd name="T50" fmla="*/ 122 w 340"/>
                <a:gd name="T51" fmla="*/ 1124 h 1127"/>
                <a:gd name="T52" fmla="*/ 129 w 340"/>
                <a:gd name="T53" fmla="*/ 1116 h 1127"/>
                <a:gd name="T54" fmla="*/ 134 w 340"/>
                <a:gd name="T55" fmla="*/ 1099 h 1127"/>
                <a:gd name="T56" fmla="*/ 134 w 340"/>
                <a:gd name="T57" fmla="*/ 1070 h 1127"/>
                <a:gd name="T58" fmla="*/ 137 w 340"/>
                <a:gd name="T59" fmla="*/ 1026 h 1127"/>
                <a:gd name="T60" fmla="*/ 145 w 340"/>
                <a:gd name="T61" fmla="*/ 948 h 1127"/>
                <a:gd name="T62" fmla="*/ 165 w 340"/>
                <a:gd name="T63" fmla="*/ 829 h 1127"/>
                <a:gd name="T64" fmla="*/ 191 w 340"/>
                <a:gd name="T65" fmla="*/ 696 h 1127"/>
                <a:gd name="T66" fmla="*/ 222 w 340"/>
                <a:gd name="T67" fmla="*/ 559 h 1127"/>
                <a:gd name="T68" fmla="*/ 253 w 340"/>
                <a:gd name="T69" fmla="*/ 425 h 1127"/>
                <a:gd name="T70" fmla="*/ 286 w 340"/>
                <a:gd name="T71" fmla="*/ 301 h 1127"/>
                <a:gd name="T72" fmla="*/ 316 w 340"/>
                <a:gd name="T73" fmla="*/ 195 h 1127"/>
                <a:gd name="T74" fmla="*/ 333 w 340"/>
                <a:gd name="T75" fmla="*/ 136 h 1127"/>
                <a:gd name="T76" fmla="*/ 338 w 340"/>
                <a:gd name="T77" fmla="*/ 110 h 1127"/>
                <a:gd name="T78" fmla="*/ 340 w 340"/>
                <a:gd name="T79" fmla="*/ 88 h 1127"/>
                <a:gd name="T80" fmla="*/ 337 w 340"/>
                <a:gd name="T81" fmla="*/ 70 h 1127"/>
                <a:gd name="T82" fmla="*/ 331 w 340"/>
                <a:gd name="T83" fmla="*/ 55 h 1127"/>
                <a:gd name="T84" fmla="*/ 321 w 340"/>
                <a:gd name="T85" fmla="*/ 42 h 1127"/>
                <a:gd name="T86" fmla="*/ 307 w 340"/>
                <a:gd name="T87" fmla="*/ 31 h 1127"/>
                <a:gd name="T88" fmla="*/ 292 w 340"/>
                <a:gd name="T89" fmla="*/ 22 h 1127"/>
                <a:gd name="T90" fmla="*/ 266 w 340"/>
                <a:gd name="T91" fmla="*/ 9 h 1127"/>
                <a:gd name="T92" fmla="*/ 233 w 340"/>
                <a:gd name="T93" fmla="*/ 1 h 1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40" h="1127">
                  <a:moveTo>
                    <a:pt x="218" y="0"/>
                  </a:moveTo>
                  <a:lnTo>
                    <a:pt x="211" y="0"/>
                  </a:lnTo>
                  <a:lnTo>
                    <a:pt x="204" y="1"/>
                  </a:lnTo>
                  <a:lnTo>
                    <a:pt x="198" y="2"/>
                  </a:lnTo>
                  <a:lnTo>
                    <a:pt x="192" y="4"/>
                  </a:lnTo>
                  <a:lnTo>
                    <a:pt x="187" y="6"/>
                  </a:lnTo>
                  <a:lnTo>
                    <a:pt x="182" y="9"/>
                  </a:lnTo>
                  <a:lnTo>
                    <a:pt x="178" y="12"/>
                  </a:lnTo>
                  <a:lnTo>
                    <a:pt x="174" y="16"/>
                  </a:lnTo>
                  <a:lnTo>
                    <a:pt x="167" y="24"/>
                  </a:lnTo>
                  <a:lnTo>
                    <a:pt x="162" y="33"/>
                  </a:lnTo>
                  <a:lnTo>
                    <a:pt x="158" y="41"/>
                  </a:lnTo>
                  <a:lnTo>
                    <a:pt x="154" y="51"/>
                  </a:lnTo>
                  <a:lnTo>
                    <a:pt x="151" y="66"/>
                  </a:lnTo>
                  <a:lnTo>
                    <a:pt x="148" y="84"/>
                  </a:lnTo>
                  <a:lnTo>
                    <a:pt x="144" y="103"/>
                  </a:lnTo>
                  <a:lnTo>
                    <a:pt x="139" y="125"/>
                  </a:lnTo>
                  <a:lnTo>
                    <a:pt x="134" y="147"/>
                  </a:lnTo>
                  <a:lnTo>
                    <a:pt x="129" y="171"/>
                  </a:lnTo>
                  <a:lnTo>
                    <a:pt x="123" y="195"/>
                  </a:lnTo>
                  <a:lnTo>
                    <a:pt x="118" y="222"/>
                  </a:lnTo>
                  <a:lnTo>
                    <a:pt x="101" y="292"/>
                  </a:lnTo>
                  <a:lnTo>
                    <a:pt x="84" y="369"/>
                  </a:lnTo>
                  <a:lnTo>
                    <a:pt x="67" y="447"/>
                  </a:lnTo>
                  <a:lnTo>
                    <a:pt x="50" y="528"/>
                  </a:lnTo>
                  <a:lnTo>
                    <a:pt x="35" y="608"/>
                  </a:lnTo>
                  <a:lnTo>
                    <a:pt x="22" y="687"/>
                  </a:lnTo>
                  <a:lnTo>
                    <a:pt x="16" y="725"/>
                  </a:lnTo>
                  <a:lnTo>
                    <a:pt x="11" y="762"/>
                  </a:lnTo>
                  <a:lnTo>
                    <a:pt x="7" y="797"/>
                  </a:lnTo>
                  <a:lnTo>
                    <a:pt x="3" y="832"/>
                  </a:lnTo>
                  <a:lnTo>
                    <a:pt x="1" y="872"/>
                  </a:lnTo>
                  <a:lnTo>
                    <a:pt x="0" y="909"/>
                  </a:lnTo>
                  <a:lnTo>
                    <a:pt x="0" y="941"/>
                  </a:lnTo>
                  <a:lnTo>
                    <a:pt x="1" y="971"/>
                  </a:lnTo>
                  <a:lnTo>
                    <a:pt x="5" y="996"/>
                  </a:lnTo>
                  <a:lnTo>
                    <a:pt x="9" y="1019"/>
                  </a:lnTo>
                  <a:lnTo>
                    <a:pt x="14" y="1039"/>
                  </a:lnTo>
                  <a:lnTo>
                    <a:pt x="20" y="1057"/>
                  </a:lnTo>
                  <a:lnTo>
                    <a:pt x="27" y="1071"/>
                  </a:lnTo>
                  <a:lnTo>
                    <a:pt x="35" y="1084"/>
                  </a:lnTo>
                  <a:lnTo>
                    <a:pt x="43" y="1094"/>
                  </a:lnTo>
                  <a:lnTo>
                    <a:pt x="52" y="1103"/>
                  </a:lnTo>
                  <a:lnTo>
                    <a:pt x="62" y="1111"/>
                  </a:lnTo>
                  <a:lnTo>
                    <a:pt x="72" y="1117"/>
                  </a:lnTo>
                  <a:lnTo>
                    <a:pt x="82" y="1121"/>
                  </a:lnTo>
                  <a:lnTo>
                    <a:pt x="93" y="1125"/>
                  </a:lnTo>
                  <a:lnTo>
                    <a:pt x="102" y="1127"/>
                  </a:lnTo>
                  <a:lnTo>
                    <a:pt x="112" y="1127"/>
                  </a:lnTo>
                  <a:lnTo>
                    <a:pt x="116" y="1127"/>
                  </a:lnTo>
                  <a:lnTo>
                    <a:pt x="119" y="1125"/>
                  </a:lnTo>
                  <a:lnTo>
                    <a:pt x="122" y="1124"/>
                  </a:lnTo>
                  <a:lnTo>
                    <a:pt x="125" y="1121"/>
                  </a:lnTo>
                  <a:lnTo>
                    <a:pt x="129" y="1116"/>
                  </a:lnTo>
                  <a:lnTo>
                    <a:pt x="132" y="1109"/>
                  </a:lnTo>
                  <a:lnTo>
                    <a:pt x="134" y="1099"/>
                  </a:lnTo>
                  <a:lnTo>
                    <a:pt x="134" y="1089"/>
                  </a:lnTo>
                  <a:lnTo>
                    <a:pt x="134" y="1070"/>
                  </a:lnTo>
                  <a:lnTo>
                    <a:pt x="135" y="1048"/>
                  </a:lnTo>
                  <a:lnTo>
                    <a:pt x="137" y="1026"/>
                  </a:lnTo>
                  <a:lnTo>
                    <a:pt x="139" y="1001"/>
                  </a:lnTo>
                  <a:lnTo>
                    <a:pt x="145" y="948"/>
                  </a:lnTo>
                  <a:lnTo>
                    <a:pt x="154" y="891"/>
                  </a:lnTo>
                  <a:lnTo>
                    <a:pt x="165" y="829"/>
                  </a:lnTo>
                  <a:lnTo>
                    <a:pt x="177" y="764"/>
                  </a:lnTo>
                  <a:lnTo>
                    <a:pt x="191" y="696"/>
                  </a:lnTo>
                  <a:lnTo>
                    <a:pt x="205" y="628"/>
                  </a:lnTo>
                  <a:lnTo>
                    <a:pt x="222" y="559"/>
                  </a:lnTo>
                  <a:lnTo>
                    <a:pt x="237" y="492"/>
                  </a:lnTo>
                  <a:lnTo>
                    <a:pt x="253" y="425"/>
                  </a:lnTo>
                  <a:lnTo>
                    <a:pt x="270" y="361"/>
                  </a:lnTo>
                  <a:lnTo>
                    <a:pt x="286" y="301"/>
                  </a:lnTo>
                  <a:lnTo>
                    <a:pt x="301" y="245"/>
                  </a:lnTo>
                  <a:lnTo>
                    <a:pt x="316" y="195"/>
                  </a:lnTo>
                  <a:lnTo>
                    <a:pt x="329" y="150"/>
                  </a:lnTo>
                  <a:lnTo>
                    <a:pt x="333" y="136"/>
                  </a:lnTo>
                  <a:lnTo>
                    <a:pt x="336" y="123"/>
                  </a:lnTo>
                  <a:lnTo>
                    <a:pt x="338" y="110"/>
                  </a:lnTo>
                  <a:lnTo>
                    <a:pt x="339" y="98"/>
                  </a:lnTo>
                  <a:lnTo>
                    <a:pt x="340" y="88"/>
                  </a:lnTo>
                  <a:lnTo>
                    <a:pt x="339" y="79"/>
                  </a:lnTo>
                  <a:lnTo>
                    <a:pt x="337" y="70"/>
                  </a:lnTo>
                  <a:lnTo>
                    <a:pt x="334" y="62"/>
                  </a:lnTo>
                  <a:lnTo>
                    <a:pt x="331" y="55"/>
                  </a:lnTo>
                  <a:lnTo>
                    <a:pt x="326" y="48"/>
                  </a:lnTo>
                  <a:lnTo>
                    <a:pt x="321" y="42"/>
                  </a:lnTo>
                  <a:lnTo>
                    <a:pt x="315" y="37"/>
                  </a:lnTo>
                  <a:lnTo>
                    <a:pt x="307" y="31"/>
                  </a:lnTo>
                  <a:lnTo>
                    <a:pt x="300" y="27"/>
                  </a:lnTo>
                  <a:lnTo>
                    <a:pt x="292" y="22"/>
                  </a:lnTo>
                  <a:lnTo>
                    <a:pt x="283" y="17"/>
                  </a:lnTo>
                  <a:lnTo>
                    <a:pt x="266" y="9"/>
                  </a:lnTo>
                  <a:lnTo>
                    <a:pt x="248" y="4"/>
                  </a:lnTo>
                  <a:lnTo>
                    <a:pt x="233" y="1"/>
                  </a:lnTo>
                  <a:lnTo>
                    <a:pt x="21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3" name="Freeform 39"/>
            <p:cNvSpPr>
              <a:spLocks/>
            </p:cNvSpPr>
            <p:nvPr/>
          </p:nvSpPr>
          <p:spPr bwMode="auto">
            <a:xfrm>
              <a:off x="7003" y="607"/>
              <a:ext cx="58" cy="42"/>
            </a:xfrm>
            <a:custGeom>
              <a:avLst/>
              <a:gdLst>
                <a:gd name="T0" fmla="*/ 50 w 695"/>
                <a:gd name="T1" fmla="*/ 38 h 503"/>
                <a:gd name="T2" fmla="*/ 37 w 695"/>
                <a:gd name="T3" fmla="*/ 44 h 503"/>
                <a:gd name="T4" fmla="*/ 31 w 695"/>
                <a:gd name="T5" fmla="*/ 54 h 503"/>
                <a:gd name="T6" fmla="*/ 30 w 695"/>
                <a:gd name="T7" fmla="*/ 70 h 503"/>
                <a:gd name="T8" fmla="*/ 37 w 695"/>
                <a:gd name="T9" fmla="*/ 108 h 503"/>
                <a:gd name="T10" fmla="*/ 39 w 695"/>
                <a:gd name="T11" fmla="*/ 159 h 503"/>
                <a:gd name="T12" fmla="*/ 35 w 695"/>
                <a:gd name="T13" fmla="*/ 214 h 503"/>
                <a:gd name="T14" fmla="*/ 17 w 695"/>
                <a:gd name="T15" fmla="*/ 323 h 503"/>
                <a:gd name="T16" fmla="*/ 4 w 695"/>
                <a:gd name="T17" fmla="*/ 384 h 503"/>
                <a:gd name="T18" fmla="*/ 0 w 695"/>
                <a:gd name="T19" fmla="*/ 414 h 503"/>
                <a:gd name="T20" fmla="*/ 6 w 695"/>
                <a:gd name="T21" fmla="*/ 438 h 503"/>
                <a:gd name="T22" fmla="*/ 17 w 695"/>
                <a:gd name="T23" fmla="*/ 455 h 503"/>
                <a:gd name="T24" fmla="*/ 32 w 695"/>
                <a:gd name="T25" fmla="*/ 470 h 503"/>
                <a:gd name="T26" fmla="*/ 74 w 695"/>
                <a:gd name="T27" fmla="*/ 494 h 503"/>
                <a:gd name="T28" fmla="*/ 114 w 695"/>
                <a:gd name="T29" fmla="*/ 503 h 503"/>
                <a:gd name="T30" fmla="*/ 134 w 695"/>
                <a:gd name="T31" fmla="*/ 500 h 503"/>
                <a:gd name="T32" fmla="*/ 152 w 695"/>
                <a:gd name="T33" fmla="*/ 486 h 503"/>
                <a:gd name="T34" fmla="*/ 171 w 695"/>
                <a:gd name="T35" fmla="*/ 441 h 503"/>
                <a:gd name="T36" fmla="*/ 212 w 695"/>
                <a:gd name="T37" fmla="*/ 349 h 503"/>
                <a:gd name="T38" fmla="*/ 241 w 695"/>
                <a:gd name="T39" fmla="*/ 301 h 503"/>
                <a:gd name="T40" fmla="*/ 278 w 695"/>
                <a:gd name="T41" fmla="*/ 253 h 503"/>
                <a:gd name="T42" fmla="*/ 322 w 695"/>
                <a:gd name="T43" fmla="*/ 208 h 503"/>
                <a:gd name="T44" fmla="*/ 374 w 695"/>
                <a:gd name="T45" fmla="*/ 167 h 503"/>
                <a:gd name="T46" fmla="*/ 435 w 695"/>
                <a:gd name="T47" fmla="*/ 131 h 503"/>
                <a:gd name="T48" fmla="*/ 505 w 695"/>
                <a:gd name="T49" fmla="*/ 102 h 503"/>
                <a:gd name="T50" fmla="*/ 585 w 695"/>
                <a:gd name="T51" fmla="*/ 82 h 503"/>
                <a:gd name="T52" fmla="*/ 677 w 695"/>
                <a:gd name="T53" fmla="*/ 72 h 503"/>
                <a:gd name="T54" fmla="*/ 686 w 695"/>
                <a:gd name="T55" fmla="*/ 69 h 503"/>
                <a:gd name="T56" fmla="*/ 692 w 695"/>
                <a:gd name="T57" fmla="*/ 62 h 503"/>
                <a:gd name="T58" fmla="*/ 695 w 695"/>
                <a:gd name="T59" fmla="*/ 51 h 503"/>
                <a:gd name="T60" fmla="*/ 690 w 695"/>
                <a:gd name="T61" fmla="*/ 34 h 503"/>
                <a:gd name="T62" fmla="*/ 674 w 695"/>
                <a:gd name="T63" fmla="*/ 18 h 503"/>
                <a:gd name="T64" fmla="*/ 648 w 695"/>
                <a:gd name="T65" fmla="*/ 8 h 503"/>
                <a:gd name="T66" fmla="*/ 604 w 695"/>
                <a:gd name="T67" fmla="*/ 1 h 503"/>
                <a:gd name="T68" fmla="*/ 536 w 695"/>
                <a:gd name="T69" fmla="*/ 2 h 503"/>
                <a:gd name="T70" fmla="*/ 469 w 695"/>
                <a:gd name="T71" fmla="*/ 13 h 503"/>
                <a:gd name="T72" fmla="*/ 397 w 695"/>
                <a:gd name="T73" fmla="*/ 33 h 503"/>
                <a:gd name="T74" fmla="*/ 328 w 695"/>
                <a:gd name="T75" fmla="*/ 60 h 503"/>
                <a:gd name="T76" fmla="*/ 262 w 695"/>
                <a:gd name="T77" fmla="*/ 94 h 503"/>
                <a:gd name="T78" fmla="*/ 214 w 695"/>
                <a:gd name="T79" fmla="*/ 124 h 503"/>
                <a:gd name="T80" fmla="*/ 200 w 695"/>
                <a:gd name="T81" fmla="*/ 101 h 503"/>
                <a:gd name="T82" fmla="*/ 160 w 695"/>
                <a:gd name="T83" fmla="*/ 66 h 503"/>
                <a:gd name="T84" fmla="*/ 124 w 695"/>
                <a:gd name="T85" fmla="*/ 46 h 503"/>
                <a:gd name="T86" fmla="*/ 96 w 695"/>
                <a:gd name="T87" fmla="*/ 38 h 503"/>
                <a:gd name="T88" fmla="*/ 71 w 695"/>
                <a:gd name="T89" fmla="*/ 35 h 5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695" h="503">
                  <a:moveTo>
                    <a:pt x="71" y="35"/>
                  </a:moveTo>
                  <a:lnTo>
                    <a:pt x="61" y="36"/>
                  </a:lnTo>
                  <a:lnTo>
                    <a:pt x="50" y="38"/>
                  </a:lnTo>
                  <a:lnTo>
                    <a:pt x="45" y="39"/>
                  </a:lnTo>
                  <a:lnTo>
                    <a:pt x="41" y="42"/>
                  </a:lnTo>
                  <a:lnTo>
                    <a:pt x="37" y="44"/>
                  </a:lnTo>
                  <a:lnTo>
                    <a:pt x="34" y="48"/>
                  </a:lnTo>
                  <a:lnTo>
                    <a:pt x="32" y="51"/>
                  </a:lnTo>
                  <a:lnTo>
                    <a:pt x="31" y="54"/>
                  </a:lnTo>
                  <a:lnTo>
                    <a:pt x="30" y="58"/>
                  </a:lnTo>
                  <a:lnTo>
                    <a:pt x="29" y="61"/>
                  </a:lnTo>
                  <a:lnTo>
                    <a:pt x="30" y="70"/>
                  </a:lnTo>
                  <a:lnTo>
                    <a:pt x="32" y="81"/>
                  </a:lnTo>
                  <a:lnTo>
                    <a:pt x="35" y="94"/>
                  </a:lnTo>
                  <a:lnTo>
                    <a:pt x="37" y="108"/>
                  </a:lnTo>
                  <a:lnTo>
                    <a:pt x="39" y="125"/>
                  </a:lnTo>
                  <a:lnTo>
                    <a:pt x="39" y="141"/>
                  </a:lnTo>
                  <a:lnTo>
                    <a:pt x="39" y="159"/>
                  </a:lnTo>
                  <a:lnTo>
                    <a:pt x="38" y="177"/>
                  </a:lnTo>
                  <a:lnTo>
                    <a:pt x="37" y="195"/>
                  </a:lnTo>
                  <a:lnTo>
                    <a:pt x="35" y="214"/>
                  </a:lnTo>
                  <a:lnTo>
                    <a:pt x="29" y="252"/>
                  </a:lnTo>
                  <a:lnTo>
                    <a:pt x="23" y="288"/>
                  </a:lnTo>
                  <a:lnTo>
                    <a:pt x="17" y="323"/>
                  </a:lnTo>
                  <a:lnTo>
                    <a:pt x="10" y="353"/>
                  </a:lnTo>
                  <a:lnTo>
                    <a:pt x="7" y="370"/>
                  </a:lnTo>
                  <a:lnTo>
                    <a:pt x="4" y="384"/>
                  </a:lnTo>
                  <a:lnTo>
                    <a:pt x="1" y="395"/>
                  </a:lnTo>
                  <a:lnTo>
                    <a:pt x="0" y="405"/>
                  </a:lnTo>
                  <a:lnTo>
                    <a:pt x="0" y="414"/>
                  </a:lnTo>
                  <a:lnTo>
                    <a:pt x="1" y="424"/>
                  </a:lnTo>
                  <a:lnTo>
                    <a:pt x="4" y="431"/>
                  </a:lnTo>
                  <a:lnTo>
                    <a:pt x="6" y="438"/>
                  </a:lnTo>
                  <a:lnTo>
                    <a:pt x="9" y="444"/>
                  </a:lnTo>
                  <a:lnTo>
                    <a:pt x="13" y="450"/>
                  </a:lnTo>
                  <a:lnTo>
                    <a:pt x="17" y="455"/>
                  </a:lnTo>
                  <a:lnTo>
                    <a:pt x="22" y="460"/>
                  </a:lnTo>
                  <a:lnTo>
                    <a:pt x="27" y="464"/>
                  </a:lnTo>
                  <a:lnTo>
                    <a:pt x="32" y="470"/>
                  </a:lnTo>
                  <a:lnTo>
                    <a:pt x="45" y="478"/>
                  </a:lnTo>
                  <a:lnTo>
                    <a:pt x="60" y="486"/>
                  </a:lnTo>
                  <a:lnTo>
                    <a:pt x="74" y="494"/>
                  </a:lnTo>
                  <a:lnTo>
                    <a:pt x="87" y="499"/>
                  </a:lnTo>
                  <a:lnTo>
                    <a:pt x="101" y="502"/>
                  </a:lnTo>
                  <a:lnTo>
                    <a:pt x="114" y="503"/>
                  </a:lnTo>
                  <a:lnTo>
                    <a:pt x="121" y="503"/>
                  </a:lnTo>
                  <a:lnTo>
                    <a:pt x="127" y="502"/>
                  </a:lnTo>
                  <a:lnTo>
                    <a:pt x="134" y="500"/>
                  </a:lnTo>
                  <a:lnTo>
                    <a:pt x="140" y="496"/>
                  </a:lnTo>
                  <a:lnTo>
                    <a:pt x="146" y="492"/>
                  </a:lnTo>
                  <a:lnTo>
                    <a:pt x="152" y="486"/>
                  </a:lnTo>
                  <a:lnTo>
                    <a:pt x="158" y="478"/>
                  </a:lnTo>
                  <a:lnTo>
                    <a:pt x="161" y="469"/>
                  </a:lnTo>
                  <a:lnTo>
                    <a:pt x="171" y="441"/>
                  </a:lnTo>
                  <a:lnTo>
                    <a:pt x="182" y="411"/>
                  </a:lnTo>
                  <a:lnTo>
                    <a:pt x="195" y="381"/>
                  </a:lnTo>
                  <a:lnTo>
                    <a:pt x="212" y="349"/>
                  </a:lnTo>
                  <a:lnTo>
                    <a:pt x="221" y="333"/>
                  </a:lnTo>
                  <a:lnTo>
                    <a:pt x="231" y="316"/>
                  </a:lnTo>
                  <a:lnTo>
                    <a:pt x="241" y="301"/>
                  </a:lnTo>
                  <a:lnTo>
                    <a:pt x="253" y="285"/>
                  </a:lnTo>
                  <a:lnTo>
                    <a:pt x="265" y="270"/>
                  </a:lnTo>
                  <a:lnTo>
                    <a:pt x="278" y="253"/>
                  </a:lnTo>
                  <a:lnTo>
                    <a:pt x="292" y="238"/>
                  </a:lnTo>
                  <a:lnTo>
                    <a:pt x="306" y="223"/>
                  </a:lnTo>
                  <a:lnTo>
                    <a:pt x="322" y="208"/>
                  </a:lnTo>
                  <a:lnTo>
                    <a:pt x="338" y="194"/>
                  </a:lnTo>
                  <a:lnTo>
                    <a:pt x="355" y="181"/>
                  </a:lnTo>
                  <a:lnTo>
                    <a:pt x="374" y="167"/>
                  </a:lnTo>
                  <a:lnTo>
                    <a:pt x="393" y="154"/>
                  </a:lnTo>
                  <a:lnTo>
                    <a:pt x="414" y="142"/>
                  </a:lnTo>
                  <a:lnTo>
                    <a:pt x="435" y="131"/>
                  </a:lnTo>
                  <a:lnTo>
                    <a:pt x="457" y="120"/>
                  </a:lnTo>
                  <a:lnTo>
                    <a:pt x="480" y="111"/>
                  </a:lnTo>
                  <a:lnTo>
                    <a:pt x="505" y="102"/>
                  </a:lnTo>
                  <a:lnTo>
                    <a:pt x="531" y="94"/>
                  </a:lnTo>
                  <a:lnTo>
                    <a:pt x="557" y="88"/>
                  </a:lnTo>
                  <a:lnTo>
                    <a:pt x="585" y="82"/>
                  </a:lnTo>
                  <a:lnTo>
                    <a:pt x="614" y="78"/>
                  </a:lnTo>
                  <a:lnTo>
                    <a:pt x="645" y="75"/>
                  </a:lnTo>
                  <a:lnTo>
                    <a:pt x="677" y="72"/>
                  </a:lnTo>
                  <a:lnTo>
                    <a:pt x="680" y="72"/>
                  </a:lnTo>
                  <a:lnTo>
                    <a:pt x="683" y="70"/>
                  </a:lnTo>
                  <a:lnTo>
                    <a:pt x="686" y="69"/>
                  </a:lnTo>
                  <a:lnTo>
                    <a:pt x="688" y="67"/>
                  </a:lnTo>
                  <a:lnTo>
                    <a:pt x="691" y="65"/>
                  </a:lnTo>
                  <a:lnTo>
                    <a:pt x="692" y="62"/>
                  </a:lnTo>
                  <a:lnTo>
                    <a:pt x="694" y="59"/>
                  </a:lnTo>
                  <a:lnTo>
                    <a:pt x="694" y="56"/>
                  </a:lnTo>
                  <a:lnTo>
                    <a:pt x="695" y="51"/>
                  </a:lnTo>
                  <a:lnTo>
                    <a:pt x="694" y="45"/>
                  </a:lnTo>
                  <a:lnTo>
                    <a:pt x="693" y="40"/>
                  </a:lnTo>
                  <a:lnTo>
                    <a:pt x="690" y="34"/>
                  </a:lnTo>
                  <a:lnTo>
                    <a:pt x="686" y="29"/>
                  </a:lnTo>
                  <a:lnTo>
                    <a:pt x="681" y="24"/>
                  </a:lnTo>
                  <a:lnTo>
                    <a:pt x="674" y="18"/>
                  </a:lnTo>
                  <a:lnTo>
                    <a:pt x="667" y="14"/>
                  </a:lnTo>
                  <a:lnTo>
                    <a:pt x="657" y="11"/>
                  </a:lnTo>
                  <a:lnTo>
                    <a:pt x="648" y="8"/>
                  </a:lnTo>
                  <a:lnTo>
                    <a:pt x="638" y="6"/>
                  </a:lnTo>
                  <a:lnTo>
                    <a:pt x="628" y="4"/>
                  </a:lnTo>
                  <a:lnTo>
                    <a:pt x="604" y="1"/>
                  </a:lnTo>
                  <a:lnTo>
                    <a:pt x="579" y="0"/>
                  </a:lnTo>
                  <a:lnTo>
                    <a:pt x="558" y="0"/>
                  </a:lnTo>
                  <a:lnTo>
                    <a:pt x="536" y="2"/>
                  </a:lnTo>
                  <a:lnTo>
                    <a:pt x="515" y="5"/>
                  </a:lnTo>
                  <a:lnTo>
                    <a:pt x="491" y="8"/>
                  </a:lnTo>
                  <a:lnTo>
                    <a:pt x="469" y="13"/>
                  </a:lnTo>
                  <a:lnTo>
                    <a:pt x="445" y="19"/>
                  </a:lnTo>
                  <a:lnTo>
                    <a:pt x="422" y="26"/>
                  </a:lnTo>
                  <a:lnTo>
                    <a:pt x="397" y="33"/>
                  </a:lnTo>
                  <a:lnTo>
                    <a:pt x="374" y="41"/>
                  </a:lnTo>
                  <a:lnTo>
                    <a:pt x="350" y="50"/>
                  </a:lnTo>
                  <a:lnTo>
                    <a:pt x="328" y="60"/>
                  </a:lnTo>
                  <a:lnTo>
                    <a:pt x="305" y="70"/>
                  </a:lnTo>
                  <a:lnTo>
                    <a:pt x="283" y="82"/>
                  </a:lnTo>
                  <a:lnTo>
                    <a:pt x="262" y="94"/>
                  </a:lnTo>
                  <a:lnTo>
                    <a:pt x="240" y="106"/>
                  </a:lnTo>
                  <a:lnTo>
                    <a:pt x="221" y="119"/>
                  </a:lnTo>
                  <a:lnTo>
                    <a:pt x="214" y="124"/>
                  </a:lnTo>
                  <a:lnTo>
                    <a:pt x="212" y="116"/>
                  </a:lnTo>
                  <a:lnTo>
                    <a:pt x="209" y="110"/>
                  </a:lnTo>
                  <a:lnTo>
                    <a:pt x="200" y="101"/>
                  </a:lnTo>
                  <a:lnTo>
                    <a:pt x="190" y="91"/>
                  </a:lnTo>
                  <a:lnTo>
                    <a:pt x="176" y="79"/>
                  </a:lnTo>
                  <a:lnTo>
                    <a:pt x="160" y="66"/>
                  </a:lnTo>
                  <a:lnTo>
                    <a:pt x="142" y="55"/>
                  </a:lnTo>
                  <a:lnTo>
                    <a:pt x="133" y="50"/>
                  </a:lnTo>
                  <a:lnTo>
                    <a:pt x="124" y="46"/>
                  </a:lnTo>
                  <a:lnTo>
                    <a:pt x="114" y="42"/>
                  </a:lnTo>
                  <a:lnTo>
                    <a:pt x="104" y="40"/>
                  </a:lnTo>
                  <a:lnTo>
                    <a:pt x="96" y="38"/>
                  </a:lnTo>
                  <a:lnTo>
                    <a:pt x="87" y="36"/>
                  </a:lnTo>
                  <a:lnTo>
                    <a:pt x="79" y="36"/>
                  </a:lnTo>
                  <a:lnTo>
                    <a:pt x="71" y="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4" name="Freeform 40"/>
            <p:cNvSpPr>
              <a:spLocks/>
            </p:cNvSpPr>
            <p:nvPr/>
          </p:nvSpPr>
          <p:spPr bwMode="auto">
            <a:xfrm>
              <a:off x="6388" y="599"/>
              <a:ext cx="74" cy="49"/>
            </a:xfrm>
            <a:custGeom>
              <a:avLst/>
              <a:gdLst>
                <a:gd name="T0" fmla="*/ 144 w 883"/>
                <a:gd name="T1" fmla="*/ 3 h 595"/>
                <a:gd name="T2" fmla="*/ 125 w 883"/>
                <a:gd name="T3" fmla="*/ 13 h 595"/>
                <a:gd name="T4" fmla="*/ 100 w 883"/>
                <a:gd name="T5" fmla="*/ 49 h 595"/>
                <a:gd name="T6" fmla="*/ 55 w 883"/>
                <a:gd name="T7" fmla="*/ 183 h 595"/>
                <a:gd name="T8" fmla="*/ 10 w 883"/>
                <a:gd name="T9" fmla="*/ 382 h 595"/>
                <a:gd name="T10" fmla="*/ 0 w 883"/>
                <a:gd name="T11" fmla="*/ 465 h 595"/>
                <a:gd name="T12" fmla="*/ 7 w 883"/>
                <a:gd name="T13" fmla="*/ 503 h 595"/>
                <a:gd name="T14" fmla="*/ 25 w 883"/>
                <a:gd name="T15" fmla="*/ 532 h 595"/>
                <a:gd name="T16" fmla="*/ 77 w 883"/>
                <a:gd name="T17" fmla="*/ 571 h 595"/>
                <a:gd name="T18" fmla="*/ 122 w 883"/>
                <a:gd name="T19" fmla="*/ 590 h 595"/>
                <a:gd name="T20" fmla="*/ 164 w 883"/>
                <a:gd name="T21" fmla="*/ 595 h 595"/>
                <a:gd name="T22" fmla="*/ 201 w 883"/>
                <a:gd name="T23" fmla="*/ 585 h 595"/>
                <a:gd name="T24" fmla="*/ 234 w 883"/>
                <a:gd name="T25" fmla="*/ 555 h 595"/>
                <a:gd name="T26" fmla="*/ 295 w 883"/>
                <a:gd name="T27" fmla="*/ 487 h 595"/>
                <a:gd name="T28" fmla="*/ 404 w 883"/>
                <a:gd name="T29" fmla="*/ 369 h 595"/>
                <a:gd name="T30" fmla="*/ 491 w 883"/>
                <a:gd name="T31" fmla="*/ 296 h 595"/>
                <a:gd name="T32" fmla="*/ 514 w 883"/>
                <a:gd name="T33" fmla="*/ 299 h 595"/>
                <a:gd name="T34" fmla="*/ 534 w 883"/>
                <a:gd name="T35" fmla="*/ 336 h 595"/>
                <a:gd name="T36" fmla="*/ 568 w 883"/>
                <a:gd name="T37" fmla="*/ 405 h 595"/>
                <a:gd name="T38" fmla="*/ 605 w 883"/>
                <a:gd name="T39" fmla="*/ 459 h 595"/>
                <a:gd name="T40" fmla="*/ 644 w 883"/>
                <a:gd name="T41" fmla="*/ 500 h 595"/>
                <a:gd name="T42" fmla="*/ 693 w 883"/>
                <a:gd name="T43" fmla="*/ 535 h 595"/>
                <a:gd name="T44" fmla="*/ 767 w 883"/>
                <a:gd name="T45" fmla="*/ 561 h 595"/>
                <a:gd name="T46" fmla="*/ 828 w 883"/>
                <a:gd name="T47" fmla="*/ 565 h 595"/>
                <a:gd name="T48" fmla="*/ 868 w 883"/>
                <a:gd name="T49" fmla="*/ 555 h 595"/>
                <a:gd name="T50" fmla="*/ 883 w 883"/>
                <a:gd name="T51" fmla="*/ 533 h 595"/>
                <a:gd name="T52" fmla="*/ 880 w 883"/>
                <a:gd name="T53" fmla="*/ 518 h 595"/>
                <a:gd name="T54" fmla="*/ 868 w 883"/>
                <a:gd name="T55" fmla="*/ 512 h 595"/>
                <a:gd name="T56" fmla="*/ 840 w 883"/>
                <a:gd name="T57" fmla="*/ 510 h 595"/>
                <a:gd name="T58" fmla="*/ 808 w 883"/>
                <a:gd name="T59" fmla="*/ 501 h 595"/>
                <a:gd name="T60" fmla="*/ 781 w 883"/>
                <a:gd name="T61" fmla="*/ 483 h 595"/>
                <a:gd name="T62" fmla="*/ 751 w 883"/>
                <a:gd name="T63" fmla="*/ 440 h 595"/>
                <a:gd name="T64" fmla="*/ 722 w 883"/>
                <a:gd name="T65" fmla="*/ 358 h 595"/>
                <a:gd name="T66" fmla="*/ 694 w 883"/>
                <a:gd name="T67" fmla="*/ 231 h 595"/>
                <a:gd name="T68" fmla="*/ 679 w 883"/>
                <a:gd name="T69" fmla="*/ 197 h 595"/>
                <a:gd name="T70" fmla="*/ 655 w 883"/>
                <a:gd name="T71" fmla="*/ 168 h 595"/>
                <a:gd name="T72" fmla="*/ 622 w 883"/>
                <a:gd name="T73" fmla="*/ 145 h 595"/>
                <a:gd name="T74" fmla="*/ 580 w 883"/>
                <a:gd name="T75" fmla="*/ 127 h 595"/>
                <a:gd name="T76" fmla="*/ 537 w 883"/>
                <a:gd name="T77" fmla="*/ 122 h 595"/>
                <a:gd name="T78" fmla="*/ 494 w 883"/>
                <a:gd name="T79" fmla="*/ 140 h 595"/>
                <a:gd name="T80" fmla="*/ 409 w 883"/>
                <a:gd name="T81" fmla="*/ 209 h 595"/>
                <a:gd name="T82" fmla="*/ 308 w 883"/>
                <a:gd name="T83" fmla="*/ 309 h 595"/>
                <a:gd name="T84" fmla="*/ 207 w 883"/>
                <a:gd name="T85" fmla="*/ 410 h 595"/>
                <a:gd name="T86" fmla="*/ 179 w 883"/>
                <a:gd name="T87" fmla="*/ 427 h 595"/>
                <a:gd name="T88" fmla="*/ 201 w 883"/>
                <a:gd name="T89" fmla="*/ 322 h 595"/>
                <a:gd name="T90" fmla="*/ 255 w 883"/>
                <a:gd name="T91" fmla="*/ 149 h 595"/>
                <a:gd name="T92" fmla="*/ 277 w 883"/>
                <a:gd name="T93" fmla="*/ 89 h 595"/>
                <a:gd name="T94" fmla="*/ 276 w 883"/>
                <a:gd name="T95" fmla="*/ 67 h 595"/>
                <a:gd name="T96" fmla="*/ 261 w 883"/>
                <a:gd name="T97" fmla="*/ 42 h 595"/>
                <a:gd name="T98" fmla="*/ 226 w 883"/>
                <a:gd name="T99" fmla="*/ 18 h 595"/>
                <a:gd name="T100" fmla="*/ 174 w 883"/>
                <a:gd name="T101" fmla="*/ 1 h 5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3" h="595">
                  <a:moveTo>
                    <a:pt x="162" y="0"/>
                  </a:moveTo>
                  <a:lnTo>
                    <a:pt x="156" y="0"/>
                  </a:lnTo>
                  <a:lnTo>
                    <a:pt x="150" y="1"/>
                  </a:lnTo>
                  <a:lnTo>
                    <a:pt x="144" y="3"/>
                  </a:lnTo>
                  <a:lnTo>
                    <a:pt x="139" y="4"/>
                  </a:lnTo>
                  <a:lnTo>
                    <a:pt x="134" y="7"/>
                  </a:lnTo>
                  <a:lnTo>
                    <a:pt x="129" y="10"/>
                  </a:lnTo>
                  <a:lnTo>
                    <a:pt x="125" y="13"/>
                  </a:lnTo>
                  <a:lnTo>
                    <a:pt x="121" y="17"/>
                  </a:lnTo>
                  <a:lnTo>
                    <a:pt x="113" y="26"/>
                  </a:lnTo>
                  <a:lnTo>
                    <a:pt x="106" y="37"/>
                  </a:lnTo>
                  <a:lnTo>
                    <a:pt x="100" y="49"/>
                  </a:lnTo>
                  <a:lnTo>
                    <a:pt x="94" y="63"/>
                  </a:lnTo>
                  <a:lnTo>
                    <a:pt x="82" y="97"/>
                  </a:lnTo>
                  <a:lnTo>
                    <a:pt x="68" y="137"/>
                  </a:lnTo>
                  <a:lnTo>
                    <a:pt x="55" y="183"/>
                  </a:lnTo>
                  <a:lnTo>
                    <a:pt x="43" y="232"/>
                  </a:lnTo>
                  <a:lnTo>
                    <a:pt x="31" y="282"/>
                  </a:lnTo>
                  <a:lnTo>
                    <a:pt x="19" y="333"/>
                  </a:lnTo>
                  <a:lnTo>
                    <a:pt x="10" y="382"/>
                  </a:lnTo>
                  <a:lnTo>
                    <a:pt x="3" y="429"/>
                  </a:lnTo>
                  <a:lnTo>
                    <a:pt x="1" y="442"/>
                  </a:lnTo>
                  <a:lnTo>
                    <a:pt x="0" y="454"/>
                  </a:lnTo>
                  <a:lnTo>
                    <a:pt x="0" y="465"/>
                  </a:lnTo>
                  <a:lnTo>
                    <a:pt x="1" y="477"/>
                  </a:lnTo>
                  <a:lnTo>
                    <a:pt x="2" y="486"/>
                  </a:lnTo>
                  <a:lnTo>
                    <a:pt x="4" y="495"/>
                  </a:lnTo>
                  <a:lnTo>
                    <a:pt x="7" y="503"/>
                  </a:lnTo>
                  <a:lnTo>
                    <a:pt x="10" y="511"/>
                  </a:lnTo>
                  <a:lnTo>
                    <a:pt x="14" y="518"/>
                  </a:lnTo>
                  <a:lnTo>
                    <a:pt x="19" y="526"/>
                  </a:lnTo>
                  <a:lnTo>
                    <a:pt x="25" y="532"/>
                  </a:lnTo>
                  <a:lnTo>
                    <a:pt x="32" y="539"/>
                  </a:lnTo>
                  <a:lnTo>
                    <a:pt x="47" y="551"/>
                  </a:lnTo>
                  <a:lnTo>
                    <a:pt x="65" y="564"/>
                  </a:lnTo>
                  <a:lnTo>
                    <a:pt x="77" y="571"/>
                  </a:lnTo>
                  <a:lnTo>
                    <a:pt x="89" y="577"/>
                  </a:lnTo>
                  <a:lnTo>
                    <a:pt x="100" y="582"/>
                  </a:lnTo>
                  <a:lnTo>
                    <a:pt x="111" y="587"/>
                  </a:lnTo>
                  <a:lnTo>
                    <a:pt x="122" y="590"/>
                  </a:lnTo>
                  <a:lnTo>
                    <a:pt x="133" y="592"/>
                  </a:lnTo>
                  <a:lnTo>
                    <a:pt x="144" y="594"/>
                  </a:lnTo>
                  <a:lnTo>
                    <a:pt x="154" y="595"/>
                  </a:lnTo>
                  <a:lnTo>
                    <a:pt x="164" y="595"/>
                  </a:lnTo>
                  <a:lnTo>
                    <a:pt x="174" y="593"/>
                  </a:lnTo>
                  <a:lnTo>
                    <a:pt x="184" y="591"/>
                  </a:lnTo>
                  <a:lnTo>
                    <a:pt x="192" y="589"/>
                  </a:lnTo>
                  <a:lnTo>
                    <a:pt x="201" y="585"/>
                  </a:lnTo>
                  <a:lnTo>
                    <a:pt x="208" y="580"/>
                  </a:lnTo>
                  <a:lnTo>
                    <a:pt x="216" y="575"/>
                  </a:lnTo>
                  <a:lnTo>
                    <a:pt x="222" y="567"/>
                  </a:lnTo>
                  <a:lnTo>
                    <a:pt x="234" y="555"/>
                  </a:lnTo>
                  <a:lnTo>
                    <a:pt x="245" y="542"/>
                  </a:lnTo>
                  <a:lnTo>
                    <a:pt x="257" y="530"/>
                  </a:lnTo>
                  <a:lnTo>
                    <a:pt x="268" y="516"/>
                  </a:lnTo>
                  <a:lnTo>
                    <a:pt x="295" y="487"/>
                  </a:lnTo>
                  <a:lnTo>
                    <a:pt x="321" y="456"/>
                  </a:lnTo>
                  <a:lnTo>
                    <a:pt x="349" y="427"/>
                  </a:lnTo>
                  <a:lnTo>
                    <a:pt x="376" y="397"/>
                  </a:lnTo>
                  <a:lnTo>
                    <a:pt x="404" y="369"/>
                  </a:lnTo>
                  <a:lnTo>
                    <a:pt x="431" y="343"/>
                  </a:lnTo>
                  <a:lnTo>
                    <a:pt x="458" y="320"/>
                  </a:lnTo>
                  <a:lnTo>
                    <a:pt x="484" y="300"/>
                  </a:lnTo>
                  <a:lnTo>
                    <a:pt x="491" y="296"/>
                  </a:lnTo>
                  <a:lnTo>
                    <a:pt x="497" y="295"/>
                  </a:lnTo>
                  <a:lnTo>
                    <a:pt x="503" y="295"/>
                  </a:lnTo>
                  <a:lnTo>
                    <a:pt x="509" y="296"/>
                  </a:lnTo>
                  <a:lnTo>
                    <a:pt x="514" y="299"/>
                  </a:lnTo>
                  <a:lnTo>
                    <a:pt x="519" y="303"/>
                  </a:lnTo>
                  <a:lnTo>
                    <a:pt x="523" y="309"/>
                  </a:lnTo>
                  <a:lnTo>
                    <a:pt x="527" y="316"/>
                  </a:lnTo>
                  <a:lnTo>
                    <a:pt x="534" y="336"/>
                  </a:lnTo>
                  <a:lnTo>
                    <a:pt x="543" y="355"/>
                  </a:lnTo>
                  <a:lnTo>
                    <a:pt x="551" y="372"/>
                  </a:lnTo>
                  <a:lnTo>
                    <a:pt x="560" y="390"/>
                  </a:lnTo>
                  <a:lnTo>
                    <a:pt x="568" y="405"/>
                  </a:lnTo>
                  <a:lnTo>
                    <a:pt x="577" y="420"/>
                  </a:lnTo>
                  <a:lnTo>
                    <a:pt x="586" y="434"/>
                  </a:lnTo>
                  <a:lnTo>
                    <a:pt x="596" y="447"/>
                  </a:lnTo>
                  <a:lnTo>
                    <a:pt x="605" y="459"/>
                  </a:lnTo>
                  <a:lnTo>
                    <a:pt x="615" y="470"/>
                  </a:lnTo>
                  <a:lnTo>
                    <a:pt x="624" y="481"/>
                  </a:lnTo>
                  <a:lnTo>
                    <a:pt x="634" y="491"/>
                  </a:lnTo>
                  <a:lnTo>
                    <a:pt x="644" y="500"/>
                  </a:lnTo>
                  <a:lnTo>
                    <a:pt x="654" y="508"/>
                  </a:lnTo>
                  <a:lnTo>
                    <a:pt x="663" y="515"/>
                  </a:lnTo>
                  <a:lnTo>
                    <a:pt x="673" y="523"/>
                  </a:lnTo>
                  <a:lnTo>
                    <a:pt x="693" y="535"/>
                  </a:lnTo>
                  <a:lnTo>
                    <a:pt x="712" y="545"/>
                  </a:lnTo>
                  <a:lnTo>
                    <a:pt x="731" y="552"/>
                  </a:lnTo>
                  <a:lnTo>
                    <a:pt x="749" y="558"/>
                  </a:lnTo>
                  <a:lnTo>
                    <a:pt x="767" y="561"/>
                  </a:lnTo>
                  <a:lnTo>
                    <a:pt x="783" y="564"/>
                  </a:lnTo>
                  <a:lnTo>
                    <a:pt x="799" y="565"/>
                  </a:lnTo>
                  <a:lnTo>
                    <a:pt x="813" y="566"/>
                  </a:lnTo>
                  <a:lnTo>
                    <a:pt x="828" y="565"/>
                  </a:lnTo>
                  <a:lnTo>
                    <a:pt x="843" y="564"/>
                  </a:lnTo>
                  <a:lnTo>
                    <a:pt x="853" y="562"/>
                  </a:lnTo>
                  <a:lnTo>
                    <a:pt x="861" y="559"/>
                  </a:lnTo>
                  <a:lnTo>
                    <a:pt x="868" y="555"/>
                  </a:lnTo>
                  <a:lnTo>
                    <a:pt x="874" y="550"/>
                  </a:lnTo>
                  <a:lnTo>
                    <a:pt x="878" y="545"/>
                  </a:lnTo>
                  <a:lnTo>
                    <a:pt x="881" y="539"/>
                  </a:lnTo>
                  <a:lnTo>
                    <a:pt x="883" y="533"/>
                  </a:lnTo>
                  <a:lnTo>
                    <a:pt x="883" y="528"/>
                  </a:lnTo>
                  <a:lnTo>
                    <a:pt x="883" y="524"/>
                  </a:lnTo>
                  <a:lnTo>
                    <a:pt x="882" y="520"/>
                  </a:lnTo>
                  <a:lnTo>
                    <a:pt x="880" y="518"/>
                  </a:lnTo>
                  <a:lnTo>
                    <a:pt x="878" y="515"/>
                  </a:lnTo>
                  <a:lnTo>
                    <a:pt x="875" y="514"/>
                  </a:lnTo>
                  <a:lnTo>
                    <a:pt x="872" y="512"/>
                  </a:lnTo>
                  <a:lnTo>
                    <a:pt x="868" y="512"/>
                  </a:lnTo>
                  <a:lnTo>
                    <a:pt x="864" y="511"/>
                  </a:lnTo>
                  <a:lnTo>
                    <a:pt x="860" y="511"/>
                  </a:lnTo>
                  <a:lnTo>
                    <a:pt x="851" y="511"/>
                  </a:lnTo>
                  <a:lnTo>
                    <a:pt x="840" y="510"/>
                  </a:lnTo>
                  <a:lnTo>
                    <a:pt x="832" y="509"/>
                  </a:lnTo>
                  <a:lnTo>
                    <a:pt x="823" y="507"/>
                  </a:lnTo>
                  <a:lnTo>
                    <a:pt x="815" y="504"/>
                  </a:lnTo>
                  <a:lnTo>
                    <a:pt x="808" y="501"/>
                  </a:lnTo>
                  <a:lnTo>
                    <a:pt x="801" y="497"/>
                  </a:lnTo>
                  <a:lnTo>
                    <a:pt x="794" y="493"/>
                  </a:lnTo>
                  <a:lnTo>
                    <a:pt x="787" y="488"/>
                  </a:lnTo>
                  <a:lnTo>
                    <a:pt x="781" y="483"/>
                  </a:lnTo>
                  <a:lnTo>
                    <a:pt x="775" y="477"/>
                  </a:lnTo>
                  <a:lnTo>
                    <a:pt x="770" y="469"/>
                  </a:lnTo>
                  <a:lnTo>
                    <a:pt x="760" y="455"/>
                  </a:lnTo>
                  <a:lnTo>
                    <a:pt x="751" y="440"/>
                  </a:lnTo>
                  <a:lnTo>
                    <a:pt x="743" y="421"/>
                  </a:lnTo>
                  <a:lnTo>
                    <a:pt x="735" y="402"/>
                  </a:lnTo>
                  <a:lnTo>
                    <a:pt x="728" y="381"/>
                  </a:lnTo>
                  <a:lnTo>
                    <a:pt x="722" y="358"/>
                  </a:lnTo>
                  <a:lnTo>
                    <a:pt x="711" y="309"/>
                  </a:lnTo>
                  <a:lnTo>
                    <a:pt x="700" y="255"/>
                  </a:lnTo>
                  <a:lnTo>
                    <a:pt x="697" y="240"/>
                  </a:lnTo>
                  <a:lnTo>
                    <a:pt x="694" y="231"/>
                  </a:lnTo>
                  <a:lnTo>
                    <a:pt x="692" y="222"/>
                  </a:lnTo>
                  <a:lnTo>
                    <a:pt x="687" y="213"/>
                  </a:lnTo>
                  <a:lnTo>
                    <a:pt x="683" y="205"/>
                  </a:lnTo>
                  <a:lnTo>
                    <a:pt x="679" y="197"/>
                  </a:lnTo>
                  <a:lnTo>
                    <a:pt x="674" y="189"/>
                  </a:lnTo>
                  <a:lnTo>
                    <a:pt x="668" y="182"/>
                  </a:lnTo>
                  <a:lnTo>
                    <a:pt x="662" y="174"/>
                  </a:lnTo>
                  <a:lnTo>
                    <a:pt x="655" y="168"/>
                  </a:lnTo>
                  <a:lnTo>
                    <a:pt x="648" y="161"/>
                  </a:lnTo>
                  <a:lnTo>
                    <a:pt x="639" y="155"/>
                  </a:lnTo>
                  <a:lnTo>
                    <a:pt x="631" y="150"/>
                  </a:lnTo>
                  <a:lnTo>
                    <a:pt x="622" y="145"/>
                  </a:lnTo>
                  <a:lnTo>
                    <a:pt x="613" y="140"/>
                  </a:lnTo>
                  <a:lnTo>
                    <a:pt x="603" y="135"/>
                  </a:lnTo>
                  <a:lnTo>
                    <a:pt x="592" y="131"/>
                  </a:lnTo>
                  <a:lnTo>
                    <a:pt x="580" y="127"/>
                  </a:lnTo>
                  <a:lnTo>
                    <a:pt x="569" y="124"/>
                  </a:lnTo>
                  <a:lnTo>
                    <a:pt x="559" y="122"/>
                  </a:lnTo>
                  <a:lnTo>
                    <a:pt x="549" y="121"/>
                  </a:lnTo>
                  <a:lnTo>
                    <a:pt x="537" y="122"/>
                  </a:lnTo>
                  <a:lnTo>
                    <a:pt x="527" y="124"/>
                  </a:lnTo>
                  <a:lnTo>
                    <a:pt x="518" y="128"/>
                  </a:lnTo>
                  <a:lnTo>
                    <a:pt x="510" y="131"/>
                  </a:lnTo>
                  <a:lnTo>
                    <a:pt x="494" y="140"/>
                  </a:lnTo>
                  <a:lnTo>
                    <a:pt x="478" y="150"/>
                  </a:lnTo>
                  <a:lnTo>
                    <a:pt x="457" y="167"/>
                  </a:lnTo>
                  <a:lnTo>
                    <a:pt x="433" y="187"/>
                  </a:lnTo>
                  <a:lnTo>
                    <a:pt x="409" y="209"/>
                  </a:lnTo>
                  <a:lnTo>
                    <a:pt x="383" y="233"/>
                  </a:lnTo>
                  <a:lnTo>
                    <a:pt x="358" y="258"/>
                  </a:lnTo>
                  <a:lnTo>
                    <a:pt x="332" y="284"/>
                  </a:lnTo>
                  <a:lnTo>
                    <a:pt x="308" y="309"/>
                  </a:lnTo>
                  <a:lnTo>
                    <a:pt x="284" y="334"/>
                  </a:lnTo>
                  <a:lnTo>
                    <a:pt x="246" y="372"/>
                  </a:lnTo>
                  <a:lnTo>
                    <a:pt x="218" y="400"/>
                  </a:lnTo>
                  <a:lnTo>
                    <a:pt x="207" y="410"/>
                  </a:lnTo>
                  <a:lnTo>
                    <a:pt x="199" y="417"/>
                  </a:lnTo>
                  <a:lnTo>
                    <a:pt x="192" y="423"/>
                  </a:lnTo>
                  <a:lnTo>
                    <a:pt x="188" y="425"/>
                  </a:lnTo>
                  <a:lnTo>
                    <a:pt x="179" y="427"/>
                  </a:lnTo>
                  <a:lnTo>
                    <a:pt x="180" y="417"/>
                  </a:lnTo>
                  <a:lnTo>
                    <a:pt x="185" y="392"/>
                  </a:lnTo>
                  <a:lnTo>
                    <a:pt x="192" y="360"/>
                  </a:lnTo>
                  <a:lnTo>
                    <a:pt x="201" y="322"/>
                  </a:lnTo>
                  <a:lnTo>
                    <a:pt x="211" y="283"/>
                  </a:lnTo>
                  <a:lnTo>
                    <a:pt x="224" y="239"/>
                  </a:lnTo>
                  <a:lnTo>
                    <a:pt x="239" y="194"/>
                  </a:lnTo>
                  <a:lnTo>
                    <a:pt x="255" y="149"/>
                  </a:lnTo>
                  <a:lnTo>
                    <a:pt x="272" y="105"/>
                  </a:lnTo>
                  <a:lnTo>
                    <a:pt x="275" y="100"/>
                  </a:lnTo>
                  <a:lnTo>
                    <a:pt x="276" y="94"/>
                  </a:lnTo>
                  <a:lnTo>
                    <a:pt x="277" y="89"/>
                  </a:lnTo>
                  <a:lnTo>
                    <a:pt x="278" y="84"/>
                  </a:lnTo>
                  <a:lnTo>
                    <a:pt x="278" y="78"/>
                  </a:lnTo>
                  <a:lnTo>
                    <a:pt x="277" y="72"/>
                  </a:lnTo>
                  <a:lnTo>
                    <a:pt x="276" y="67"/>
                  </a:lnTo>
                  <a:lnTo>
                    <a:pt x="274" y="62"/>
                  </a:lnTo>
                  <a:lnTo>
                    <a:pt x="271" y="55"/>
                  </a:lnTo>
                  <a:lnTo>
                    <a:pt x="266" y="48"/>
                  </a:lnTo>
                  <a:lnTo>
                    <a:pt x="261" y="42"/>
                  </a:lnTo>
                  <a:lnTo>
                    <a:pt x="254" y="36"/>
                  </a:lnTo>
                  <a:lnTo>
                    <a:pt x="246" y="30"/>
                  </a:lnTo>
                  <a:lnTo>
                    <a:pt x="237" y="23"/>
                  </a:lnTo>
                  <a:lnTo>
                    <a:pt x="226" y="18"/>
                  </a:lnTo>
                  <a:lnTo>
                    <a:pt x="215" y="13"/>
                  </a:lnTo>
                  <a:lnTo>
                    <a:pt x="201" y="7"/>
                  </a:lnTo>
                  <a:lnTo>
                    <a:pt x="187" y="3"/>
                  </a:lnTo>
                  <a:lnTo>
                    <a:pt x="174" y="1"/>
                  </a:lnTo>
                  <a:lnTo>
                    <a:pt x="16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5" name="Freeform 41"/>
            <p:cNvSpPr>
              <a:spLocks/>
            </p:cNvSpPr>
            <p:nvPr/>
          </p:nvSpPr>
          <p:spPr bwMode="auto">
            <a:xfrm>
              <a:off x="6666" y="603"/>
              <a:ext cx="60" cy="44"/>
            </a:xfrm>
            <a:custGeom>
              <a:avLst/>
              <a:gdLst>
                <a:gd name="T0" fmla="*/ 518 w 721"/>
                <a:gd name="T1" fmla="*/ 321 h 522"/>
                <a:gd name="T2" fmla="*/ 536 w 721"/>
                <a:gd name="T3" fmla="*/ 387 h 522"/>
                <a:gd name="T4" fmla="*/ 575 w 721"/>
                <a:gd name="T5" fmla="*/ 455 h 522"/>
                <a:gd name="T6" fmla="*/ 622 w 721"/>
                <a:gd name="T7" fmla="*/ 498 h 522"/>
                <a:gd name="T8" fmla="*/ 664 w 721"/>
                <a:gd name="T9" fmla="*/ 519 h 522"/>
                <a:gd name="T10" fmla="*/ 699 w 721"/>
                <a:gd name="T11" fmla="*/ 522 h 522"/>
                <a:gd name="T12" fmla="*/ 719 w 721"/>
                <a:gd name="T13" fmla="*/ 510 h 522"/>
                <a:gd name="T14" fmla="*/ 717 w 721"/>
                <a:gd name="T15" fmla="*/ 488 h 522"/>
                <a:gd name="T16" fmla="*/ 698 w 721"/>
                <a:gd name="T17" fmla="*/ 444 h 522"/>
                <a:gd name="T18" fmla="*/ 682 w 721"/>
                <a:gd name="T19" fmla="*/ 342 h 522"/>
                <a:gd name="T20" fmla="*/ 685 w 721"/>
                <a:gd name="T21" fmla="*/ 242 h 522"/>
                <a:gd name="T22" fmla="*/ 697 w 721"/>
                <a:gd name="T23" fmla="*/ 155 h 522"/>
                <a:gd name="T24" fmla="*/ 699 w 721"/>
                <a:gd name="T25" fmla="*/ 112 h 522"/>
                <a:gd name="T26" fmla="*/ 687 w 721"/>
                <a:gd name="T27" fmla="*/ 82 h 522"/>
                <a:gd name="T28" fmla="*/ 664 w 721"/>
                <a:gd name="T29" fmla="*/ 59 h 522"/>
                <a:gd name="T30" fmla="*/ 622 w 721"/>
                <a:gd name="T31" fmla="*/ 34 h 522"/>
                <a:gd name="T32" fmla="*/ 574 w 721"/>
                <a:gd name="T33" fmla="*/ 25 h 522"/>
                <a:gd name="T34" fmla="*/ 553 w 721"/>
                <a:gd name="T35" fmla="*/ 38 h 522"/>
                <a:gd name="T36" fmla="*/ 510 w 721"/>
                <a:gd name="T37" fmla="*/ 116 h 522"/>
                <a:gd name="T38" fmla="*/ 432 w 721"/>
                <a:gd name="T39" fmla="*/ 216 h 522"/>
                <a:gd name="T40" fmla="*/ 343 w 721"/>
                <a:gd name="T41" fmla="*/ 300 h 522"/>
                <a:gd name="T42" fmla="*/ 291 w 721"/>
                <a:gd name="T43" fmla="*/ 334 h 522"/>
                <a:gd name="T44" fmla="*/ 254 w 721"/>
                <a:gd name="T45" fmla="*/ 345 h 522"/>
                <a:gd name="T46" fmla="*/ 222 w 721"/>
                <a:gd name="T47" fmla="*/ 342 h 522"/>
                <a:gd name="T48" fmla="*/ 197 w 721"/>
                <a:gd name="T49" fmla="*/ 326 h 522"/>
                <a:gd name="T50" fmla="*/ 183 w 721"/>
                <a:gd name="T51" fmla="*/ 290 h 522"/>
                <a:gd name="T52" fmla="*/ 183 w 721"/>
                <a:gd name="T53" fmla="*/ 242 h 522"/>
                <a:gd name="T54" fmla="*/ 195 w 721"/>
                <a:gd name="T55" fmla="*/ 187 h 522"/>
                <a:gd name="T56" fmla="*/ 225 w 721"/>
                <a:gd name="T57" fmla="*/ 111 h 522"/>
                <a:gd name="T58" fmla="*/ 231 w 721"/>
                <a:gd name="T59" fmla="*/ 83 h 522"/>
                <a:gd name="T60" fmla="*/ 225 w 721"/>
                <a:gd name="T61" fmla="*/ 58 h 522"/>
                <a:gd name="T62" fmla="*/ 205 w 721"/>
                <a:gd name="T63" fmla="*/ 36 h 522"/>
                <a:gd name="T64" fmla="*/ 163 w 721"/>
                <a:gd name="T65" fmla="*/ 12 h 522"/>
                <a:gd name="T66" fmla="*/ 123 w 721"/>
                <a:gd name="T67" fmla="*/ 1 h 522"/>
                <a:gd name="T68" fmla="*/ 91 w 721"/>
                <a:gd name="T69" fmla="*/ 5 h 522"/>
                <a:gd name="T70" fmla="*/ 68 w 721"/>
                <a:gd name="T71" fmla="*/ 26 h 522"/>
                <a:gd name="T72" fmla="*/ 42 w 721"/>
                <a:gd name="T73" fmla="*/ 90 h 522"/>
                <a:gd name="T74" fmla="*/ 9 w 721"/>
                <a:gd name="T75" fmla="*/ 214 h 522"/>
                <a:gd name="T76" fmla="*/ 0 w 721"/>
                <a:gd name="T77" fmla="*/ 279 h 522"/>
                <a:gd name="T78" fmla="*/ 5 w 721"/>
                <a:gd name="T79" fmla="*/ 313 h 522"/>
                <a:gd name="T80" fmla="*/ 34 w 721"/>
                <a:gd name="T81" fmla="*/ 375 h 522"/>
                <a:gd name="T82" fmla="*/ 73 w 721"/>
                <a:gd name="T83" fmla="*/ 418 h 522"/>
                <a:gd name="T84" fmla="*/ 112 w 721"/>
                <a:gd name="T85" fmla="*/ 446 h 522"/>
                <a:gd name="T86" fmla="*/ 155 w 721"/>
                <a:gd name="T87" fmla="*/ 466 h 522"/>
                <a:gd name="T88" fmla="*/ 198 w 721"/>
                <a:gd name="T89" fmla="*/ 475 h 522"/>
                <a:gd name="T90" fmla="*/ 251 w 721"/>
                <a:gd name="T91" fmla="*/ 469 h 522"/>
                <a:gd name="T92" fmla="*/ 316 w 721"/>
                <a:gd name="T93" fmla="*/ 440 h 522"/>
                <a:gd name="T94" fmla="*/ 394 w 721"/>
                <a:gd name="T95" fmla="*/ 388 h 522"/>
                <a:gd name="T96" fmla="*/ 483 w 721"/>
                <a:gd name="T97" fmla="*/ 313 h 5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721" h="522">
                  <a:moveTo>
                    <a:pt x="515" y="282"/>
                  </a:moveTo>
                  <a:lnTo>
                    <a:pt x="516" y="294"/>
                  </a:lnTo>
                  <a:lnTo>
                    <a:pt x="516" y="307"/>
                  </a:lnTo>
                  <a:lnTo>
                    <a:pt x="518" y="321"/>
                  </a:lnTo>
                  <a:lnTo>
                    <a:pt x="520" y="332"/>
                  </a:lnTo>
                  <a:lnTo>
                    <a:pt x="522" y="344"/>
                  </a:lnTo>
                  <a:lnTo>
                    <a:pt x="528" y="367"/>
                  </a:lnTo>
                  <a:lnTo>
                    <a:pt x="536" y="387"/>
                  </a:lnTo>
                  <a:lnTo>
                    <a:pt x="544" y="406"/>
                  </a:lnTo>
                  <a:lnTo>
                    <a:pt x="553" y="424"/>
                  </a:lnTo>
                  <a:lnTo>
                    <a:pt x="564" y="440"/>
                  </a:lnTo>
                  <a:lnTo>
                    <a:pt x="575" y="455"/>
                  </a:lnTo>
                  <a:lnTo>
                    <a:pt x="587" y="468"/>
                  </a:lnTo>
                  <a:lnTo>
                    <a:pt x="599" y="480"/>
                  </a:lnTo>
                  <a:lnTo>
                    <a:pt x="610" y="490"/>
                  </a:lnTo>
                  <a:lnTo>
                    <a:pt x="622" y="498"/>
                  </a:lnTo>
                  <a:lnTo>
                    <a:pt x="634" y="505"/>
                  </a:lnTo>
                  <a:lnTo>
                    <a:pt x="645" y="511"/>
                  </a:lnTo>
                  <a:lnTo>
                    <a:pt x="655" y="516"/>
                  </a:lnTo>
                  <a:lnTo>
                    <a:pt x="664" y="519"/>
                  </a:lnTo>
                  <a:lnTo>
                    <a:pt x="673" y="521"/>
                  </a:lnTo>
                  <a:lnTo>
                    <a:pt x="683" y="522"/>
                  </a:lnTo>
                  <a:lnTo>
                    <a:pt x="692" y="522"/>
                  </a:lnTo>
                  <a:lnTo>
                    <a:pt x="699" y="522"/>
                  </a:lnTo>
                  <a:lnTo>
                    <a:pt x="706" y="520"/>
                  </a:lnTo>
                  <a:lnTo>
                    <a:pt x="712" y="518"/>
                  </a:lnTo>
                  <a:lnTo>
                    <a:pt x="716" y="515"/>
                  </a:lnTo>
                  <a:lnTo>
                    <a:pt x="719" y="510"/>
                  </a:lnTo>
                  <a:lnTo>
                    <a:pt x="721" y="505"/>
                  </a:lnTo>
                  <a:lnTo>
                    <a:pt x="721" y="500"/>
                  </a:lnTo>
                  <a:lnTo>
                    <a:pt x="720" y="494"/>
                  </a:lnTo>
                  <a:lnTo>
                    <a:pt x="717" y="488"/>
                  </a:lnTo>
                  <a:lnTo>
                    <a:pt x="711" y="478"/>
                  </a:lnTo>
                  <a:lnTo>
                    <a:pt x="706" y="467"/>
                  </a:lnTo>
                  <a:lnTo>
                    <a:pt x="702" y="455"/>
                  </a:lnTo>
                  <a:lnTo>
                    <a:pt x="698" y="444"/>
                  </a:lnTo>
                  <a:lnTo>
                    <a:pt x="692" y="420"/>
                  </a:lnTo>
                  <a:lnTo>
                    <a:pt x="687" y="394"/>
                  </a:lnTo>
                  <a:lnTo>
                    <a:pt x="684" y="368"/>
                  </a:lnTo>
                  <a:lnTo>
                    <a:pt x="682" y="342"/>
                  </a:lnTo>
                  <a:lnTo>
                    <a:pt x="682" y="315"/>
                  </a:lnTo>
                  <a:lnTo>
                    <a:pt x="682" y="290"/>
                  </a:lnTo>
                  <a:lnTo>
                    <a:pt x="683" y="265"/>
                  </a:lnTo>
                  <a:lnTo>
                    <a:pt x="685" y="242"/>
                  </a:lnTo>
                  <a:lnTo>
                    <a:pt x="687" y="221"/>
                  </a:lnTo>
                  <a:lnTo>
                    <a:pt x="690" y="202"/>
                  </a:lnTo>
                  <a:lnTo>
                    <a:pt x="694" y="172"/>
                  </a:lnTo>
                  <a:lnTo>
                    <a:pt x="697" y="155"/>
                  </a:lnTo>
                  <a:lnTo>
                    <a:pt x="699" y="143"/>
                  </a:lnTo>
                  <a:lnTo>
                    <a:pt x="700" y="132"/>
                  </a:lnTo>
                  <a:lnTo>
                    <a:pt x="700" y="122"/>
                  </a:lnTo>
                  <a:lnTo>
                    <a:pt x="699" y="112"/>
                  </a:lnTo>
                  <a:lnTo>
                    <a:pt x="697" y="103"/>
                  </a:lnTo>
                  <a:lnTo>
                    <a:pt x="695" y="96"/>
                  </a:lnTo>
                  <a:lnTo>
                    <a:pt x="691" y="89"/>
                  </a:lnTo>
                  <a:lnTo>
                    <a:pt x="687" y="82"/>
                  </a:lnTo>
                  <a:lnTo>
                    <a:pt x="682" y="76"/>
                  </a:lnTo>
                  <a:lnTo>
                    <a:pt x="676" y="69"/>
                  </a:lnTo>
                  <a:lnTo>
                    <a:pt x="671" y="64"/>
                  </a:lnTo>
                  <a:lnTo>
                    <a:pt x="664" y="59"/>
                  </a:lnTo>
                  <a:lnTo>
                    <a:pt x="651" y="50"/>
                  </a:lnTo>
                  <a:lnTo>
                    <a:pt x="638" y="42"/>
                  </a:lnTo>
                  <a:lnTo>
                    <a:pt x="636" y="41"/>
                  </a:lnTo>
                  <a:lnTo>
                    <a:pt x="622" y="34"/>
                  </a:lnTo>
                  <a:lnTo>
                    <a:pt x="609" y="29"/>
                  </a:lnTo>
                  <a:lnTo>
                    <a:pt x="596" y="26"/>
                  </a:lnTo>
                  <a:lnTo>
                    <a:pt x="584" y="24"/>
                  </a:lnTo>
                  <a:lnTo>
                    <a:pt x="574" y="25"/>
                  </a:lnTo>
                  <a:lnTo>
                    <a:pt x="565" y="28"/>
                  </a:lnTo>
                  <a:lnTo>
                    <a:pt x="561" y="30"/>
                  </a:lnTo>
                  <a:lnTo>
                    <a:pt x="557" y="34"/>
                  </a:lnTo>
                  <a:lnTo>
                    <a:pt x="553" y="38"/>
                  </a:lnTo>
                  <a:lnTo>
                    <a:pt x="551" y="43"/>
                  </a:lnTo>
                  <a:lnTo>
                    <a:pt x="540" y="66"/>
                  </a:lnTo>
                  <a:lnTo>
                    <a:pt x="526" y="91"/>
                  </a:lnTo>
                  <a:lnTo>
                    <a:pt x="510" y="116"/>
                  </a:lnTo>
                  <a:lnTo>
                    <a:pt x="493" y="142"/>
                  </a:lnTo>
                  <a:lnTo>
                    <a:pt x="473" y="167"/>
                  </a:lnTo>
                  <a:lnTo>
                    <a:pt x="453" y="192"/>
                  </a:lnTo>
                  <a:lnTo>
                    <a:pt x="432" y="216"/>
                  </a:lnTo>
                  <a:lnTo>
                    <a:pt x="409" y="240"/>
                  </a:lnTo>
                  <a:lnTo>
                    <a:pt x="388" y="262"/>
                  </a:lnTo>
                  <a:lnTo>
                    <a:pt x="365" y="282"/>
                  </a:lnTo>
                  <a:lnTo>
                    <a:pt x="343" y="300"/>
                  </a:lnTo>
                  <a:lnTo>
                    <a:pt x="322" y="315"/>
                  </a:lnTo>
                  <a:lnTo>
                    <a:pt x="310" y="323"/>
                  </a:lnTo>
                  <a:lnTo>
                    <a:pt x="300" y="329"/>
                  </a:lnTo>
                  <a:lnTo>
                    <a:pt x="291" y="334"/>
                  </a:lnTo>
                  <a:lnTo>
                    <a:pt x="281" y="338"/>
                  </a:lnTo>
                  <a:lnTo>
                    <a:pt x="272" y="341"/>
                  </a:lnTo>
                  <a:lnTo>
                    <a:pt x="262" y="344"/>
                  </a:lnTo>
                  <a:lnTo>
                    <a:pt x="254" y="345"/>
                  </a:lnTo>
                  <a:lnTo>
                    <a:pt x="246" y="346"/>
                  </a:lnTo>
                  <a:lnTo>
                    <a:pt x="238" y="345"/>
                  </a:lnTo>
                  <a:lnTo>
                    <a:pt x="230" y="344"/>
                  </a:lnTo>
                  <a:lnTo>
                    <a:pt x="222" y="342"/>
                  </a:lnTo>
                  <a:lnTo>
                    <a:pt x="214" y="339"/>
                  </a:lnTo>
                  <a:lnTo>
                    <a:pt x="208" y="336"/>
                  </a:lnTo>
                  <a:lnTo>
                    <a:pt x="202" y="331"/>
                  </a:lnTo>
                  <a:lnTo>
                    <a:pt x="197" y="326"/>
                  </a:lnTo>
                  <a:lnTo>
                    <a:pt x="193" y="320"/>
                  </a:lnTo>
                  <a:lnTo>
                    <a:pt x="188" y="310"/>
                  </a:lnTo>
                  <a:lnTo>
                    <a:pt x="185" y="301"/>
                  </a:lnTo>
                  <a:lnTo>
                    <a:pt x="183" y="290"/>
                  </a:lnTo>
                  <a:lnTo>
                    <a:pt x="181" y="279"/>
                  </a:lnTo>
                  <a:lnTo>
                    <a:pt x="181" y="267"/>
                  </a:lnTo>
                  <a:lnTo>
                    <a:pt x="181" y="255"/>
                  </a:lnTo>
                  <a:lnTo>
                    <a:pt x="183" y="242"/>
                  </a:lnTo>
                  <a:lnTo>
                    <a:pt x="185" y="229"/>
                  </a:lnTo>
                  <a:lnTo>
                    <a:pt x="187" y="214"/>
                  </a:lnTo>
                  <a:lnTo>
                    <a:pt x="191" y="201"/>
                  </a:lnTo>
                  <a:lnTo>
                    <a:pt x="195" y="187"/>
                  </a:lnTo>
                  <a:lnTo>
                    <a:pt x="199" y="174"/>
                  </a:lnTo>
                  <a:lnTo>
                    <a:pt x="209" y="146"/>
                  </a:lnTo>
                  <a:lnTo>
                    <a:pt x="221" y="120"/>
                  </a:lnTo>
                  <a:lnTo>
                    <a:pt x="225" y="111"/>
                  </a:lnTo>
                  <a:lnTo>
                    <a:pt x="227" y="104"/>
                  </a:lnTo>
                  <a:lnTo>
                    <a:pt x="229" y="97"/>
                  </a:lnTo>
                  <a:lnTo>
                    <a:pt x="231" y="90"/>
                  </a:lnTo>
                  <a:lnTo>
                    <a:pt x="231" y="83"/>
                  </a:lnTo>
                  <a:lnTo>
                    <a:pt x="231" y="77"/>
                  </a:lnTo>
                  <a:lnTo>
                    <a:pt x="229" y="71"/>
                  </a:lnTo>
                  <a:lnTo>
                    <a:pt x="228" y="64"/>
                  </a:lnTo>
                  <a:lnTo>
                    <a:pt x="225" y="58"/>
                  </a:lnTo>
                  <a:lnTo>
                    <a:pt x="221" y="52"/>
                  </a:lnTo>
                  <a:lnTo>
                    <a:pt x="216" y="47"/>
                  </a:lnTo>
                  <a:lnTo>
                    <a:pt x="211" y="42"/>
                  </a:lnTo>
                  <a:lnTo>
                    <a:pt x="205" y="36"/>
                  </a:lnTo>
                  <a:lnTo>
                    <a:pt x="198" y="31"/>
                  </a:lnTo>
                  <a:lnTo>
                    <a:pt x="190" y="26"/>
                  </a:lnTo>
                  <a:lnTo>
                    <a:pt x="181" y="20"/>
                  </a:lnTo>
                  <a:lnTo>
                    <a:pt x="163" y="12"/>
                  </a:lnTo>
                  <a:lnTo>
                    <a:pt x="146" y="5"/>
                  </a:lnTo>
                  <a:lnTo>
                    <a:pt x="138" y="3"/>
                  </a:lnTo>
                  <a:lnTo>
                    <a:pt x="130" y="2"/>
                  </a:lnTo>
                  <a:lnTo>
                    <a:pt x="123" y="1"/>
                  </a:lnTo>
                  <a:lnTo>
                    <a:pt x="115" y="0"/>
                  </a:lnTo>
                  <a:lnTo>
                    <a:pt x="106" y="1"/>
                  </a:lnTo>
                  <a:lnTo>
                    <a:pt x="98" y="2"/>
                  </a:lnTo>
                  <a:lnTo>
                    <a:pt x="91" y="5"/>
                  </a:lnTo>
                  <a:lnTo>
                    <a:pt x="84" y="8"/>
                  </a:lnTo>
                  <a:lnTo>
                    <a:pt x="78" y="13"/>
                  </a:lnTo>
                  <a:lnTo>
                    <a:pt x="73" y="18"/>
                  </a:lnTo>
                  <a:lnTo>
                    <a:pt x="68" y="26"/>
                  </a:lnTo>
                  <a:lnTo>
                    <a:pt x="63" y="33"/>
                  </a:lnTo>
                  <a:lnTo>
                    <a:pt x="57" y="48"/>
                  </a:lnTo>
                  <a:lnTo>
                    <a:pt x="50" y="66"/>
                  </a:lnTo>
                  <a:lnTo>
                    <a:pt x="42" y="90"/>
                  </a:lnTo>
                  <a:lnTo>
                    <a:pt x="34" y="116"/>
                  </a:lnTo>
                  <a:lnTo>
                    <a:pt x="25" y="146"/>
                  </a:lnTo>
                  <a:lnTo>
                    <a:pt x="17" y="179"/>
                  </a:lnTo>
                  <a:lnTo>
                    <a:pt x="9" y="214"/>
                  </a:lnTo>
                  <a:lnTo>
                    <a:pt x="2" y="252"/>
                  </a:lnTo>
                  <a:lnTo>
                    <a:pt x="1" y="260"/>
                  </a:lnTo>
                  <a:lnTo>
                    <a:pt x="0" y="270"/>
                  </a:lnTo>
                  <a:lnTo>
                    <a:pt x="0" y="279"/>
                  </a:lnTo>
                  <a:lnTo>
                    <a:pt x="1" y="287"/>
                  </a:lnTo>
                  <a:lnTo>
                    <a:pt x="2" y="296"/>
                  </a:lnTo>
                  <a:lnTo>
                    <a:pt x="3" y="305"/>
                  </a:lnTo>
                  <a:lnTo>
                    <a:pt x="5" y="313"/>
                  </a:lnTo>
                  <a:lnTo>
                    <a:pt x="8" y="323"/>
                  </a:lnTo>
                  <a:lnTo>
                    <a:pt x="14" y="340"/>
                  </a:lnTo>
                  <a:lnTo>
                    <a:pt x="24" y="357"/>
                  </a:lnTo>
                  <a:lnTo>
                    <a:pt x="34" y="375"/>
                  </a:lnTo>
                  <a:lnTo>
                    <a:pt x="46" y="391"/>
                  </a:lnTo>
                  <a:lnTo>
                    <a:pt x="55" y="400"/>
                  </a:lnTo>
                  <a:lnTo>
                    <a:pt x="63" y="408"/>
                  </a:lnTo>
                  <a:lnTo>
                    <a:pt x="73" y="418"/>
                  </a:lnTo>
                  <a:lnTo>
                    <a:pt x="83" y="425"/>
                  </a:lnTo>
                  <a:lnTo>
                    <a:pt x="92" y="433"/>
                  </a:lnTo>
                  <a:lnTo>
                    <a:pt x="102" y="440"/>
                  </a:lnTo>
                  <a:lnTo>
                    <a:pt x="112" y="446"/>
                  </a:lnTo>
                  <a:lnTo>
                    <a:pt x="124" y="452"/>
                  </a:lnTo>
                  <a:lnTo>
                    <a:pt x="134" y="457"/>
                  </a:lnTo>
                  <a:lnTo>
                    <a:pt x="145" y="461"/>
                  </a:lnTo>
                  <a:lnTo>
                    <a:pt x="155" y="466"/>
                  </a:lnTo>
                  <a:lnTo>
                    <a:pt x="166" y="469"/>
                  </a:lnTo>
                  <a:lnTo>
                    <a:pt x="177" y="472"/>
                  </a:lnTo>
                  <a:lnTo>
                    <a:pt x="188" y="474"/>
                  </a:lnTo>
                  <a:lnTo>
                    <a:pt x="198" y="475"/>
                  </a:lnTo>
                  <a:lnTo>
                    <a:pt x="208" y="475"/>
                  </a:lnTo>
                  <a:lnTo>
                    <a:pt x="222" y="475"/>
                  </a:lnTo>
                  <a:lnTo>
                    <a:pt x="236" y="473"/>
                  </a:lnTo>
                  <a:lnTo>
                    <a:pt x="251" y="469"/>
                  </a:lnTo>
                  <a:lnTo>
                    <a:pt x="266" y="463"/>
                  </a:lnTo>
                  <a:lnTo>
                    <a:pt x="283" y="457"/>
                  </a:lnTo>
                  <a:lnTo>
                    <a:pt x="299" y="449"/>
                  </a:lnTo>
                  <a:lnTo>
                    <a:pt x="316" y="440"/>
                  </a:lnTo>
                  <a:lnTo>
                    <a:pt x="335" y="430"/>
                  </a:lnTo>
                  <a:lnTo>
                    <a:pt x="354" y="418"/>
                  </a:lnTo>
                  <a:lnTo>
                    <a:pt x="374" y="403"/>
                  </a:lnTo>
                  <a:lnTo>
                    <a:pt x="394" y="388"/>
                  </a:lnTo>
                  <a:lnTo>
                    <a:pt x="414" y="372"/>
                  </a:lnTo>
                  <a:lnTo>
                    <a:pt x="437" y="353"/>
                  </a:lnTo>
                  <a:lnTo>
                    <a:pt x="459" y="334"/>
                  </a:lnTo>
                  <a:lnTo>
                    <a:pt x="483" y="313"/>
                  </a:lnTo>
                  <a:lnTo>
                    <a:pt x="506" y="291"/>
                  </a:lnTo>
                  <a:lnTo>
                    <a:pt x="515" y="28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6" name="Freeform 42"/>
            <p:cNvSpPr>
              <a:spLocks/>
            </p:cNvSpPr>
            <p:nvPr/>
          </p:nvSpPr>
          <p:spPr bwMode="auto">
            <a:xfrm>
              <a:off x="6739" y="604"/>
              <a:ext cx="18" cy="42"/>
            </a:xfrm>
            <a:custGeom>
              <a:avLst/>
              <a:gdLst>
                <a:gd name="T0" fmla="*/ 85 w 214"/>
                <a:gd name="T1" fmla="*/ 0 h 504"/>
                <a:gd name="T2" fmla="*/ 74 w 214"/>
                <a:gd name="T3" fmla="*/ 2 h 504"/>
                <a:gd name="T4" fmla="*/ 65 w 214"/>
                <a:gd name="T5" fmla="*/ 6 h 504"/>
                <a:gd name="T6" fmla="*/ 56 w 214"/>
                <a:gd name="T7" fmla="*/ 13 h 504"/>
                <a:gd name="T8" fmla="*/ 44 w 214"/>
                <a:gd name="T9" fmla="*/ 29 h 504"/>
                <a:gd name="T10" fmla="*/ 31 w 214"/>
                <a:gd name="T11" fmla="*/ 57 h 504"/>
                <a:gd name="T12" fmla="*/ 19 w 214"/>
                <a:gd name="T13" fmla="*/ 102 h 504"/>
                <a:gd name="T14" fmla="*/ 9 w 214"/>
                <a:gd name="T15" fmla="*/ 155 h 504"/>
                <a:gd name="T16" fmla="*/ 2 w 214"/>
                <a:gd name="T17" fmla="*/ 206 h 504"/>
                <a:gd name="T18" fmla="*/ 0 w 214"/>
                <a:gd name="T19" fmla="*/ 254 h 504"/>
                <a:gd name="T20" fmla="*/ 2 w 214"/>
                <a:gd name="T21" fmla="*/ 299 h 504"/>
                <a:gd name="T22" fmla="*/ 9 w 214"/>
                <a:gd name="T23" fmla="*/ 341 h 504"/>
                <a:gd name="T24" fmla="*/ 19 w 214"/>
                <a:gd name="T25" fmla="*/ 380 h 504"/>
                <a:gd name="T26" fmla="*/ 33 w 214"/>
                <a:gd name="T27" fmla="*/ 413 h 504"/>
                <a:gd name="T28" fmla="*/ 51 w 214"/>
                <a:gd name="T29" fmla="*/ 443 h 504"/>
                <a:gd name="T30" fmla="*/ 74 w 214"/>
                <a:gd name="T31" fmla="*/ 468 h 504"/>
                <a:gd name="T32" fmla="*/ 100 w 214"/>
                <a:gd name="T33" fmla="*/ 486 h 504"/>
                <a:gd name="T34" fmla="*/ 130 w 214"/>
                <a:gd name="T35" fmla="*/ 498 h 504"/>
                <a:gd name="T36" fmla="*/ 154 w 214"/>
                <a:gd name="T37" fmla="*/ 504 h 504"/>
                <a:gd name="T38" fmla="*/ 171 w 214"/>
                <a:gd name="T39" fmla="*/ 504 h 504"/>
                <a:gd name="T40" fmla="*/ 184 w 214"/>
                <a:gd name="T41" fmla="*/ 502 h 504"/>
                <a:gd name="T42" fmla="*/ 194 w 214"/>
                <a:gd name="T43" fmla="*/ 497 h 504"/>
                <a:gd name="T44" fmla="*/ 199 w 214"/>
                <a:gd name="T45" fmla="*/ 488 h 504"/>
                <a:gd name="T46" fmla="*/ 199 w 214"/>
                <a:gd name="T47" fmla="*/ 479 h 504"/>
                <a:gd name="T48" fmla="*/ 191 w 214"/>
                <a:gd name="T49" fmla="*/ 459 h 504"/>
                <a:gd name="T50" fmla="*/ 180 w 214"/>
                <a:gd name="T51" fmla="*/ 424 h 504"/>
                <a:gd name="T52" fmla="*/ 172 w 214"/>
                <a:gd name="T53" fmla="*/ 384 h 504"/>
                <a:gd name="T54" fmla="*/ 167 w 214"/>
                <a:gd name="T55" fmla="*/ 341 h 504"/>
                <a:gd name="T56" fmla="*/ 167 w 214"/>
                <a:gd name="T57" fmla="*/ 295 h 504"/>
                <a:gd name="T58" fmla="*/ 170 w 214"/>
                <a:gd name="T59" fmla="*/ 249 h 504"/>
                <a:gd name="T60" fmla="*/ 179 w 214"/>
                <a:gd name="T61" fmla="*/ 202 h 504"/>
                <a:gd name="T62" fmla="*/ 192 w 214"/>
                <a:gd name="T63" fmla="*/ 157 h 504"/>
                <a:gd name="T64" fmla="*/ 205 w 214"/>
                <a:gd name="T65" fmla="*/ 125 h 504"/>
                <a:gd name="T66" fmla="*/ 212 w 214"/>
                <a:gd name="T67" fmla="*/ 104 h 504"/>
                <a:gd name="T68" fmla="*/ 214 w 214"/>
                <a:gd name="T69" fmla="*/ 87 h 504"/>
                <a:gd name="T70" fmla="*/ 212 w 214"/>
                <a:gd name="T71" fmla="*/ 72 h 504"/>
                <a:gd name="T72" fmla="*/ 206 w 214"/>
                <a:gd name="T73" fmla="*/ 57 h 504"/>
                <a:gd name="T74" fmla="*/ 196 w 214"/>
                <a:gd name="T75" fmla="*/ 45 h 504"/>
                <a:gd name="T76" fmla="*/ 183 w 214"/>
                <a:gd name="T77" fmla="*/ 34 h 504"/>
                <a:gd name="T78" fmla="*/ 165 w 214"/>
                <a:gd name="T79" fmla="*/ 23 h 504"/>
                <a:gd name="T80" fmla="*/ 136 w 214"/>
                <a:gd name="T81" fmla="*/ 9 h 504"/>
                <a:gd name="T82" fmla="*/ 104 w 214"/>
                <a:gd name="T83" fmla="*/ 1 h 5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4" h="504">
                  <a:moveTo>
                    <a:pt x="91" y="0"/>
                  </a:moveTo>
                  <a:lnTo>
                    <a:pt x="85" y="0"/>
                  </a:lnTo>
                  <a:lnTo>
                    <a:pt x="80" y="1"/>
                  </a:lnTo>
                  <a:lnTo>
                    <a:pt x="74" y="2"/>
                  </a:lnTo>
                  <a:lnTo>
                    <a:pt x="69" y="4"/>
                  </a:lnTo>
                  <a:lnTo>
                    <a:pt x="65" y="6"/>
                  </a:lnTo>
                  <a:lnTo>
                    <a:pt x="60" y="9"/>
                  </a:lnTo>
                  <a:lnTo>
                    <a:pt x="56" y="13"/>
                  </a:lnTo>
                  <a:lnTo>
                    <a:pt x="51" y="17"/>
                  </a:lnTo>
                  <a:lnTo>
                    <a:pt x="44" y="29"/>
                  </a:lnTo>
                  <a:lnTo>
                    <a:pt x="37" y="41"/>
                  </a:lnTo>
                  <a:lnTo>
                    <a:pt x="31" y="57"/>
                  </a:lnTo>
                  <a:lnTo>
                    <a:pt x="26" y="76"/>
                  </a:lnTo>
                  <a:lnTo>
                    <a:pt x="19" y="102"/>
                  </a:lnTo>
                  <a:lnTo>
                    <a:pt x="13" y="130"/>
                  </a:lnTo>
                  <a:lnTo>
                    <a:pt x="9" y="155"/>
                  </a:lnTo>
                  <a:lnTo>
                    <a:pt x="5" y="181"/>
                  </a:lnTo>
                  <a:lnTo>
                    <a:pt x="2" y="206"/>
                  </a:lnTo>
                  <a:lnTo>
                    <a:pt x="0" y="231"/>
                  </a:lnTo>
                  <a:lnTo>
                    <a:pt x="0" y="254"/>
                  </a:lnTo>
                  <a:lnTo>
                    <a:pt x="0" y="278"/>
                  </a:lnTo>
                  <a:lnTo>
                    <a:pt x="2" y="299"/>
                  </a:lnTo>
                  <a:lnTo>
                    <a:pt x="5" y="321"/>
                  </a:lnTo>
                  <a:lnTo>
                    <a:pt x="9" y="341"/>
                  </a:lnTo>
                  <a:lnTo>
                    <a:pt x="14" y="360"/>
                  </a:lnTo>
                  <a:lnTo>
                    <a:pt x="19" y="380"/>
                  </a:lnTo>
                  <a:lnTo>
                    <a:pt x="26" y="397"/>
                  </a:lnTo>
                  <a:lnTo>
                    <a:pt x="33" y="413"/>
                  </a:lnTo>
                  <a:lnTo>
                    <a:pt x="42" y="429"/>
                  </a:lnTo>
                  <a:lnTo>
                    <a:pt x="51" y="443"/>
                  </a:lnTo>
                  <a:lnTo>
                    <a:pt x="63" y="456"/>
                  </a:lnTo>
                  <a:lnTo>
                    <a:pt x="74" y="468"/>
                  </a:lnTo>
                  <a:lnTo>
                    <a:pt x="87" y="478"/>
                  </a:lnTo>
                  <a:lnTo>
                    <a:pt x="100" y="486"/>
                  </a:lnTo>
                  <a:lnTo>
                    <a:pt x="115" y="493"/>
                  </a:lnTo>
                  <a:lnTo>
                    <a:pt x="130" y="498"/>
                  </a:lnTo>
                  <a:lnTo>
                    <a:pt x="145" y="502"/>
                  </a:lnTo>
                  <a:lnTo>
                    <a:pt x="154" y="504"/>
                  </a:lnTo>
                  <a:lnTo>
                    <a:pt x="164" y="504"/>
                  </a:lnTo>
                  <a:lnTo>
                    <a:pt x="171" y="504"/>
                  </a:lnTo>
                  <a:lnTo>
                    <a:pt x="178" y="503"/>
                  </a:lnTo>
                  <a:lnTo>
                    <a:pt x="184" y="502"/>
                  </a:lnTo>
                  <a:lnTo>
                    <a:pt x="190" y="500"/>
                  </a:lnTo>
                  <a:lnTo>
                    <a:pt x="194" y="497"/>
                  </a:lnTo>
                  <a:lnTo>
                    <a:pt x="197" y="493"/>
                  </a:lnTo>
                  <a:lnTo>
                    <a:pt x="199" y="488"/>
                  </a:lnTo>
                  <a:lnTo>
                    <a:pt x="199" y="484"/>
                  </a:lnTo>
                  <a:lnTo>
                    <a:pt x="199" y="479"/>
                  </a:lnTo>
                  <a:lnTo>
                    <a:pt x="197" y="475"/>
                  </a:lnTo>
                  <a:lnTo>
                    <a:pt x="191" y="459"/>
                  </a:lnTo>
                  <a:lnTo>
                    <a:pt x="185" y="442"/>
                  </a:lnTo>
                  <a:lnTo>
                    <a:pt x="180" y="424"/>
                  </a:lnTo>
                  <a:lnTo>
                    <a:pt x="175" y="404"/>
                  </a:lnTo>
                  <a:lnTo>
                    <a:pt x="172" y="384"/>
                  </a:lnTo>
                  <a:lnTo>
                    <a:pt x="169" y="362"/>
                  </a:lnTo>
                  <a:lnTo>
                    <a:pt x="167" y="341"/>
                  </a:lnTo>
                  <a:lnTo>
                    <a:pt x="167" y="319"/>
                  </a:lnTo>
                  <a:lnTo>
                    <a:pt x="167" y="295"/>
                  </a:lnTo>
                  <a:lnTo>
                    <a:pt x="168" y="273"/>
                  </a:lnTo>
                  <a:lnTo>
                    <a:pt x="170" y="249"/>
                  </a:lnTo>
                  <a:lnTo>
                    <a:pt x="174" y="226"/>
                  </a:lnTo>
                  <a:lnTo>
                    <a:pt x="179" y="202"/>
                  </a:lnTo>
                  <a:lnTo>
                    <a:pt x="185" y="180"/>
                  </a:lnTo>
                  <a:lnTo>
                    <a:pt x="192" y="157"/>
                  </a:lnTo>
                  <a:lnTo>
                    <a:pt x="200" y="135"/>
                  </a:lnTo>
                  <a:lnTo>
                    <a:pt x="205" y="125"/>
                  </a:lnTo>
                  <a:lnTo>
                    <a:pt x="209" y="114"/>
                  </a:lnTo>
                  <a:lnTo>
                    <a:pt x="212" y="104"/>
                  </a:lnTo>
                  <a:lnTo>
                    <a:pt x="213" y="96"/>
                  </a:lnTo>
                  <a:lnTo>
                    <a:pt x="214" y="87"/>
                  </a:lnTo>
                  <a:lnTo>
                    <a:pt x="214" y="79"/>
                  </a:lnTo>
                  <a:lnTo>
                    <a:pt x="212" y="72"/>
                  </a:lnTo>
                  <a:lnTo>
                    <a:pt x="210" y="64"/>
                  </a:lnTo>
                  <a:lnTo>
                    <a:pt x="206" y="57"/>
                  </a:lnTo>
                  <a:lnTo>
                    <a:pt x="202" y="51"/>
                  </a:lnTo>
                  <a:lnTo>
                    <a:pt x="196" y="45"/>
                  </a:lnTo>
                  <a:lnTo>
                    <a:pt x="190" y="39"/>
                  </a:lnTo>
                  <a:lnTo>
                    <a:pt x="183" y="34"/>
                  </a:lnTo>
                  <a:lnTo>
                    <a:pt x="175" y="28"/>
                  </a:lnTo>
                  <a:lnTo>
                    <a:pt x="165" y="23"/>
                  </a:lnTo>
                  <a:lnTo>
                    <a:pt x="154" y="17"/>
                  </a:lnTo>
                  <a:lnTo>
                    <a:pt x="136" y="9"/>
                  </a:lnTo>
                  <a:lnTo>
                    <a:pt x="119" y="4"/>
                  </a:lnTo>
                  <a:lnTo>
                    <a:pt x="104" y="1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7" name="Freeform 43"/>
            <p:cNvSpPr>
              <a:spLocks/>
            </p:cNvSpPr>
            <p:nvPr/>
          </p:nvSpPr>
          <p:spPr bwMode="auto">
            <a:xfrm>
              <a:off x="6966" y="608"/>
              <a:ext cx="26" cy="41"/>
            </a:xfrm>
            <a:custGeom>
              <a:avLst/>
              <a:gdLst>
                <a:gd name="T0" fmla="*/ 91 w 315"/>
                <a:gd name="T1" fmla="*/ 120 h 486"/>
                <a:gd name="T2" fmla="*/ 110 w 315"/>
                <a:gd name="T3" fmla="*/ 124 h 486"/>
                <a:gd name="T4" fmla="*/ 128 w 315"/>
                <a:gd name="T5" fmla="*/ 132 h 486"/>
                <a:gd name="T6" fmla="*/ 144 w 315"/>
                <a:gd name="T7" fmla="*/ 143 h 486"/>
                <a:gd name="T8" fmla="*/ 160 w 315"/>
                <a:gd name="T9" fmla="*/ 161 h 486"/>
                <a:gd name="T10" fmla="*/ 172 w 315"/>
                <a:gd name="T11" fmla="*/ 183 h 486"/>
                <a:gd name="T12" fmla="*/ 180 w 315"/>
                <a:gd name="T13" fmla="*/ 206 h 486"/>
                <a:gd name="T14" fmla="*/ 183 w 315"/>
                <a:gd name="T15" fmla="*/ 228 h 486"/>
                <a:gd name="T16" fmla="*/ 181 w 315"/>
                <a:gd name="T17" fmla="*/ 251 h 486"/>
                <a:gd name="T18" fmla="*/ 174 w 315"/>
                <a:gd name="T19" fmla="*/ 279 h 486"/>
                <a:gd name="T20" fmla="*/ 161 w 315"/>
                <a:gd name="T21" fmla="*/ 304 h 486"/>
                <a:gd name="T22" fmla="*/ 144 w 315"/>
                <a:gd name="T23" fmla="*/ 327 h 486"/>
                <a:gd name="T24" fmla="*/ 123 w 315"/>
                <a:gd name="T25" fmla="*/ 347 h 486"/>
                <a:gd name="T26" fmla="*/ 100 w 315"/>
                <a:gd name="T27" fmla="*/ 363 h 486"/>
                <a:gd name="T28" fmla="*/ 74 w 315"/>
                <a:gd name="T29" fmla="*/ 374 h 486"/>
                <a:gd name="T30" fmla="*/ 47 w 315"/>
                <a:gd name="T31" fmla="*/ 380 h 486"/>
                <a:gd name="T32" fmla="*/ 0 w 315"/>
                <a:gd name="T33" fmla="*/ 434 h 486"/>
                <a:gd name="T34" fmla="*/ 74 w 315"/>
                <a:gd name="T35" fmla="*/ 486 h 486"/>
                <a:gd name="T36" fmla="*/ 97 w 315"/>
                <a:gd name="T37" fmla="*/ 484 h 486"/>
                <a:gd name="T38" fmla="*/ 129 w 315"/>
                <a:gd name="T39" fmla="*/ 476 h 486"/>
                <a:gd name="T40" fmla="*/ 172 w 315"/>
                <a:gd name="T41" fmla="*/ 460 h 486"/>
                <a:gd name="T42" fmla="*/ 213 w 315"/>
                <a:gd name="T43" fmla="*/ 435 h 486"/>
                <a:gd name="T44" fmla="*/ 250 w 315"/>
                <a:gd name="T45" fmla="*/ 406 h 486"/>
                <a:gd name="T46" fmla="*/ 273 w 315"/>
                <a:gd name="T47" fmla="*/ 379 h 486"/>
                <a:gd name="T48" fmla="*/ 286 w 315"/>
                <a:gd name="T49" fmla="*/ 361 h 486"/>
                <a:gd name="T50" fmla="*/ 297 w 315"/>
                <a:gd name="T51" fmla="*/ 340 h 486"/>
                <a:gd name="T52" fmla="*/ 306 w 315"/>
                <a:gd name="T53" fmla="*/ 320 h 486"/>
                <a:gd name="T54" fmla="*/ 312 w 315"/>
                <a:gd name="T55" fmla="*/ 297 h 486"/>
                <a:gd name="T56" fmla="*/ 315 w 315"/>
                <a:gd name="T57" fmla="*/ 275 h 486"/>
                <a:gd name="T58" fmla="*/ 315 w 315"/>
                <a:gd name="T59" fmla="*/ 249 h 486"/>
                <a:gd name="T60" fmla="*/ 312 w 315"/>
                <a:gd name="T61" fmla="*/ 221 h 486"/>
                <a:gd name="T62" fmla="*/ 306 w 315"/>
                <a:gd name="T63" fmla="*/ 194 h 486"/>
                <a:gd name="T64" fmla="*/ 298 w 315"/>
                <a:gd name="T65" fmla="*/ 169 h 486"/>
                <a:gd name="T66" fmla="*/ 287 w 315"/>
                <a:gd name="T67" fmla="*/ 144 h 486"/>
                <a:gd name="T68" fmla="*/ 274 w 315"/>
                <a:gd name="T69" fmla="*/ 122 h 486"/>
                <a:gd name="T70" fmla="*/ 259 w 315"/>
                <a:gd name="T71" fmla="*/ 101 h 486"/>
                <a:gd name="T72" fmla="*/ 243 w 315"/>
                <a:gd name="T73" fmla="*/ 82 h 486"/>
                <a:gd name="T74" fmla="*/ 224 w 315"/>
                <a:gd name="T75" fmla="*/ 65 h 486"/>
                <a:gd name="T76" fmla="*/ 205 w 315"/>
                <a:gd name="T77" fmla="*/ 49 h 486"/>
                <a:gd name="T78" fmla="*/ 184 w 315"/>
                <a:gd name="T79" fmla="*/ 36 h 486"/>
                <a:gd name="T80" fmla="*/ 163 w 315"/>
                <a:gd name="T81" fmla="*/ 25 h 486"/>
                <a:gd name="T82" fmla="*/ 141 w 315"/>
                <a:gd name="T83" fmla="*/ 15 h 486"/>
                <a:gd name="T84" fmla="*/ 118 w 315"/>
                <a:gd name="T85" fmla="*/ 7 h 486"/>
                <a:gd name="T86" fmla="*/ 95 w 315"/>
                <a:gd name="T87" fmla="*/ 3 h 486"/>
                <a:gd name="T88" fmla="*/ 72 w 315"/>
                <a:gd name="T89" fmla="*/ 0 h 486"/>
                <a:gd name="T90" fmla="*/ 21 w 315"/>
                <a:gd name="T91" fmla="*/ 68 h 4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15" h="486">
                  <a:moveTo>
                    <a:pt x="80" y="120"/>
                  </a:moveTo>
                  <a:lnTo>
                    <a:pt x="91" y="120"/>
                  </a:lnTo>
                  <a:lnTo>
                    <a:pt x="101" y="122"/>
                  </a:lnTo>
                  <a:lnTo>
                    <a:pt x="110" y="124"/>
                  </a:lnTo>
                  <a:lnTo>
                    <a:pt x="119" y="128"/>
                  </a:lnTo>
                  <a:lnTo>
                    <a:pt x="128" y="132"/>
                  </a:lnTo>
                  <a:lnTo>
                    <a:pt x="136" y="137"/>
                  </a:lnTo>
                  <a:lnTo>
                    <a:pt x="144" y="143"/>
                  </a:lnTo>
                  <a:lnTo>
                    <a:pt x="151" y="150"/>
                  </a:lnTo>
                  <a:lnTo>
                    <a:pt x="160" y="161"/>
                  </a:lnTo>
                  <a:lnTo>
                    <a:pt x="167" y="172"/>
                  </a:lnTo>
                  <a:lnTo>
                    <a:pt x="172" y="183"/>
                  </a:lnTo>
                  <a:lnTo>
                    <a:pt x="177" y="194"/>
                  </a:lnTo>
                  <a:lnTo>
                    <a:pt x="180" y="206"/>
                  </a:lnTo>
                  <a:lnTo>
                    <a:pt x="182" y="218"/>
                  </a:lnTo>
                  <a:lnTo>
                    <a:pt x="183" y="228"/>
                  </a:lnTo>
                  <a:lnTo>
                    <a:pt x="183" y="237"/>
                  </a:lnTo>
                  <a:lnTo>
                    <a:pt x="181" y="251"/>
                  </a:lnTo>
                  <a:lnTo>
                    <a:pt x="178" y="266"/>
                  </a:lnTo>
                  <a:lnTo>
                    <a:pt x="174" y="279"/>
                  </a:lnTo>
                  <a:lnTo>
                    <a:pt x="168" y="292"/>
                  </a:lnTo>
                  <a:lnTo>
                    <a:pt x="161" y="304"/>
                  </a:lnTo>
                  <a:lnTo>
                    <a:pt x="153" y="317"/>
                  </a:lnTo>
                  <a:lnTo>
                    <a:pt x="144" y="327"/>
                  </a:lnTo>
                  <a:lnTo>
                    <a:pt x="134" y="338"/>
                  </a:lnTo>
                  <a:lnTo>
                    <a:pt x="123" y="347"/>
                  </a:lnTo>
                  <a:lnTo>
                    <a:pt x="112" y="355"/>
                  </a:lnTo>
                  <a:lnTo>
                    <a:pt x="100" y="363"/>
                  </a:lnTo>
                  <a:lnTo>
                    <a:pt x="87" y="369"/>
                  </a:lnTo>
                  <a:lnTo>
                    <a:pt x="74" y="374"/>
                  </a:lnTo>
                  <a:lnTo>
                    <a:pt x="61" y="378"/>
                  </a:lnTo>
                  <a:lnTo>
                    <a:pt x="47" y="380"/>
                  </a:lnTo>
                  <a:lnTo>
                    <a:pt x="33" y="381"/>
                  </a:lnTo>
                  <a:lnTo>
                    <a:pt x="0" y="434"/>
                  </a:lnTo>
                  <a:lnTo>
                    <a:pt x="64" y="486"/>
                  </a:lnTo>
                  <a:lnTo>
                    <a:pt x="74" y="486"/>
                  </a:lnTo>
                  <a:lnTo>
                    <a:pt x="85" y="485"/>
                  </a:lnTo>
                  <a:lnTo>
                    <a:pt x="97" y="484"/>
                  </a:lnTo>
                  <a:lnTo>
                    <a:pt x="107" y="482"/>
                  </a:lnTo>
                  <a:lnTo>
                    <a:pt x="129" y="476"/>
                  </a:lnTo>
                  <a:lnTo>
                    <a:pt x="151" y="469"/>
                  </a:lnTo>
                  <a:lnTo>
                    <a:pt x="172" y="460"/>
                  </a:lnTo>
                  <a:lnTo>
                    <a:pt x="194" y="448"/>
                  </a:lnTo>
                  <a:lnTo>
                    <a:pt x="213" y="435"/>
                  </a:lnTo>
                  <a:lnTo>
                    <a:pt x="232" y="421"/>
                  </a:lnTo>
                  <a:lnTo>
                    <a:pt x="250" y="406"/>
                  </a:lnTo>
                  <a:lnTo>
                    <a:pt x="266" y="388"/>
                  </a:lnTo>
                  <a:lnTo>
                    <a:pt x="273" y="379"/>
                  </a:lnTo>
                  <a:lnTo>
                    <a:pt x="279" y="370"/>
                  </a:lnTo>
                  <a:lnTo>
                    <a:pt x="286" y="361"/>
                  </a:lnTo>
                  <a:lnTo>
                    <a:pt x="291" y="350"/>
                  </a:lnTo>
                  <a:lnTo>
                    <a:pt x="297" y="340"/>
                  </a:lnTo>
                  <a:lnTo>
                    <a:pt x="302" y="330"/>
                  </a:lnTo>
                  <a:lnTo>
                    <a:pt x="306" y="320"/>
                  </a:lnTo>
                  <a:lnTo>
                    <a:pt x="309" y="309"/>
                  </a:lnTo>
                  <a:lnTo>
                    <a:pt x="312" y="297"/>
                  </a:lnTo>
                  <a:lnTo>
                    <a:pt x="314" y="287"/>
                  </a:lnTo>
                  <a:lnTo>
                    <a:pt x="315" y="275"/>
                  </a:lnTo>
                  <a:lnTo>
                    <a:pt x="315" y="264"/>
                  </a:lnTo>
                  <a:lnTo>
                    <a:pt x="315" y="249"/>
                  </a:lnTo>
                  <a:lnTo>
                    <a:pt x="314" y="235"/>
                  </a:lnTo>
                  <a:lnTo>
                    <a:pt x="312" y="221"/>
                  </a:lnTo>
                  <a:lnTo>
                    <a:pt x="309" y="207"/>
                  </a:lnTo>
                  <a:lnTo>
                    <a:pt x="306" y="194"/>
                  </a:lnTo>
                  <a:lnTo>
                    <a:pt x="302" y="181"/>
                  </a:lnTo>
                  <a:lnTo>
                    <a:pt x="298" y="169"/>
                  </a:lnTo>
                  <a:lnTo>
                    <a:pt x="293" y="156"/>
                  </a:lnTo>
                  <a:lnTo>
                    <a:pt x="287" y="144"/>
                  </a:lnTo>
                  <a:lnTo>
                    <a:pt x="280" y="133"/>
                  </a:lnTo>
                  <a:lnTo>
                    <a:pt x="274" y="122"/>
                  </a:lnTo>
                  <a:lnTo>
                    <a:pt x="267" y="112"/>
                  </a:lnTo>
                  <a:lnTo>
                    <a:pt x="259" y="101"/>
                  </a:lnTo>
                  <a:lnTo>
                    <a:pt x="251" y="91"/>
                  </a:lnTo>
                  <a:lnTo>
                    <a:pt x="243" y="82"/>
                  </a:lnTo>
                  <a:lnTo>
                    <a:pt x="233" y="73"/>
                  </a:lnTo>
                  <a:lnTo>
                    <a:pt x="224" y="65"/>
                  </a:lnTo>
                  <a:lnTo>
                    <a:pt x="215" y="56"/>
                  </a:lnTo>
                  <a:lnTo>
                    <a:pt x="205" y="49"/>
                  </a:lnTo>
                  <a:lnTo>
                    <a:pt x="195" y="42"/>
                  </a:lnTo>
                  <a:lnTo>
                    <a:pt x="184" y="36"/>
                  </a:lnTo>
                  <a:lnTo>
                    <a:pt x="174" y="30"/>
                  </a:lnTo>
                  <a:lnTo>
                    <a:pt x="163" y="25"/>
                  </a:lnTo>
                  <a:lnTo>
                    <a:pt x="152" y="20"/>
                  </a:lnTo>
                  <a:lnTo>
                    <a:pt x="141" y="15"/>
                  </a:lnTo>
                  <a:lnTo>
                    <a:pt x="129" y="12"/>
                  </a:lnTo>
                  <a:lnTo>
                    <a:pt x="118" y="7"/>
                  </a:lnTo>
                  <a:lnTo>
                    <a:pt x="107" y="5"/>
                  </a:lnTo>
                  <a:lnTo>
                    <a:pt x="95" y="3"/>
                  </a:lnTo>
                  <a:lnTo>
                    <a:pt x="83" y="1"/>
                  </a:lnTo>
                  <a:lnTo>
                    <a:pt x="72" y="0"/>
                  </a:lnTo>
                  <a:lnTo>
                    <a:pt x="60" y="0"/>
                  </a:lnTo>
                  <a:lnTo>
                    <a:pt x="21" y="68"/>
                  </a:lnTo>
                  <a:lnTo>
                    <a:pt x="80" y="1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8" name="Freeform 44"/>
            <p:cNvSpPr>
              <a:spLocks/>
            </p:cNvSpPr>
            <p:nvPr/>
          </p:nvSpPr>
          <p:spPr bwMode="auto">
            <a:xfrm>
              <a:off x="6884" y="562"/>
              <a:ext cx="92" cy="118"/>
            </a:xfrm>
            <a:custGeom>
              <a:avLst/>
              <a:gdLst>
                <a:gd name="T0" fmla="*/ 1007 w 1095"/>
                <a:gd name="T1" fmla="*/ 693 h 1421"/>
                <a:gd name="T2" fmla="*/ 952 w 1095"/>
                <a:gd name="T3" fmla="*/ 735 h 1421"/>
                <a:gd name="T4" fmla="*/ 915 w 1095"/>
                <a:gd name="T5" fmla="*/ 791 h 1421"/>
                <a:gd name="T6" fmla="*/ 906 w 1095"/>
                <a:gd name="T7" fmla="*/ 852 h 1421"/>
                <a:gd name="T8" fmla="*/ 929 w 1095"/>
                <a:gd name="T9" fmla="*/ 906 h 1421"/>
                <a:gd name="T10" fmla="*/ 974 w 1095"/>
                <a:gd name="T11" fmla="*/ 937 h 1421"/>
                <a:gd name="T12" fmla="*/ 1040 w 1095"/>
                <a:gd name="T13" fmla="*/ 1047 h 1421"/>
                <a:gd name="T14" fmla="*/ 955 w 1095"/>
                <a:gd name="T15" fmla="*/ 1038 h 1421"/>
                <a:gd name="T16" fmla="*/ 881 w 1095"/>
                <a:gd name="T17" fmla="*/ 1012 h 1421"/>
                <a:gd name="T18" fmla="*/ 821 w 1095"/>
                <a:gd name="T19" fmla="*/ 976 h 1421"/>
                <a:gd name="T20" fmla="*/ 774 w 1095"/>
                <a:gd name="T21" fmla="*/ 931 h 1421"/>
                <a:gd name="T22" fmla="*/ 741 w 1095"/>
                <a:gd name="T23" fmla="*/ 883 h 1421"/>
                <a:gd name="T24" fmla="*/ 726 w 1095"/>
                <a:gd name="T25" fmla="*/ 835 h 1421"/>
                <a:gd name="T26" fmla="*/ 728 w 1095"/>
                <a:gd name="T27" fmla="*/ 774 h 1421"/>
                <a:gd name="T28" fmla="*/ 749 w 1095"/>
                <a:gd name="T29" fmla="*/ 723 h 1421"/>
                <a:gd name="T30" fmla="*/ 650 w 1095"/>
                <a:gd name="T31" fmla="*/ 723 h 1421"/>
                <a:gd name="T32" fmla="*/ 491 w 1095"/>
                <a:gd name="T33" fmla="*/ 745 h 1421"/>
                <a:gd name="T34" fmla="*/ 462 w 1095"/>
                <a:gd name="T35" fmla="*/ 886 h 1421"/>
                <a:gd name="T36" fmla="*/ 435 w 1095"/>
                <a:gd name="T37" fmla="*/ 1103 h 1421"/>
                <a:gd name="T38" fmla="*/ 427 w 1095"/>
                <a:gd name="T39" fmla="*/ 1291 h 1421"/>
                <a:gd name="T40" fmla="*/ 431 w 1095"/>
                <a:gd name="T41" fmla="*/ 1398 h 1421"/>
                <a:gd name="T42" fmla="*/ 416 w 1095"/>
                <a:gd name="T43" fmla="*/ 1418 h 1421"/>
                <a:gd name="T44" fmla="*/ 378 w 1095"/>
                <a:gd name="T45" fmla="*/ 1418 h 1421"/>
                <a:gd name="T46" fmla="*/ 337 w 1095"/>
                <a:gd name="T47" fmla="*/ 1390 h 1421"/>
                <a:gd name="T48" fmla="*/ 310 w 1095"/>
                <a:gd name="T49" fmla="*/ 1337 h 1421"/>
                <a:gd name="T50" fmla="*/ 293 w 1095"/>
                <a:gd name="T51" fmla="*/ 1256 h 1421"/>
                <a:gd name="T52" fmla="*/ 288 w 1095"/>
                <a:gd name="T53" fmla="*/ 1109 h 1421"/>
                <a:gd name="T54" fmla="*/ 313 w 1095"/>
                <a:gd name="T55" fmla="*/ 843 h 1421"/>
                <a:gd name="T56" fmla="*/ 226 w 1095"/>
                <a:gd name="T57" fmla="*/ 803 h 1421"/>
                <a:gd name="T58" fmla="*/ 161 w 1095"/>
                <a:gd name="T59" fmla="*/ 831 h 1421"/>
                <a:gd name="T60" fmla="*/ 125 w 1095"/>
                <a:gd name="T61" fmla="*/ 840 h 1421"/>
                <a:gd name="T62" fmla="*/ 86 w 1095"/>
                <a:gd name="T63" fmla="*/ 834 h 1421"/>
                <a:gd name="T64" fmla="*/ 24 w 1095"/>
                <a:gd name="T65" fmla="*/ 796 h 1421"/>
                <a:gd name="T66" fmla="*/ 0 w 1095"/>
                <a:gd name="T67" fmla="*/ 762 h 1421"/>
                <a:gd name="T68" fmla="*/ 8 w 1095"/>
                <a:gd name="T69" fmla="*/ 740 h 1421"/>
                <a:gd name="T70" fmla="*/ 62 w 1095"/>
                <a:gd name="T71" fmla="*/ 713 h 1421"/>
                <a:gd name="T72" fmla="*/ 251 w 1095"/>
                <a:gd name="T73" fmla="*/ 663 h 1421"/>
                <a:gd name="T74" fmla="*/ 364 w 1095"/>
                <a:gd name="T75" fmla="*/ 577 h 1421"/>
                <a:gd name="T76" fmla="*/ 431 w 1095"/>
                <a:gd name="T77" fmla="*/ 350 h 1421"/>
                <a:gd name="T78" fmla="*/ 514 w 1095"/>
                <a:gd name="T79" fmla="*/ 162 h 1421"/>
                <a:gd name="T80" fmla="*/ 599 w 1095"/>
                <a:gd name="T81" fmla="*/ 34 h 1421"/>
                <a:gd name="T82" fmla="*/ 669 w 1095"/>
                <a:gd name="T83" fmla="*/ 1 h 1421"/>
                <a:gd name="T84" fmla="*/ 732 w 1095"/>
                <a:gd name="T85" fmla="*/ 7 h 1421"/>
                <a:gd name="T86" fmla="*/ 799 w 1095"/>
                <a:gd name="T87" fmla="*/ 37 h 1421"/>
                <a:gd name="T88" fmla="*/ 852 w 1095"/>
                <a:gd name="T89" fmla="*/ 97 h 1421"/>
                <a:gd name="T90" fmla="*/ 866 w 1095"/>
                <a:gd name="T91" fmla="*/ 159 h 1421"/>
                <a:gd name="T92" fmla="*/ 852 w 1095"/>
                <a:gd name="T93" fmla="*/ 204 h 1421"/>
                <a:gd name="T94" fmla="*/ 824 w 1095"/>
                <a:gd name="T95" fmla="*/ 224 h 1421"/>
                <a:gd name="T96" fmla="*/ 807 w 1095"/>
                <a:gd name="T97" fmla="*/ 220 h 1421"/>
                <a:gd name="T98" fmla="*/ 778 w 1095"/>
                <a:gd name="T99" fmla="*/ 172 h 1421"/>
                <a:gd name="T100" fmla="*/ 731 w 1095"/>
                <a:gd name="T101" fmla="*/ 149 h 1421"/>
                <a:gd name="T102" fmla="*/ 697 w 1095"/>
                <a:gd name="T103" fmla="*/ 160 h 1421"/>
                <a:gd name="T104" fmla="*/ 660 w 1095"/>
                <a:gd name="T105" fmla="*/ 210 h 1421"/>
                <a:gd name="T106" fmla="*/ 601 w 1095"/>
                <a:gd name="T107" fmla="*/ 339 h 1421"/>
                <a:gd name="T108" fmla="*/ 514 w 1095"/>
                <a:gd name="T109" fmla="*/ 627 h 1421"/>
                <a:gd name="T110" fmla="*/ 618 w 1095"/>
                <a:gd name="T111" fmla="*/ 629 h 1421"/>
                <a:gd name="T112" fmla="*/ 798 w 1095"/>
                <a:gd name="T113" fmla="*/ 626 h 1421"/>
                <a:gd name="T114" fmla="*/ 892 w 1095"/>
                <a:gd name="T115" fmla="*/ 627 h 1421"/>
                <a:gd name="T116" fmla="*/ 961 w 1095"/>
                <a:gd name="T117" fmla="*/ 578 h 1421"/>
                <a:gd name="T118" fmla="*/ 1027 w 1095"/>
                <a:gd name="T119" fmla="*/ 561 h 1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095" h="1421">
                  <a:moveTo>
                    <a:pt x="1056" y="681"/>
                  </a:moveTo>
                  <a:lnTo>
                    <a:pt x="1044" y="682"/>
                  </a:lnTo>
                  <a:lnTo>
                    <a:pt x="1032" y="684"/>
                  </a:lnTo>
                  <a:lnTo>
                    <a:pt x="1020" y="688"/>
                  </a:lnTo>
                  <a:lnTo>
                    <a:pt x="1007" y="693"/>
                  </a:lnTo>
                  <a:lnTo>
                    <a:pt x="995" y="699"/>
                  </a:lnTo>
                  <a:lnTo>
                    <a:pt x="984" y="707"/>
                  </a:lnTo>
                  <a:lnTo>
                    <a:pt x="973" y="715"/>
                  </a:lnTo>
                  <a:lnTo>
                    <a:pt x="961" y="725"/>
                  </a:lnTo>
                  <a:lnTo>
                    <a:pt x="952" y="735"/>
                  </a:lnTo>
                  <a:lnTo>
                    <a:pt x="943" y="745"/>
                  </a:lnTo>
                  <a:lnTo>
                    <a:pt x="934" y="756"/>
                  </a:lnTo>
                  <a:lnTo>
                    <a:pt x="927" y="767"/>
                  </a:lnTo>
                  <a:lnTo>
                    <a:pt x="921" y="779"/>
                  </a:lnTo>
                  <a:lnTo>
                    <a:pt x="915" y="791"/>
                  </a:lnTo>
                  <a:lnTo>
                    <a:pt x="910" y="802"/>
                  </a:lnTo>
                  <a:lnTo>
                    <a:pt x="908" y="813"/>
                  </a:lnTo>
                  <a:lnTo>
                    <a:pt x="906" y="827"/>
                  </a:lnTo>
                  <a:lnTo>
                    <a:pt x="905" y="839"/>
                  </a:lnTo>
                  <a:lnTo>
                    <a:pt x="906" y="852"/>
                  </a:lnTo>
                  <a:lnTo>
                    <a:pt x="908" y="863"/>
                  </a:lnTo>
                  <a:lnTo>
                    <a:pt x="912" y="876"/>
                  </a:lnTo>
                  <a:lnTo>
                    <a:pt x="917" y="886"/>
                  </a:lnTo>
                  <a:lnTo>
                    <a:pt x="922" y="897"/>
                  </a:lnTo>
                  <a:lnTo>
                    <a:pt x="929" y="906"/>
                  </a:lnTo>
                  <a:lnTo>
                    <a:pt x="936" y="914"/>
                  </a:lnTo>
                  <a:lnTo>
                    <a:pt x="945" y="922"/>
                  </a:lnTo>
                  <a:lnTo>
                    <a:pt x="953" y="928"/>
                  </a:lnTo>
                  <a:lnTo>
                    <a:pt x="964" y="933"/>
                  </a:lnTo>
                  <a:lnTo>
                    <a:pt x="974" y="937"/>
                  </a:lnTo>
                  <a:lnTo>
                    <a:pt x="985" y="940"/>
                  </a:lnTo>
                  <a:lnTo>
                    <a:pt x="997" y="941"/>
                  </a:lnTo>
                  <a:lnTo>
                    <a:pt x="1009" y="942"/>
                  </a:lnTo>
                  <a:lnTo>
                    <a:pt x="1073" y="984"/>
                  </a:lnTo>
                  <a:lnTo>
                    <a:pt x="1040" y="1047"/>
                  </a:lnTo>
                  <a:lnTo>
                    <a:pt x="1022" y="1047"/>
                  </a:lnTo>
                  <a:lnTo>
                    <a:pt x="1004" y="1046"/>
                  </a:lnTo>
                  <a:lnTo>
                    <a:pt x="988" y="1044"/>
                  </a:lnTo>
                  <a:lnTo>
                    <a:pt x="971" y="1041"/>
                  </a:lnTo>
                  <a:lnTo>
                    <a:pt x="955" y="1038"/>
                  </a:lnTo>
                  <a:lnTo>
                    <a:pt x="939" y="1034"/>
                  </a:lnTo>
                  <a:lnTo>
                    <a:pt x="924" y="1030"/>
                  </a:lnTo>
                  <a:lnTo>
                    <a:pt x="909" y="1025"/>
                  </a:lnTo>
                  <a:lnTo>
                    <a:pt x="895" y="1019"/>
                  </a:lnTo>
                  <a:lnTo>
                    <a:pt x="881" y="1012"/>
                  </a:lnTo>
                  <a:lnTo>
                    <a:pt x="869" y="1006"/>
                  </a:lnTo>
                  <a:lnTo>
                    <a:pt x="855" y="999"/>
                  </a:lnTo>
                  <a:lnTo>
                    <a:pt x="843" y="992"/>
                  </a:lnTo>
                  <a:lnTo>
                    <a:pt x="832" y="984"/>
                  </a:lnTo>
                  <a:lnTo>
                    <a:pt x="821" y="976"/>
                  </a:lnTo>
                  <a:lnTo>
                    <a:pt x="810" y="968"/>
                  </a:lnTo>
                  <a:lnTo>
                    <a:pt x="800" y="958"/>
                  </a:lnTo>
                  <a:lnTo>
                    <a:pt x="790" y="949"/>
                  </a:lnTo>
                  <a:lnTo>
                    <a:pt x="782" y="940"/>
                  </a:lnTo>
                  <a:lnTo>
                    <a:pt x="774" y="931"/>
                  </a:lnTo>
                  <a:lnTo>
                    <a:pt x="766" y="922"/>
                  </a:lnTo>
                  <a:lnTo>
                    <a:pt x="759" y="911"/>
                  </a:lnTo>
                  <a:lnTo>
                    <a:pt x="752" y="902"/>
                  </a:lnTo>
                  <a:lnTo>
                    <a:pt x="746" y="892"/>
                  </a:lnTo>
                  <a:lnTo>
                    <a:pt x="741" y="883"/>
                  </a:lnTo>
                  <a:lnTo>
                    <a:pt x="737" y="873"/>
                  </a:lnTo>
                  <a:lnTo>
                    <a:pt x="733" y="863"/>
                  </a:lnTo>
                  <a:lnTo>
                    <a:pt x="730" y="853"/>
                  </a:lnTo>
                  <a:lnTo>
                    <a:pt x="728" y="844"/>
                  </a:lnTo>
                  <a:lnTo>
                    <a:pt x="726" y="835"/>
                  </a:lnTo>
                  <a:lnTo>
                    <a:pt x="725" y="826"/>
                  </a:lnTo>
                  <a:lnTo>
                    <a:pt x="725" y="816"/>
                  </a:lnTo>
                  <a:lnTo>
                    <a:pt x="725" y="801"/>
                  </a:lnTo>
                  <a:lnTo>
                    <a:pt x="726" y="787"/>
                  </a:lnTo>
                  <a:lnTo>
                    <a:pt x="728" y="774"/>
                  </a:lnTo>
                  <a:lnTo>
                    <a:pt x="731" y="761"/>
                  </a:lnTo>
                  <a:lnTo>
                    <a:pt x="734" y="750"/>
                  </a:lnTo>
                  <a:lnTo>
                    <a:pt x="739" y="740"/>
                  </a:lnTo>
                  <a:lnTo>
                    <a:pt x="744" y="731"/>
                  </a:lnTo>
                  <a:lnTo>
                    <a:pt x="749" y="723"/>
                  </a:lnTo>
                  <a:lnTo>
                    <a:pt x="759" y="712"/>
                  </a:lnTo>
                  <a:lnTo>
                    <a:pt x="745" y="713"/>
                  </a:lnTo>
                  <a:lnTo>
                    <a:pt x="714" y="716"/>
                  </a:lnTo>
                  <a:lnTo>
                    <a:pt x="682" y="720"/>
                  </a:lnTo>
                  <a:lnTo>
                    <a:pt x="650" y="723"/>
                  </a:lnTo>
                  <a:lnTo>
                    <a:pt x="619" y="727"/>
                  </a:lnTo>
                  <a:lnTo>
                    <a:pt x="586" y="731"/>
                  </a:lnTo>
                  <a:lnTo>
                    <a:pt x="555" y="735"/>
                  </a:lnTo>
                  <a:lnTo>
                    <a:pt x="523" y="740"/>
                  </a:lnTo>
                  <a:lnTo>
                    <a:pt x="491" y="745"/>
                  </a:lnTo>
                  <a:lnTo>
                    <a:pt x="487" y="745"/>
                  </a:lnTo>
                  <a:lnTo>
                    <a:pt x="487" y="749"/>
                  </a:lnTo>
                  <a:lnTo>
                    <a:pt x="478" y="795"/>
                  </a:lnTo>
                  <a:lnTo>
                    <a:pt x="470" y="841"/>
                  </a:lnTo>
                  <a:lnTo>
                    <a:pt x="462" y="886"/>
                  </a:lnTo>
                  <a:lnTo>
                    <a:pt x="455" y="931"/>
                  </a:lnTo>
                  <a:lnTo>
                    <a:pt x="448" y="976"/>
                  </a:lnTo>
                  <a:lnTo>
                    <a:pt x="443" y="1019"/>
                  </a:lnTo>
                  <a:lnTo>
                    <a:pt x="439" y="1061"/>
                  </a:lnTo>
                  <a:lnTo>
                    <a:pt x="435" y="1103"/>
                  </a:lnTo>
                  <a:lnTo>
                    <a:pt x="432" y="1143"/>
                  </a:lnTo>
                  <a:lnTo>
                    <a:pt x="429" y="1183"/>
                  </a:lnTo>
                  <a:lnTo>
                    <a:pt x="428" y="1221"/>
                  </a:lnTo>
                  <a:lnTo>
                    <a:pt x="427" y="1256"/>
                  </a:lnTo>
                  <a:lnTo>
                    <a:pt x="427" y="1291"/>
                  </a:lnTo>
                  <a:lnTo>
                    <a:pt x="428" y="1323"/>
                  </a:lnTo>
                  <a:lnTo>
                    <a:pt x="429" y="1353"/>
                  </a:lnTo>
                  <a:lnTo>
                    <a:pt x="432" y="1382"/>
                  </a:lnTo>
                  <a:lnTo>
                    <a:pt x="432" y="1391"/>
                  </a:lnTo>
                  <a:lnTo>
                    <a:pt x="431" y="1398"/>
                  </a:lnTo>
                  <a:lnTo>
                    <a:pt x="429" y="1405"/>
                  </a:lnTo>
                  <a:lnTo>
                    <a:pt x="426" y="1411"/>
                  </a:lnTo>
                  <a:lnTo>
                    <a:pt x="423" y="1414"/>
                  </a:lnTo>
                  <a:lnTo>
                    <a:pt x="420" y="1416"/>
                  </a:lnTo>
                  <a:lnTo>
                    <a:pt x="416" y="1418"/>
                  </a:lnTo>
                  <a:lnTo>
                    <a:pt x="413" y="1419"/>
                  </a:lnTo>
                  <a:lnTo>
                    <a:pt x="406" y="1420"/>
                  </a:lnTo>
                  <a:lnTo>
                    <a:pt x="398" y="1421"/>
                  </a:lnTo>
                  <a:lnTo>
                    <a:pt x="388" y="1420"/>
                  </a:lnTo>
                  <a:lnTo>
                    <a:pt x="378" y="1418"/>
                  </a:lnTo>
                  <a:lnTo>
                    <a:pt x="368" y="1414"/>
                  </a:lnTo>
                  <a:lnTo>
                    <a:pt x="359" y="1409"/>
                  </a:lnTo>
                  <a:lnTo>
                    <a:pt x="352" y="1403"/>
                  </a:lnTo>
                  <a:lnTo>
                    <a:pt x="344" y="1397"/>
                  </a:lnTo>
                  <a:lnTo>
                    <a:pt x="337" y="1390"/>
                  </a:lnTo>
                  <a:lnTo>
                    <a:pt x="331" y="1381"/>
                  </a:lnTo>
                  <a:lnTo>
                    <a:pt x="325" y="1372"/>
                  </a:lnTo>
                  <a:lnTo>
                    <a:pt x="319" y="1362"/>
                  </a:lnTo>
                  <a:lnTo>
                    <a:pt x="314" y="1349"/>
                  </a:lnTo>
                  <a:lnTo>
                    <a:pt x="310" y="1337"/>
                  </a:lnTo>
                  <a:lnTo>
                    <a:pt x="306" y="1323"/>
                  </a:lnTo>
                  <a:lnTo>
                    <a:pt x="302" y="1307"/>
                  </a:lnTo>
                  <a:lnTo>
                    <a:pt x="298" y="1292"/>
                  </a:lnTo>
                  <a:lnTo>
                    <a:pt x="295" y="1275"/>
                  </a:lnTo>
                  <a:lnTo>
                    <a:pt x="293" y="1256"/>
                  </a:lnTo>
                  <a:lnTo>
                    <a:pt x="291" y="1237"/>
                  </a:lnTo>
                  <a:lnTo>
                    <a:pt x="289" y="1217"/>
                  </a:lnTo>
                  <a:lnTo>
                    <a:pt x="288" y="1195"/>
                  </a:lnTo>
                  <a:lnTo>
                    <a:pt x="287" y="1154"/>
                  </a:lnTo>
                  <a:lnTo>
                    <a:pt x="288" y="1109"/>
                  </a:lnTo>
                  <a:lnTo>
                    <a:pt x="290" y="1060"/>
                  </a:lnTo>
                  <a:lnTo>
                    <a:pt x="294" y="1009"/>
                  </a:lnTo>
                  <a:lnTo>
                    <a:pt x="298" y="955"/>
                  </a:lnTo>
                  <a:lnTo>
                    <a:pt x="306" y="900"/>
                  </a:lnTo>
                  <a:lnTo>
                    <a:pt x="313" y="843"/>
                  </a:lnTo>
                  <a:lnTo>
                    <a:pt x="322" y="786"/>
                  </a:lnTo>
                  <a:lnTo>
                    <a:pt x="323" y="777"/>
                  </a:lnTo>
                  <a:lnTo>
                    <a:pt x="315" y="779"/>
                  </a:lnTo>
                  <a:lnTo>
                    <a:pt x="267" y="791"/>
                  </a:lnTo>
                  <a:lnTo>
                    <a:pt x="226" y="803"/>
                  </a:lnTo>
                  <a:lnTo>
                    <a:pt x="209" y="809"/>
                  </a:lnTo>
                  <a:lnTo>
                    <a:pt x="193" y="815"/>
                  </a:lnTo>
                  <a:lnTo>
                    <a:pt x="180" y="822"/>
                  </a:lnTo>
                  <a:lnTo>
                    <a:pt x="168" y="827"/>
                  </a:lnTo>
                  <a:lnTo>
                    <a:pt x="161" y="831"/>
                  </a:lnTo>
                  <a:lnTo>
                    <a:pt x="154" y="834"/>
                  </a:lnTo>
                  <a:lnTo>
                    <a:pt x="147" y="836"/>
                  </a:lnTo>
                  <a:lnTo>
                    <a:pt x="139" y="838"/>
                  </a:lnTo>
                  <a:lnTo>
                    <a:pt x="132" y="839"/>
                  </a:lnTo>
                  <a:lnTo>
                    <a:pt x="125" y="840"/>
                  </a:lnTo>
                  <a:lnTo>
                    <a:pt x="117" y="840"/>
                  </a:lnTo>
                  <a:lnTo>
                    <a:pt x="110" y="839"/>
                  </a:lnTo>
                  <a:lnTo>
                    <a:pt x="102" y="838"/>
                  </a:lnTo>
                  <a:lnTo>
                    <a:pt x="94" y="836"/>
                  </a:lnTo>
                  <a:lnTo>
                    <a:pt x="86" y="834"/>
                  </a:lnTo>
                  <a:lnTo>
                    <a:pt x="78" y="830"/>
                  </a:lnTo>
                  <a:lnTo>
                    <a:pt x="62" y="822"/>
                  </a:lnTo>
                  <a:lnTo>
                    <a:pt x="45" y="811"/>
                  </a:lnTo>
                  <a:lnTo>
                    <a:pt x="33" y="803"/>
                  </a:lnTo>
                  <a:lnTo>
                    <a:pt x="24" y="796"/>
                  </a:lnTo>
                  <a:lnTo>
                    <a:pt x="16" y="789"/>
                  </a:lnTo>
                  <a:lnTo>
                    <a:pt x="10" y="782"/>
                  </a:lnTo>
                  <a:lnTo>
                    <a:pt x="5" y="775"/>
                  </a:lnTo>
                  <a:lnTo>
                    <a:pt x="2" y="768"/>
                  </a:lnTo>
                  <a:lnTo>
                    <a:pt x="0" y="762"/>
                  </a:lnTo>
                  <a:lnTo>
                    <a:pt x="0" y="756"/>
                  </a:lnTo>
                  <a:lnTo>
                    <a:pt x="0" y="752"/>
                  </a:lnTo>
                  <a:lnTo>
                    <a:pt x="2" y="748"/>
                  </a:lnTo>
                  <a:lnTo>
                    <a:pt x="5" y="744"/>
                  </a:lnTo>
                  <a:lnTo>
                    <a:pt x="8" y="740"/>
                  </a:lnTo>
                  <a:lnTo>
                    <a:pt x="13" y="736"/>
                  </a:lnTo>
                  <a:lnTo>
                    <a:pt x="18" y="733"/>
                  </a:lnTo>
                  <a:lnTo>
                    <a:pt x="24" y="729"/>
                  </a:lnTo>
                  <a:lnTo>
                    <a:pt x="31" y="726"/>
                  </a:lnTo>
                  <a:lnTo>
                    <a:pt x="62" y="713"/>
                  </a:lnTo>
                  <a:lnTo>
                    <a:pt x="94" y="701"/>
                  </a:lnTo>
                  <a:lnTo>
                    <a:pt x="129" y="691"/>
                  </a:lnTo>
                  <a:lnTo>
                    <a:pt x="167" y="681"/>
                  </a:lnTo>
                  <a:lnTo>
                    <a:pt x="208" y="672"/>
                  </a:lnTo>
                  <a:lnTo>
                    <a:pt x="251" y="663"/>
                  </a:lnTo>
                  <a:lnTo>
                    <a:pt x="295" y="656"/>
                  </a:lnTo>
                  <a:lnTo>
                    <a:pt x="343" y="649"/>
                  </a:lnTo>
                  <a:lnTo>
                    <a:pt x="347" y="649"/>
                  </a:lnTo>
                  <a:lnTo>
                    <a:pt x="348" y="645"/>
                  </a:lnTo>
                  <a:lnTo>
                    <a:pt x="364" y="577"/>
                  </a:lnTo>
                  <a:lnTo>
                    <a:pt x="383" y="503"/>
                  </a:lnTo>
                  <a:lnTo>
                    <a:pt x="393" y="465"/>
                  </a:lnTo>
                  <a:lnTo>
                    <a:pt x="406" y="428"/>
                  </a:lnTo>
                  <a:lnTo>
                    <a:pt x="418" y="389"/>
                  </a:lnTo>
                  <a:lnTo>
                    <a:pt x="431" y="350"/>
                  </a:lnTo>
                  <a:lnTo>
                    <a:pt x="445" y="311"/>
                  </a:lnTo>
                  <a:lnTo>
                    <a:pt x="462" y="272"/>
                  </a:lnTo>
                  <a:lnTo>
                    <a:pt x="478" y="235"/>
                  </a:lnTo>
                  <a:lnTo>
                    <a:pt x="495" y="198"/>
                  </a:lnTo>
                  <a:lnTo>
                    <a:pt x="514" y="162"/>
                  </a:lnTo>
                  <a:lnTo>
                    <a:pt x="533" y="126"/>
                  </a:lnTo>
                  <a:lnTo>
                    <a:pt x="555" y="93"/>
                  </a:lnTo>
                  <a:lnTo>
                    <a:pt x="576" y="61"/>
                  </a:lnTo>
                  <a:lnTo>
                    <a:pt x="588" y="47"/>
                  </a:lnTo>
                  <a:lnTo>
                    <a:pt x="599" y="34"/>
                  </a:lnTo>
                  <a:lnTo>
                    <a:pt x="613" y="23"/>
                  </a:lnTo>
                  <a:lnTo>
                    <a:pt x="626" y="15"/>
                  </a:lnTo>
                  <a:lnTo>
                    <a:pt x="639" y="8"/>
                  </a:lnTo>
                  <a:lnTo>
                    <a:pt x="653" y="3"/>
                  </a:lnTo>
                  <a:lnTo>
                    <a:pt x="669" y="1"/>
                  </a:lnTo>
                  <a:lnTo>
                    <a:pt x="684" y="0"/>
                  </a:lnTo>
                  <a:lnTo>
                    <a:pt x="695" y="0"/>
                  </a:lnTo>
                  <a:lnTo>
                    <a:pt x="708" y="2"/>
                  </a:lnTo>
                  <a:lnTo>
                    <a:pt x="719" y="4"/>
                  </a:lnTo>
                  <a:lnTo>
                    <a:pt x="732" y="7"/>
                  </a:lnTo>
                  <a:lnTo>
                    <a:pt x="744" y="11"/>
                  </a:lnTo>
                  <a:lnTo>
                    <a:pt x="757" y="16"/>
                  </a:lnTo>
                  <a:lnTo>
                    <a:pt x="771" y="22"/>
                  </a:lnTo>
                  <a:lnTo>
                    <a:pt x="785" y="29"/>
                  </a:lnTo>
                  <a:lnTo>
                    <a:pt x="799" y="37"/>
                  </a:lnTo>
                  <a:lnTo>
                    <a:pt x="813" y="47"/>
                  </a:lnTo>
                  <a:lnTo>
                    <a:pt x="825" y="58"/>
                  </a:lnTo>
                  <a:lnTo>
                    <a:pt x="835" y="70"/>
                  </a:lnTo>
                  <a:lnTo>
                    <a:pt x="844" y="83"/>
                  </a:lnTo>
                  <a:lnTo>
                    <a:pt x="852" y="97"/>
                  </a:lnTo>
                  <a:lnTo>
                    <a:pt x="858" y="111"/>
                  </a:lnTo>
                  <a:lnTo>
                    <a:pt x="863" y="126"/>
                  </a:lnTo>
                  <a:lnTo>
                    <a:pt x="865" y="138"/>
                  </a:lnTo>
                  <a:lnTo>
                    <a:pt x="866" y="149"/>
                  </a:lnTo>
                  <a:lnTo>
                    <a:pt x="866" y="159"/>
                  </a:lnTo>
                  <a:lnTo>
                    <a:pt x="865" y="169"/>
                  </a:lnTo>
                  <a:lnTo>
                    <a:pt x="864" y="180"/>
                  </a:lnTo>
                  <a:lnTo>
                    <a:pt x="861" y="188"/>
                  </a:lnTo>
                  <a:lnTo>
                    <a:pt x="856" y="196"/>
                  </a:lnTo>
                  <a:lnTo>
                    <a:pt x="852" y="204"/>
                  </a:lnTo>
                  <a:lnTo>
                    <a:pt x="844" y="213"/>
                  </a:lnTo>
                  <a:lnTo>
                    <a:pt x="836" y="219"/>
                  </a:lnTo>
                  <a:lnTo>
                    <a:pt x="832" y="222"/>
                  </a:lnTo>
                  <a:lnTo>
                    <a:pt x="828" y="223"/>
                  </a:lnTo>
                  <a:lnTo>
                    <a:pt x="824" y="224"/>
                  </a:lnTo>
                  <a:lnTo>
                    <a:pt x="820" y="226"/>
                  </a:lnTo>
                  <a:lnTo>
                    <a:pt x="817" y="224"/>
                  </a:lnTo>
                  <a:lnTo>
                    <a:pt x="813" y="223"/>
                  </a:lnTo>
                  <a:lnTo>
                    <a:pt x="810" y="222"/>
                  </a:lnTo>
                  <a:lnTo>
                    <a:pt x="807" y="220"/>
                  </a:lnTo>
                  <a:lnTo>
                    <a:pt x="802" y="215"/>
                  </a:lnTo>
                  <a:lnTo>
                    <a:pt x="799" y="209"/>
                  </a:lnTo>
                  <a:lnTo>
                    <a:pt x="792" y="195"/>
                  </a:lnTo>
                  <a:lnTo>
                    <a:pt x="785" y="184"/>
                  </a:lnTo>
                  <a:lnTo>
                    <a:pt x="778" y="172"/>
                  </a:lnTo>
                  <a:lnTo>
                    <a:pt x="770" y="164"/>
                  </a:lnTo>
                  <a:lnTo>
                    <a:pt x="761" y="158"/>
                  </a:lnTo>
                  <a:lnTo>
                    <a:pt x="751" y="153"/>
                  </a:lnTo>
                  <a:lnTo>
                    <a:pt x="741" y="150"/>
                  </a:lnTo>
                  <a:lnTo>
                    <a:pt x="731" y="149"/>
                  </a:lnTo>
                  <a:lnTo>
                    <a:pt x="728" y="149"/>
                  </a:lnTo>
                  <a:lnTo>
                    <a:pt x="725" y="150"/>
                  </a:lnTo>
                  <a:lnTo>
                    <a:pt x="715" y="152"/>
                  </a:lnTo>
                  <a:lnTo>
                    <a:pt x="705" y="155"/>
                  </a:lnTo>
                  <a:lnTo>
                    <a:pt x="697" y="160"/>
                  </a:lnTo>
                  <a:lnTo>
                    <a:pt x="689" y="166"/>
                  </a:lnTo>
                  <a:lnTo>
                    <a:pt x="682" y="174"/>
                  </a:lnTo>
                  <a:lnTo>
                    <a:pt x="675" y="185"/>
                  </a:lnTo>
                  <a:lnTo>
                    <a:pt x="668" y="196"/>
                  </a:lnTo>
                  <a:lnTo>
                    <a:pt x="660" y="210"/>
                  </a:lnTo>
                  <a:lnTo>
                    <a:pt x="650" y="229"/>
                  </a:lnTo>
                  <a:lnTo>
                    <a:pt x="640" y="249"/>
                  </a:lnTo>
                  <a:lnTo>
                    <a:pt x="630" y="270"/>
                  </a:lnTo>
                  <a:lnTo>
                    <a:pt x="621" y="292"/>
                  </a:lnTo>
                  <a:lnTo>
                    <a:pt x="601" y="339"/>
                  </a:lnTo>
                  <a:lnTo>
                    <a:pt x="583" y="390"/>
                  </a:lnTo>
                  <a:lnTo>
                    <a:pt x="565" y="444"/>
                  </a:lnTo>
                  <a:lnTo>
                    <a:pt x="547" y="502"/>
                  </a:lnTo>
                  <a:lnTo>
                    <a:pt x="530" y="562"/>
                  </a:lnTo>
                  <a:lnTo>
                    <a:pt x="514" y="627"/>
                  </a:lnTo>
                  <a:lnTo>
                    <a:pt x="512" y="634"/>
                  </a:lnTo>
                  <a:lnTo>
                    <a:pt x="520" y="634"/>
                  </a:lnTo>
                  <a:lnTo>
                    <a:pt x="551" y="632"/>
                  </a:lnTo>
                  <a:lnTo>
                    <a:pt x="584" y="630"/>
                  </a:lnTo>
                  <a:lnTo>
                    <a:pt x="618" y="629"/>
                  </a:lnTo>
                  <a:lnTo>
                    <a:pt x="652" y="628"/>
                  </a:lnTo>
                  <a:lnTo>
                    <a:pt x="688" y="627"/>
                  </a:lnTo>
                  <a:lnTo>
                    <a:pt x="724" y="627"/>
                  </a:lnTo>
                  <a:lnTo>
                    <a:pt x="761" y="626"/>
                  </a:lnTo>
                  <a:lnTo>
                    <a:pt x="798" y="626"/>
                  </a:lnTo>
                  <a:lnTo>
                    <a:pt x="821" y="626"/>
                  </a:lnTo>
                  <a:lnTo>
                    <a:pt x="843" y="626"/>
                  </a:lnTo>
                  <a:lnTo>
                    <a:pt x="867" y="627"/>
                  </a:lnTo>
                  <a:lnTo>
                    <a:pt x="889" y="627"/>
                  </a:lnTo>
                  <a:lnTo>
                    <a:pt x="892" y="627"/>
                  </a:lnTo>
                  <a:lnTo>
                    <a:pt x="893" y="625"/>
                  </a:lnTo>
                  <a:lnTo>
                    <a:pt x="909" y="610"/>
                  </a:lnTo>
                  <a:lnTo>
                    <a:pt x="926" y="598"/>
                  </a:lnTo>
                  <a:lnTo>
                    <a:pt x="943" y="587"/>
                  </a:lnTo>
                  <a:lnTo>
                    <a:pt x="961" y="578"/>
                  </a:lnTo>
                  <a:lnTo>
                    <a:pt x="980" y="570"/>
                  </a:lnTo>
                  <a:lnTo>
                    <a:pt x="998" y="565"/>
                  </a:lnTo>
                  <a:lnTo>
                    <a:pt x="1007" y="563"/>
                  </a:lnTo>
                  <a:lnTo>
                    <a:pt x="1018" y="562"/>
                  </a:lnTo>
                  <a:lnTo>
                    <a:pt x="1027" y="561"/>
                  </a:lnTo>
                  <a:lnTo>
                    <a:pt x="1036" y="561"/>
                  </a:lnTo>
                  <a:lnTo>
                    <a:pt x="1095" y="622"/>
                  </a:lnTo>
                  <a:lnTo>
                    <a:pt x="1056" y="68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9" name="Freeform 45"/>
            <p:cNvSpPr>
              <a:spLocks/>
            </p:cNvSpPr>
            <p:nvPr/>
          </p:nvSpPr>
          <p:spPr bwMode="auto">
            <a:xfrm>
              <a:off x="6462" y="602"/>
              <a:ext cx="36" cy="42"/>
            </a:xfrm>
            <a:custGeom>
              <a:avLst/>
              <a:gdLst>
                <a:gd name="T0" fmla="*/ 212 w 427"/>
                <a:gd name="T1" fmla="*/ 377 h 496"/>
                <a:gd name="T2" fmla="*/ 201 w 427"/>
                <a:gd name="T3" fmla="*/ 371 h 496"/>
                <a:gd name="T4" fmla="*/ 196 w 427"/>
                <a:gd name="T5" fmla="*/ 364 h 496"/>
                <a:gd name="T6" fmla="*/ 193 w 427"/>
                <a:gd name="T7" fmla="*/ 355 h 496"/>
                <a:gd name="T8" fmla="*/ 192 w 427"/>
                <a:gd name="T9" fmla="*/ 345 h 496"/>
                <a:gd name="T10" fmla="*/ 193 w 427"/>
                <a:gd name="T11" fmla="*/ 333 h 496"/>
                <a:gd name="T12" fmla="*/ 199 w 427"/>
                <a:gd name="T13" fmla="*/ 315 h 496"/>
                <a:gd name="T14" fmla="*/ 213 w 427"/>
                <a:gd name="T15" fmla="*/ 286 h 496"/>
                <a:gd name="T16" fmla="*/ 235 w 427"/>
                <a:gd name="T17" fmla="*/ 250 h 496"/>
                <a:gd name="T18" fmla="*/ 260 w 427"/>
                <a:gd name="T19" fmla="*/ 212 h 496"/>
                <a:gd name="T20" fmla="*/ 289 w 427"/>
                <a:gd name="T21" fmla="*/ 174 h 496"/>
                <a:gd name="T22" fmla="*/ 318 w 427"/>
                <a:gd name="T23" fmla="*/ 142 h 496"/>
                <a:gd name="T24" fmla="*/ 346 w 427"/>
                <a:gd name="T25" fmla="*/ 116 h 496"/>
                <a:gd name="T26" fmla="*/ 365 w 427"/>
                <a:gd name="T27" fmla="*/ 104 h 496"/>
                <a:gd name="T28" fmla="*/ 377 w 427"/>
                <a:gd name="T29" fmla="*/ 101 h 496"/>
                <a:gd name="T30" fmla="*/ 427 w 427"/>
                <a:gd name="T31" fmla="*/ 50 h 496"/>
                <a:gd name="T32" fmla="*/ 359 w 427"/>
                <a:gd name="T33" fmla="*/ 1 h 496"/>
                <a:gd name="T34" fmla="*/ 331 w 427"/>
                <a:gd name="T35" fmla="*/ 6 h 496"/>
                <a:gd name="T36" fmla="*/ 301 w 427"/>
                <a:gd name="T37" fmla="*/ 17 h 496"/>
                <a:gd name="T38" fmla="*/ 272 w 427"/>
                <a:gd name="T39" fmla="*/ 31 h 496"/>
                <a:gd name="T40" fmla="*/ 241 w 427"/>
                <a:gd name="T41" fmla="*/ 50 h 496"/>
                <a:gd name="T42" fmla="*/ 210 w 427"/>
                <a:gd name="T43" fmla="*/ 72 h 496"/>
                <a:gd name="T44" fmla="*/ 167 w 427"/>
                <a:gd name="T45" fmla="*/ 109 h 496"/>
                <a:gd name="T46" fmla="*/ 112 w 427"/>
                <a:gd name="T47" fmla="*/ 165 h 496"/>
                <a:gd name="T48" fmla="*/ 66 w 427"/>
                <a:gd name="T49" fmla="*/ 222 h 496"/>
                <a:gd name="T50" fmla="*/ 37 w 427"/>
                <a:gd name="T51" fmla="*/ 264 h 496"/>
                <a:gd name="T52" fmla="*/ 22 w 427"/>
                <a:gd name="T53" fmla="*/ 291 h 496"/>
                <a:gd name="T54" fmla="*/ 10 w 427"/>
                <a:gd name="T55" fmla="*/ 315 h 496"/>
                <a:gd name="T56" fmla="*/ 3 w 427"/>
                <a:gd name="T57" fmla="*/ 337 h 496"/>
                <a:gd name="T58" fmla="*/ 0 w 427"/>
                <a:gd name="T59" fmla="*/ 356 h 496"/>
                <a:gd name="T60" fmla="*/ 1 w 427"/>
                <a:gd name="T61" fmla="*/ 374 h 496"/>
                <a:gd name="T62" fmla="*/ 7 w 427"/>
                <a:gd name="T63" fmla="*/ 394 h 496"/>
                <a:gd name="T64" fmla="*/ 19 w 427"/>
                <a:gd name="T65" fmla="*/ 412 h 496"/>
                <a:gd name="T66" fmla="*/ 33 w 427"/>
                <a:gd name="T67" fmla="*/ 429 h 496"/>
                <a:gd name="T68" fmla="*/ 51 w 427"/>
                <a:gd name="T69" fmla="*/ 445 h 496"/>
                <a:gd name="T70" fmla="*/ 72 w 427"/>
                <a:gd name="T71" fmla="*/ 459 h 496"/>
                <a:gd name="T72" fmla="*/ 94 w 427"/>
                <a:gd name="T73" fmla="*/ 471 h 496"/>
                <a:gd name="T74" fmla="*/ 119 w 427"/>
                <a:gd name="T75" fmla="*/ 482 h 496"/>
                <a:gd name="T76" fmla="*/ 144 w 427"/>
                <a:gd name="T77" fmla="*/ 490 h 496"/>
                <a:gd name="T78" fmla="*/ 169 w 427"/>
                <a:gd name="T79" fmla="*/ 494 h 496"/>
                <a:gd name="T80" fmla="*/ 193 w 427"/>
                <a:gd name="T81" fmla="*/ 496 h 496"/>
                <a:gd name="T82" fmla="*/ 262 w 427"/>
                <a:gd name="T83" fmla="*/ 437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27" h="496">
                  <a:moveTo>
                    <a:pt x="222" y="377"/>
                  </a:moveTo>
                  <a:lnTo>
                    <a:pt x="212" y="377"/>
                  </a:lnTo>
                  <a:lnTo>
                    <a:pt x="206" y="374"/>
                  </a:lnTo>
                  <a:lnTo>
                    <a:pt x="201" y="371"/>
                  </a:lnTo>
                  <a:lnTo>
                    <a:pt x="198" y="367"/>
                  </a:lnTo>
                  <a:lnTo>
                    <a:pt x="196" y="364"/>
                  </a:lnTo>
                  <a:lnTo>
                    <a:pt x="194" y="359"/>
                  </a:lnTo>
                  <a:lnTo>
                    <a:pt x="193" y="355"/>
                  </a:lnTo>
                  <a:lnTo>
                    <a:pt x="192" y="350"/>
                  </a:lnTo>
                  <a:lnTo>
                    <a:pt x="192" y="345"/>
                  </a:lnTo>
                  <a:lnTo>
                    <a:pt x="192" y="339"/>
                  </a:lnTo>
                  <a:lnTo>
                    <a:pt x="193" y="333"/>
                  </a:lnTo>
                  <a:lnTo>
                    <a:pt x="195" y="326"/>
                  </a:lnTo>
                  <a:lnTo>
                    <a:pt x="199" y="315"/>
                  </a:lnTo>
                  <a:lnTo>
                    <a:pt x="205" y="302"/>
                  </a:lnTo>
                  <a:lnTo>
                    <a:pt x="213" y="286"/>
                  </a:lnTo>
                  <a:lnTo>
                    <a:pt x="224" y="268"/>
                  </a:lnTo>
                  <a:lnTo>
                    <a:pt x="235" y="250"/>
                  </a:lnTo>
                  <a:lnTo>
                    <a:pt x="247" y="231"/>
                  </a:lnTo>
                  <a:lnTo>
                    <a:pt x="260" y="212"/>
                  </a:lnTo>
                  <a:lnTo>
                    <a:pt x="275" y="193"/>
                  </a:lnTo>
                  <a:lnTo>
                    <a:pt x="289" y="174"/>
                  </a:lnTo>
                  <a:lnTo>
                    <a:pt x="303" y="157"/>
                  </a:lnTo>
                  <a:lnTo>
                    <a:pt x="318" y="142"/>
                  </a:lnTo>
                  <a:lnTo>
                    <a:pt x="333" y="127"/>
                  </a:lnTo>
                  <a:lnTo>
                    <a:pt x="346" y="116"/>
                  </a:lnTo>
                  <a:lnTo>
                    <a:pt x="359" y="107"/>
                  </a:lnTo>
                  <a:lnTo>
                    <a:pt x="365" y="104"/>
                  </a:lnTo>
                  <a:lnTo>
                    <a:pt x="372" y="102"/>
                  </a:lnTo>
                  <a:lnTo>
                    <a:pt x="377" y="101"/>
                  </a:lnTo>
                  <a:lnTo>
                    <a:pt x="383" y="100"/>
                  </a:lnTo>
                  <a:lnTo>
                    <a:pt x="427" y="50"/>
                  </a:lnTo>
                  <a:lnTo>
                    <a:pt x="373" y="0"/>
                  </a:lnTo>
                  <a:lnTo>
                    <a:pt x="359" y="1"/>
                  </a:lnTo>
                  <a:lnTo>
                    <a:pt x="345" y="3"/>
                  </a:lnTo>
                  <a:lnTo>
                    <a:pt x="331" y="6"/>
                  </a:lnTo>
                  <a:lnTo>
                    <a:pt x="316" y="11"/>
                  </a:lnTo>
                  <a:lnTo>
                    <a:pt x="301" y="17"/>
                  </a:lnTo>
                  <a:lnTo>
                    <a:pt x="286" y="23"/>
                  </a:lnTo>
                  <a:lnTo>
                    <a:pt x="272" y="31"/>
                  </a:lnTo>
                  <a:lnTo>
                    <a:pt x="256" y="41"/>
                  </a:lnTo>
                  <a:lnTo>
                    <a:pt x="241" y="50"/>
                  </a:lnTo>
                  <a:lnTo>
                    <a:pt x="226" y="61"/>
                  </a:lnTo>
                  <a:lnTo>
                    <a:pt x="210" y="72"/>
                  </a:lnTo>
                  <a:lnTo>
                    <a:pt x="196" y="83"/>
                  </a:lnTo>
                  <a:lnTo>
                    <a:pt x="167" y="109"/>
                  </a:lnTo>
                  <a:lnTo>
                    <a:pt x="139" y="137"/>
                  </a:lnTo>
                  <a:lnTo>
                    <a:pt x="112" y="165"/>
                  </a:lnTo>
                  <a:lnTo>
                    <a:pt x="88" y="194"/>
                  </a:lnTo>
                  <a:lnTo>
                    <a:pt x="66" y="222"/>
                  </a:lnTo>
                  <a:lnTo>
                    <a:pt x="45" y="251"/>
                  </a:lnTo>
                  <a:lnTo>
                    <a:pt x="37" y="264"/>
                  </a:lnTo>
                  <a:lnTo>
                    <a:pt x="29" y="278"/>
                  </a:lnTo>
                  <a:lnTo>
                    <a:pt x="22" y="291"/>
                  </a:lnTo>
                  <a:lnTo>
                    <a:pt x="16" y="303"/>
                  </a:lnTo>
                  <a:lnTo>
                    <a:pt x="10" y="315"/>
                  </a:lnTo>
                  <a:lnTo>
                    <a:pt x="6" y="326"/>
                  </a:lnTo>
                  <a:lnTo>
                    <a:pt x="3" y="337"/>
                  </a:lnTo>
                  <a:lnTo>
                    <a:pt x="1" y="346"/>
                  </a:lnTo>
                  <a:lnTo>
                    <a:pt x="0" y="356"/>
                  </a:lnTo>
                  <a:lnTo>
                    <a:pt x="0" y="365"/>
                  </a:lnTo>
                  <a:lnTo>
                    <a:pt x="1" y="374"/>
                  </a:lnTo>
                  <a:lnTo>
                    <a:pt x="4" y="385"/>
                  </a:lnTo>
                  <a:lnTo>
                    <a:pt x="7" y="394"/>
                  </a:lnTo>
                  <a:lnTo>
                    <a:pt x="13" y="403"/>
                  </a:lnTo>
                  <a:lnTo>
                    <a:pt x="19" y="412"/>
                  </a:lnTo>
                  <a:lnTo>
                    <a:pt x="26" y="420"/>
                  </a:lnTo>
                  <a:lnTo>
                    <a:pt x="33" y="429"/>
                  </a:lnTo>
                  <a:lnTo>
                    <a:pt x="42" y="437"/>
                  </a:lnTo>
                  <a:lnTo>
                    <a:pt x="51" y="445"/>
                  </a:lnTo>
                  <a:lnTo>
                    <a:pt x="61" y="452"/>
                  </a:lnTo>
                  <a:lnTo>
                    <a:pt x="72" y="459"/>
                  </a:lnTo>
                  <a:lnTo>
                    <a:pt x="83" y="465"/>
                  </a:lnTo>
                  <a:lnTo>
                    <a:pt x="94" y="471"/>
                  </a:lnTo>
                  <a:lnTo>
                    <a:pt x="106" y="476"/>
                  </a:lnTo>
                  <a:lnTo>
                    <a:pt x="119" y="482"/>
                  </a:lnTo>
                  <a:lnTo>
                    <a:pt x="131" y="486"/>
                  </a:lnTo>
                  <a:lnTo>
                    <a:pt x="144" y="490"/>
                  </a:lnTo>
                  <a:lnTo>
                    <a:pt x="156" y="492"/>
                  </a:lnTo>
                  <a:lnTo>
                    <a:pt x="169" y="494"/>
                  </a:lnTo>
                  <a:lnTo>
                    <a:pt x="181" y="496"/>
                  </a:lnTo>
                  <a:lnTo>
                    <a:pt x="193" y="496"/>
                  </a:lnTo>
                  <a:lnTo>
                    <a:pt x="204" y="496"/>
                  </a:lnTo>
                  <a:lnTo>
                    <a:pt x="262" y="437"/>
                  </a:lnTo>
                  <a:lnTo>
                    <a:pt x="222" y="37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0" name="Freeform 46"/>
            <p:cNvSpPr>
              <a:spLocks/>
            </p:cNvSpPr>
            <p:nvPr/>
          </p:nvSpPr>
          <p:spPr bwMode="auto">
            <a:xfrm>
              <a:off x="7208" y="606"/>
              <a:ext cx="34" cy="28"/>
            </a:xfrm>
            <a:custGeom>
              <a:avLst/>
              <a:gdLst>
                <a:gd name="T0" fmla="*/ 217 w 410"/>
                <a:gd name="T1" fmla="*/ 96 h 335"/>
                <a:gd name="T2" fmla="*/ 233 w 410"/>
                <a:gd name="T3" fmla="*/ 100 h 335"/>
                <a:gd name="T4" fmla="*/ 248 w 410"/>
                <a:gd name="T5" fmla="*/ 107 h 335"/>
                <a:gd name="T6" fmla="*/ 258 w 410"/>
                <a:gd name="T7" fmla="*/ 117 h 335"/>
                <a:gd name="T8" fmla="*/ 264 w 410"/>
                <a:gd name="T9" fmla="*/ 129 h 335"/>
                <a:gd name="T10" fmla="*/ 265 w 410"/>
                <a:gd name="T11" fmla="*/ 141 h 335"/>
                <a:gd name="T12" fmla="*/ 263 w 410"/>
                <a:gd name="T13" fmla="*/ 155 h 335"/>
                <a:gd name="T14" fmla="*/ 256 w 410"/>
                <a:gd name="T15" fmla="*/ 169 h 335"/>
                <a:gd name="T16" fmla="*/ 245 w 410"/>
                <a:gd name="T17" fmla="*/ 183 h 335"/>
                <a:gd name="T18" fmla="*/ 227 w 410"/>
                <a:gd name="T19" fmla="*/ 199 h 335"/>
                <a:gd name="T20" fmla="*/ 208 w 410"/>
                <a:gd name="T21" fmla="*/ 211 h 335"/>
                <a:gd name="T22" fmla="*/ 185 w 410"/>
                <a:gd name="T23" fmla="*/ 221 h 335"/>
                <a:gd name="T24" fmla="*/ 151 w 410"/>
                <a:gd name="T25" fmla="*/ 233 h 335"/>
                <a:gd name="T26" fmla="*/ 107 w 410"/>
                <a:gd name="T27" fmla="*/ 245 h 335"/>
                <a:gd name="T28" fmla="*/ 81 w 410"/>
                <a:gd name="T29" fmla="*/ 249 h 335"/>
                <a:gd name="T30" fmla="*/ 112 w 410"/>
                <a:gd name="T31" fmla="*/ 335 h 335"/>
                <a:gd name="T32" fmla="*/ 144 w 410"/>
                <a:gd name="T33" fmla="*/ 331 h 335"/>
                <a:gd name="T34" fmla="*/ 189 w 410"/>
                <a:gd name="T35" fmla="*/ 321 h 335"/>
                <a:gd name="T36" fmla="*/ 232 w 410"/>
                <a:gd name="T37" fmla="*/ 308 h 335"/>
                <a:gd name="T38" fmla="*/ 275 w 410"/>
                <a:gd name="T39" fmla="*/ 292 h 335"/>
                <a:gd name="T40" fmla="*/ 315 w 410"/>
                <a:gd name="T41" fmla="*/ 273 h 335"/>
                <a:gd name="T42" fmla="*/ 349 w 410"/>
                <a:gd name="T43" fmla="*/ 253 h 335"/>
                <a:gd name="T44" fmla="*/ 376 w 410"/>
                <a:gd name="T45" fmla="*/ 232 h 335"/>
                <a:gd name="T46" fmla="*/ 395 w 410"/>
                <a:gd name="T47" fmla="*/ 212 h 335"/>
                <a:gd name="T48" fmla="*/ 404 w 410"/>
                <a:gd name="T49" fmla="*/ 194 h 335"/>
                <a:gd name="T50" fmla="*/ 408 w 410"/>
                <a:gd name="T51" fmla="*/ 177 h 335"/>
                <a:gd name="T52" fmla="*/ 410 w 410"/>
                <a:gd name="T53" fmla="*/ 162 h 335"/>
                <a:gd name="T54" fmla="*/ 409 w 410"/>
                <a:gd name="T55" fmla="*/ 147 h 335"/>
                <a:gd name="T56" fmla="*/ 405 w 410"/>
                <a:gd name="T57" fmla="*/ 126 h 335"/>
                <a:gd name="T58" fmla="*/ 395 w 410"/>
                <a:gd name="T59" fmla="*/ 103 h 335"/>
                <a:gd name="T60" fmla="*/ 381 w 410"/>
                <a:gd name="T61" fmla="*/ 83 h 335"/>
                <a:gd name="T62" fmla="*/ 365 w 410"/>
                <a:gd name="T63" fmla="*/ 64 h 335"/>
                <a:gd name="T64" fmla="*/ 346 w 410"/>
                <a:gd name="T65" fmla="*/ 48 h 335"/>
                <a:gd name="T66" fmla="*/ 323 w 410"/>
                <a:gd name="T67" fmla="*/ 32 h 335"/>
                <a:gd name="T68" fmla="*/ 301 w 410"/>
                <a:gd name="T69" fmla="*/ 20 h 335"/>
                <a:gd name="T70" fmla="*/ 276 w 410"/>
                <a:gd name="T71" fmla="*/ 11 h 335"/>
                <a:gd name="T72" fmla="*/ 251 w 410"/>
                <a:gd name="T73" fmla="*/ 4 h 335"/>
                <a:gd name="T74" fmla="*/ 225 w 410"/>
                <a:gd name="T75" fmla="*/ 1 h 335"/>
                <a:gd name="T76" fmla="*/ 162 w 410"/>
                <a:gd name="T77" fmla="*/ 56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410" h="335">
                  <a:moveTo>
                    <a:pt x="209" y="96"/>
                  </a:moveTo>
                  <a:lnTo>
                    <a:pt x="217" y="96"/>
                  </a:lnTo>
                  <a:lnTo>
                    <a:pt x="226" y="98"/>
                  </a:lnTo>
                  <a:lnTo>
                    <a:pt x="233" y="100"/>
                  </a:lnTo>
                  <a:lnTo>
                    <a:pt x="241" y="103"/>
                  </a:lnTo>
                  <a:lnTo>
                    <a:pt x="248" y="107"/>
                  </a:lnTo>
                  <a:lnTo>
                    <a:pt x="253" y="111"/>
                  </a:lnTo>
                  <a:lnTo>
                    <a:pt x="258" y="117"/>
                  </a:lnTo>
                  <a:lnTo>
                    <a:pt x="261" y="123"/>
                  </a:lnTo>
                  <a:lnTo>
                    <a:pt x="264" y="129"/>
                  </a:lnTo>
                  <a:lnTo>
                    <a:pt x="265" y="135"/>
                  </a:lnTo>
                  <a:lnTo>
                    <a:pt x="265" y="141"/>
                  </a:lnTo>
                  <a:lnTo>
                    <a:pt x="264" y="148"/>
                  </a:lnTo>
                  <a:lnTo>
                    <a:pt x="263" y="155"/>
                  </a:lnTo>
                  <a:lnTo>
                    <a:pt x="260" y="162"/>
                  </a:lnTo>
                  <a:lnTo>
                    <a:pt x="256" y="169"/>
                  </a:lnTo>
                  <a:lnTo>
                    <a:pt x="252" y="175"/>
                  </a:lnTo>
                  <a:lnTo>
                    <a:pt x="245" y="183"/>
                  </a:lnTo>
                  <a:lnTo>
                    <a:pt x="236" y="192"/>
                  </a:lnTo>
                  <a:lnTo>
                    <a:pt x="227" y="199"/>
                  </a:lnTo>
                  <a:lnTo>
                    <a:pt x="218" y="205"/>
                  </a:lnTo>
                  <a:lnTo>
                    <a:pt x="208" y="211"/>
                  </a:lnTo>
                  <a:lnTo>
                    <a:pt x="197" y="216"/>
                  </a:lnTo>
                  <a:lnTo>
                    <a:pt x="185" y="221"/>
                  </a:lnTo>
                  <a:lnTo>
                    <a:pt x="174" y="226"/>
                  </a:lnTo>
                  <a:lnTo>
                    <a:pt x="151" y="233"/>
                  </a:lnTo>
                  <a:lnTo>
                    <a:pt x="128" y="239"/>
                  </a:lnTo>
                  <a:lnTo>
                    <a:pt x="107" y="245"/>
                  </a:lnTo>
                  <a:lnTo>
                    <a:pt x="88" y="248"/>
                  </a:lnTo>
                  <a:lnTo>
                    <a:pt x="81" y="249"/>
                  </a:lnTo>
                  <a:lnTo>
                    <a:pt x="0" y="328"/>
                  </a:lnTo>
                  <a:lnTo>
                    <a:pt x="112" y="335"/>
                  </a:lnTo>
                  <a:lnTo>
                    <a:pt x="121" y="334"/>
                  </a:lnTo>
                  <a:lnTo>
                    <a:pt x="144" y="331"/>
                  </a:lnTo>
                  <a:lnTo>
                    <a:pt x="165" y="326"/>
                  </a:lnTo>
                  <a:lnTo>
                    <a:pt x="189" y="321"/>
                  </a:lnTo>
                  <a:lnTo>
                    <a:pt x="211" y="315"/>
                  </a:lnTo>
                  <a:lnTo>
                    <a:pt x="232" y="308"/>
                  </a:lnTo>
                  <a:lnTo>
                    <a:pt x="255" y="300"/>
                  </a:lnTo>
                  <a:lnTo>
                    <a:pt x="275" y="292"/>
                  </a:lnTo>
                  <a:lnTo>
                    <a:pt x="296" y="282"/>
                  </a:lnTo>
                  <a:lnTo>
                    <a:pt x="315" y="273"/>
                  </a:lnTo>
                  <a:lnTo>
                    <a:pt x="332" y="263"/>
                  </a:lnTo>
                  <a:lnTo>
                    <a:pt x="349" y="253"/>
                  </a:lnTo>
                  <a:lnTo>
                    <a:pt x="363" y="243"/>
                  </a:lnTo>
                  <a:lnTo>
                    <a:pt x="376" y="232"/>
                  </a:lnTo>
                  <a:lnTo>
                    <a:pt x="386" y="222"/>
                  </a:lnTo>
                  <a:lnTo>
                    <a:pt x="395" y="212"/>
                  </a:lnTo>
                  <a:lnTo>
                    <a:pt x="400" y="203"/>
                  </a:lnTo>
                  <a:lnTo>
                    <a:pt x="404" y="194"/>
                  </a:lnTo>
                  <a:lnTo>
                    <a:pt x="406" y="185"/>
                  </a:lnTo>
                  <a:lnTo>
                    <a:pt x="408" y="177"/>
                  </a:lnTo>
                  <a:lnTo>
                    <a:pt x="409" y="169"/>
                  </a:lnTo>
                  <a:lnTo>
                    <a:pt x="410" y="162"/>
                  </a:lnTo>
                  <a:lnTo>
                    <a:pt x="409" y="154"/>
                  </a:lnTo>
                  <a:lnTo>
                    <a:pt x="409" y="147"/>
                  </a:lnTo>
                  <a:lnTo>
                    <a:pt x="408" y="139"/>
                  </a:lnTo>
                  <a:lnTo>
                    <a:pt x="405" y="126"/>
                  </a:lnTo>
                  <a:lnTo>
                    <a:pt x="400" y="114"/>
                  </a:lnTo>
                  <a:lnTo>
                    <a:pt x="395" y="103"/>
                  </a:lnTo>
                  <a:lnTo>
                    <a:pt x="388" y="93"/>
                  </a:lnTo>
                  <a:lnTo>
                    <a:pt x="381" y="83"/>
                  </a:lnTo>
                  <a:lnTo>
                    <a:pt x="373" y="73"/>
                  </a:lnTo>
                  <a:lnTo>
                    <a:pt x="365" y="64"/>
                  </a:lnTo>
                  <a:lnTo>
                    <a:pt x="355" y="56"/>
                  </a:lnTo>
                  <a:lnTo>
                    <a:pt x="346" y="48"/>
                  </a:lnTo>
                  <a:lnTo>
                    <a:pt x="334" y="39"/>
                  </a:lnTo>
                  <a:lnTo>
                    <a:pt x="323" y="32"/>
                  </a:lnTo>
                  <a:lnTo>
                    <a:pt x="312" y="26"/>
                  </a:lnTo>
                  <a:lnTo>
                    <a:pt x="301" y="20"/>
                  </a:lnTo>
                  <a:lnTo>
                    <a:pt x="288" y="15"/>
                  </a:lnTo>
                  <a:lnTo>
                    <a:pt x="276" y="11"/>
                  </a:lnTo>
                  <a:lnTo>
                    <a:pt x="263" y="7"/>
                  </a:lnTo>
                  <a:lnTo>
                    <a:pt x="251" y="4"/>
                  </a:lnTo>
                  <a:lnTo>
                    <a:pt x="239" y="2"/>
                  </a:lnTo>
                  <a:lnTo>
                    <a:pt x="225" y="1"/>
                  </a:lnTo>
                  <a:lnTo>
                    <a:pt x="213" y="0"/>
                  </a:lnTo>
                  <a:lnTo>
                    <a:pt x="162" y="56"/>
                  </a:lnTo>
                  <a:lnTo>
                    <a:pt x="209" y="9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1" name="Freeform 47"/>
            <p:cNvSpPr>
              <a:spLocks/>
            </p:cNvSpPr>
            <p:nvPr/>
          </p:nvSpPr>
          <p:spPr bwMode="auto">
            <a:xfrm>
              <a:off x="7156" y="565"/>
              <a:ext cx="109" cy="121"/>
            </a:xfrm>
            <a:custGeom>
              <a:avLst/>
              <a:gdLst>
                <a:gd name="T0" fmla="*/ 802 w 1307"/>
                <a:gd name="T1" fmla="*/ 593 h 1456"/>
                <a:gd name="T2" fmla="*/ 746 w 1307"/>
                <a:gd name="T3" fmla="*/ 629 h 1456"/>
                <a:gd name="T4" fmla="*/ 713 w 1307"/>
                <a:gd name="T5" fmla="*/ 692 h 1456"/>
                <a:gd name="T6" fmla="*/ 748 w 1307"/>
                <a:gd name="T7" fmla="*/ 832 h 1456"/>
                <a:gd name="T8" fmla="*/ 838 w 1307"/>
                <a:gd name="T9" fmla="*/ 916 h 1456"/>
                <a:gd name="T10" fmla="*/ 970 w 1307"/>
                <a:gd name="T11" fmla="*/ 963 h 1456"/>
                <a:gd name="T12" fmla="*/ 1127 w 1307"/>
                <a:gd name="T13" fmla="*/ 971 h 1456"/>
                <a:gd name="T14" fmla="*/ 1282 w 1307"/>
                <a:gd name="T15" fmla="*/ 944 h 1456"/>
                <a:gd name="T16" fmla="*/ 1306 w 1307"/>
                <a:gd name="T17" fmla="*/ 948 h 1456"/>
                <a:gd name="T18" fmla="*/ 1299 w 1307"/>
                <a:gd name="T19" fmla="*/ 972 h 1456"/>
                <a:gd name="T20" fmla="*/ 1255 w 1307"/>
                <a:gd name="T21" fmla="*/ 1007 h 1456"/>
                <a:gd name="T22" fmla="*/ 1166 w 1307"/>
                <a:gd name="T23" fmla="*/ 1042 h 1456"/>
                <a:gd name="T24" fmla="*/ 1051 w 1307"/>
                <a:gd name="T25" fmla="*/ 1057 h 1456"/>
                <a:gd name="T26" fmla="*/ 851 w 1307"/>
                <a:gd name="T27" fmla="*/ 1032 h 1456"/>
                <a:gd name="T28" fmla="*/ 687 w 1307"/>
                <a:gd name="T29" fmla="*/ 959 h 1456"/>
                <a:gd name="T30" fmla="*/ 585 w 1307"/>
                <a:gd name="T31" fmla="*/ 864 h 1456"/>
                <a:gd name="T32" fmla="*/ 547 w 1307"/>
                <a:gd name="T33" fmla="*/ 796 h 1456"/>
                <a:gd name="T34" fmla="*/ 533 w 1307"/>
                <a:gd name="T35" fmla="*/ 728 h 1456"/>
                <a:gd name="T36" fmla="*/ 471 w 1307"/>
                <a:gd name="T37" fmla="*/ 717 h 1456"/>
                <a:gd name="T38" fmla="*/ 295 w 1307"/>
                <a:gd name="T39" fmla="*/ 760 h 1456"/>
                <a:gd name="T40" fmla="*/ 263 w 1307"/>
                <a:gd name="T41" fmla="*/ 950 h 1456"/>
                <a:gd name="T42" fmla="*/ 242 w 1307"/>
                <a:gd name="T43" fmla="*/ 1207 h 1456"/>
                <a:gd name="T44" fmla="*/ 249 w 1307"/>
                <a:gd name="T45" fmla="*/ 1425 h 1456"/>
                <a:gd name="T46" fmla="*/ 235 w 1307"/>
                <a:gd name="T47" fmla="*/ 1455 h 1456"/>
                <a:gd name="T48" fmla="*/ 183 w 1307"/>
                <a:gd name="T49" fmla="*/ 1441 h 1456"/>
                <a:gd name="T50" fmla="*/ 132 w 1307"/>
                <a:gd name="T51" fmla="*/ 1388 h 1456"/>
                <a:gd name="T52" fmla="*/ 101 w 1307"/>
                <a:gd name="T53" fmla="*/ 1291 h 1456"/>
                <a:gd name="T54" fmla="*/ 98 w 1307"/>
                <a:gd name="T55" fmla="*/ 1045 h 1456"/>
                <a:gd name="T56" fmla="*/ 123 w 1307"/>
                <a:gd name="T57" fmla="*/ 785 h 1456"/>
                <a:gd name="T58" fmla="*/ 59 w 1307"/>
                <a:gd name="T59" fmla="*/ 774 h 1456"/>
                <a:gd name="T60" fmla="*/ 29 w 1307"/>
                <a:gd name="T61" fmla="*/ 747 h 1456"/>
                <a:gd name="T62" fmla="*/ 0 w 1307"/>
                <a:gd name="T63" fmla="*/ 679 h 1456"/>
                <a:gd name="T64" fmla="*/ 21 w 1307"/>
                <a:gd name="T65" fmla="*/ 654 h 1456"/>
                <a:gd name="T66" fmla="*/ 95 w 1307"/>
                <a:gd name="T67" fmla="*/ 659 h 1456"/>
                <a:gd name="T68" fmla="*/ 174 w 1307"/>
                <a:gd name="T69" fmla="*/ 563 h 1456"/>
                <a:gd name="T70" fmla="*/ 246 w 1307"/>
                <a:gd name="T71" fmla="*/ 312 h 1456"/>
                <a:gd name="T72" fmla="*/ 332 w 1307"/>
                <a:gd name="T73" fmla="*/ 113 h 1456"/>
                <a:gd name="T74" fmla="*/ 407 w 1307"/>
                <a:gd name="T75" fmla="*/ 15 h 1456"/>
                <a:gd name="T76" fmla="*/ 488 w 1307"/>
                <a:gd name="T77" fmla="*/ 3 h 1456"/>
                <a:gd name="T78" fmla="*/ 569 w 1307"/>
                <a:gd name="T79" fmla="*/ 39 h 1456"/>
                <a:gd name="T80" fmla="*/ 619 w 1307"/>
                <a:gd name="T81" fmla="*/ 95 h 1456"/>
                <a:gd name="T82" fmla="*/ 634 w 1307"/>
                <a:gd name="T83" fmla="*/ 156 h 1456"/>
                <a:gd name="T84" fmla="*/ 621 w 1307"/>
                <a:gd name="T85" fmla="*/ 200 h 1456"/>
                <a:gd name="T86" fmla="*/ 598 w 1307"/>
                <a:gd name="T87" fmla="*/ 214 h 1456"/>
                <a:gd name="T88" fmla="*/ 578 w 1307"/>
                <a:gd name="T89" fmla="*/ 195 h 1456"/>
                <a:gd name="T90" fmla="*/ 535 w 1307"/>
                <a:gd name="T91" fmla="*/ 146 h 1456"/>
                <a:gd name="T92" fmla="*/ 494 w 1307"/>
                <a:gd name="T93" fmla="*/ 149 h 1456"/>
                <a:gd name="T94" fmla="*/ 451 w 1307"/>
                <a:gd name="T95" fmla="*/ 206 h 1456"/>
                <a:gd name="T96" fmla="*/ 345 w 1307"/>
                <a:gd name="T97" fmla="*/ 519 h 1456"/>
                <a:gd name="T98" fmla="*/ 388 w 1307"/>
                <a:gd name="T99" fmla="*/ 638 h 1456"/>
                <a:gd name="T100" fmla="*/ 594 w 1307"/>
                <a:gd name="T101" fmla="*/ 595 h 1456"/>
                <a:gd name="T102" fmla="*/ 650 w 1307"/>
                <a:gd name="T103" fmla="*/ 551 h 1456"/>
                <a:gd name="T104" fmla="*/ 746 w 1307"/>
                <a:gd name="T105" fmla="*/ 506 h 1456"/>
                <a:gd name="T106" fmla="*/ 844 w 1307"/>
                <a:gd name="T107" fmla="*/ 489 h 1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307" h="1456">
                  <a:moveTo>
                    <a:pt x="840" y="585"/>
                  </a:moveTo>
                  <a:lnTo>
                    <a:pt x="833" y="585"/>
                  </a:lnTo>
                  <a:lnTo>
                    <a:pt x="826" y="586"/>
                  </a:lnTo>
                  <a:lnTo>
                    <a:pt x="820" y="587"/>
                  </a:lnTo>
                  <a:lnTo>
                    <a:pt x="812" y="589"/>
                  </a:lnTo>
                  <a:lnTo>
                    <a:pt x="802" y="593"/>
                  </a:lnTo>
                  <a:lnTo>
                    <a:pt x="792" y="597"/>
                  </a:lnTo>
                  <a:lnTo>
                    <a:pt x="783" y="602"/>
                  </a:lnTo>
                  <a:lnTo>
                    <a:pt x="773" y="608"/>
                  </a:lnTo>
                  <a:lnTo>
                    <a:pt x="763" y="615"/>
                  </a:lnTo>
                  <a:lnTo>
                    <a:pt x="755" y="622"/>
                  </a:lnTo>
                  <a:lnTo>
                    <a:pt x="746" y="629"/>
                  </a:lnTo>
                  <a:lnTo>
                    <a:pt x="739" y="639"/>
                  </a:lnTo>
                  <a:lnTo>
                    <a:pt x="732" y="648"/>
                  </a:lnTo>
                  <a:lnTo>
                    <a:pt x="726" y="658"/>
                  </a:lnTo>
                  <a:lnTo>
                    <a:pt x="721" y="668"/>
                  </a:lnTo>
                  <a:lnTo>
                    <a:pt x="717" y="679"/>
                  </a:lnTo>
                  <a:lnTo>
                    <a:pt x="713" y="692"/>
                  </a:lnTo>
                  <a:lnTo>
                    <a:pt x="711" y="704"/>
                  </a:lnTo>
                  <a:lnTo>
                    <a:pt x="711" y="717"/>
                  </a:lnTo>
                  <a:lnTo>
                    <a:pt x="711" y="732"/>
                  </a:lnTo>
                  <a:lnTo>
                    <a:pt x="712" y="738"/>
                  </a:lnTo>
                  <a:lnTo>
                    <a:pt x="743" y="824"/>
                  </a:lnTo>
                  <a:lnTo>
                    <a:pt x="748" y="832"/>
                  </a:lnTo>
                  <a:lnTo>
                    <a:pt x="759" y="848"/>
                  </a:lnTo>
                  <a:lnTo>
                    <a:pt x="773" y="863"/>
                  </a:lnTo>
                  <a:lnTo>
                    <a:pt x="787" y="879"/>
                  </a:lnTo>
                  <a:lnTo>
                    <a:pt x="803" y="892"/>
                  </a:lnTo>
                  <a:lnTo>
                    <a:pt x="820" y="904"/>
                  </a:lnTo>
                  <a:lnTo>
                    <a:pt x="838" y="916"/>
                  </a:lnTo>
                  <a:lnTo>
                    <a:pt x="857" y="926"/>
                  </a:lnTo>
                  <a:lnTo>
                    <a:pt x="878" y="936"/>
                  </a:lnTo>
                  <a:lnTo>
                    <a:pt x="899" y="945"/>
                  </a:lnTo>
                  <a:lnTo>
                    <a:pt x="922" y="952"/>
                  </a:lnTo>
                  <a:lnTo>
                    <a:pt x="946" y="958"/>
                  </a:lnTo>
                  <a:lnTo>
                    <a:pt x="970" y="963"/>
                  </a:lnTo>
                  <a:lnTo>
                    <a:pt x="996" y="967"/>
                  </a:lnTo>
                  <a:lnTo>
                    <a:pt x="1021" y="970"/>
                  </a:lnTo>
                  <a:lnTo>
                    <a:pt x="1049" y="972"/>
                  </a:lnTo>
                  <a:lnTo>
                    <a:pt x="1077" y="973"/>
                  </a:lnTo>
                  <a:lnTo>
                    <a:pt x="1102" y="972"/>
                  </a:lnTo>
                  <a:lnTo>
                    <a:pt x="1127" y="971"/>
                  </a:lnTo>
                  <a:lnTo>
                    <a:pt x="1152" y="968"/>
                  </a:lnTo>
                  <a:lnTo>
                    <a:pt x="1178" y="965"/>
                  </a:lnTo>
                  <a:lnTo>
                    <a:pt x="1204" y="961"/>
                  </a:lnTo>
                  <a:lnTo>
                    <a:pt x="1230" y="956"/>
                  </a:lnTo>
                  <a:lnTo>
                    <a:pt x="1255" y="950"/>
                  </a:lnTo>
                  <a:lnTo>
                    <a:pt x="1282" y="944"/>
                  </a:lnTo>
                  <a:lnTo>
                    <a:pt x="1291" y="942"/>
                  </a:lnTo>
                  <a:lnTo>
                    <a:pt x="1298" y="942"/>
                  </a:lnTo>
                  <a:lnTo>
                    <a:pt x="1301" y="943"/>
                  </a:lnTo>
                  <a:lnTo>
                    <a:pt x="1303" y="944"/>
                  </a:lnTo>
                  <a:lnTo>
                    <a:pt x="1305" y="945"/>
                  </a:lnTo>
                  <a:lnTo>
                    <a:pt x="1306" y="948"/>
                  </a:lnTo>
                  <a:lnTo>
                    <a:pt x="1307" y="951"/>
                  </a:lnTo>
                  <a:lnTo>
                    <a:pt x="1307" y="954"/>
                  </a:lnTo>
                  <a:lnTo>
                    <a:pt x="1306" y="958"/>
                  </a:lnTo>
                  <a:lnTo>
                    <a:pt x="1305" y="963"/>
                  </a:lnTo>
                  <a:lnTo>
                    <a:pt x="1302" y="967"/>
                  </a:lnTo>
                  <a:lnTo>
                    <a:pt x="1299" y="972"/>
                  </a:lnTo>
                  <a:lnTo>
                    <a:pt x="1295" y="978"/>
                  </a:lnTo>
                  <a:lnTo>
                    <a:pt x="1291" y="983"/>
                  </a:lnTo>
                  <a:lnTo>
                    <a:pt x="1284" y="989"/>
                  </a:lnTo>
                  <a:lnTo>
                    <a:pt x="1275" y="995"/>
                  </a:lnTo>
                  <a:lnTo>
                    <a:pt x="1265" y="1001"/>
                  </a:lnTo>
                  <a:lnTo>
                    <a:pt x="1255" y="1007"/>
                  </a:lnTo>
                  <a:lnTo>
                    <a:pt x="1243" y="1013"/>
                  </a:lnTo>
                  <a:lnTo>
                    <a:pt x="1230" y="1019"/>
                  </a:lnTo>
                  <a:lnTo>
                    <a:pt x="1215" y="1025"/>
                  </a:lnTo>
                  <a:lnTo>
                    <a:pt x="1200" y="1032"/>
                  </a:lnTo>
                  <a:lnTo>
                    <a:pt x="1184" y="1037"/>
                  </a:lnTo>
                  <a:lnTo>
                    <a:pt x="1166" y="1042"/>
                  </a:lnTo>
                  <a:lnTo>
                    <a:pt x="1149" y="1046"/>
                  </a:lnTo>
                  <a:lnTo>
                    <a:pt x="1131" y="1050"/>
                  </a:lnTo>
                  <a:lnTo>
                    <a:pt x="1111" y="1053"/>
                  </a:lnTo>
                  <a:lnTo>
                    <a:pt x="1092" y="1055"/>
                  </a:lnTo>
                  <a:lnTo>
                    <a:pt x="1071" y="1056"/>
                  </a:lnTo>
                  <a:lnTo>
                    <a:pt x="1051" y="1057"/>
                  </a:lnTo>
                  <a:lnTo>
                    <a:pt x="1015" y="1056"/>
                  </a:lnTo>
                  <a:lnTo>
                    <a:pt x="981" y="1054"/>
                  </a:lnTo>
                  <a:lnTo>
                    <a:pt x="947" y="1050"/>
                  </a:lnTo>
                  <a:lnTo>
                    <a:pt x="914" y="1046"/>
                  </a:lnTo>
                  <a:lnTo>
                    <a:pt x="882" y="1039"/>
                  </a:lnTo>
                  <a:lnTo>
                    <a:pt x="851" y="1032"/>
                  </a:lnTo>
                  <a:lnTo>
                    <a:pt x="821" y="1022"/>
                  </a:lnTo>
                  <a:lnTo>
                    <a:pt x="792" y="1012"/>
                  </a:lnTo>
                  <a:lnTo>
                    <a:pt x="763" y="1001"/>
                  </a:lnTo>
                  <a:lnTo>
                    <a:pt x="737" y="988"/>
                  </a:lnTo>
                  <a:lnTo>
                    <a:pt x="710" y="974"/>
                  </a:lnTo>
                  <a:lnTo>
                    <a:pt x="687" y="959"/>
                  </a:lnTo>
                  <a:lnTo>
                    <a:pt x="663" y="943"/>
                  </a:lnTo>
                  <a:lnTo>
                    <a:pt x="642" y="925"/>
                  </a:lnTo>
                  <a:lnTo>
                    <a:pt x="622" y="906"/>
                  </a:lnTo>
                  <a:lnTo>
                    <a:pt x="603" y="887"/>
                  </a:lnTo>
                  <a:lnTo>
                    <a:pt x="594" y="875"/>
                  </a:lnTo>
                  <a:lnTo>
                    <a:pt x="585" y="864"/>
                  </a:lnTo>
                  <a:lnTo>
                    <a:pt x="577" y="853"/>
                  </a:lnTo>
                  <a:lnTo>
                    <a:pt x="570" y="842"/>
                  </a:lnTo>
                  <a:lnTo>
                    <a:pt x="562" y="831"/>
                  </a:lnTo>
                  <a:lnTo>
                    <a:pt x="557" y="819"/>
                  </a:lnTo>
                  <a:lnTo>
                    <a:pt x="551" y="808"/>
                  </a:lnTo>
                  <a:lnTo>
                    <a:pt x="547" y="796"/>
                  </a:lnTo>
                  <a:lnTo>
                    <a:pt x="543" y="785"/>
                  </a:lnTo>
                  <a:lnTo>
                    <a:pt x="539" y="773"/>
                  </a:lnTo>
                  <a:lnTo>
                    <a:pt x="537" y="762"/>
                  </a:lnTo>
                  <a:lnTo>
                    <a:pt x="535" y="751"/>
                  </a:lnTo>
                  <a:lnTo>
                    <a:pt x="534" y="740"/>
                  </a:lnTo>
                  <a:lnTo>
                    <a:pt x="533" y="728"/>
                  </a:lnTo>
                  <a:lnTo>
                    <a:pt x="533" y="718"/>
                  </a:lnTo>
                  <a:lnTo>
                    <a:pt x="534" y="707"/>
                  </a:lnTo>
                  <a:lnTo>
                    <a:pt x="535" y="699"/>
                  </a:lnTo>
                  <a:lnTo>
                    <a:pt x="527" y="701"/>
                  </a:lnTo>
                  <a:lnTo>
                    <a:pt x="499" y="709"/>
                  </a:lnTo>
                  <a:lnTo>
                    <a:pt x="471" y="717"/>
                  </a:lnTo>
                  <a:lnTo>
                    <a:pt x="442" y="725"/>
                  </a:lnTo>
                  <a:lnTo>
                    <a:pt x="413" y="733"/>
                  </a:lnTo>
                  <a:lnTo>
                    <a:pt x="383" y="740"/>
                  </a:lnTo>
                  <a:lnTo>
                    <a:pt x="353" y="747"/>
                  </a:lnTo>
                  <a:lnTo>
                    <a:pt x="325" y="754"/>
                  </a:lnTo>
                  <a:lnTo>
                    <a:pt x="295" y="760"/>
                  </a:lnTo>
                  <a:lnTo>
                    <a:pt x="292" y="761"/>
                  </a:lnTo>
                  <a:lnTo>
                    <a:pt x="291" y="764"/>
                  </a:lnTo>
                  <a:lnTo>
                    <a:pt x="283" y="811"/>
                  </a:lnTo>
                  <a:lnTo>
                    <a:pt x="275" y="858"/>
                  </a:lnTo>
                  <a:lnTo>
                    <a:pt x="269" y="904"/>
                  </a:lnTo>
                  <a:lnTo>
                    <a:pt x="263" y="950"/>
                  </a:lnTo>
                  <a:lnTo>
                    <a:pt x="258" y="995"/>
                  </a:lnTo>
                  <a:lnTo>
                    <a:pt x="252" y="1039"/>
                  </a:lnTo>
                  <a:lnTo>
                    <a:pt x="248" y="1083"/>
                  </a:lnTo>
                  <a:lnTo>
                    <a:pt x="245" y="1126"/>
                  </a:lnTo>
                  <a:lnTo>
                    <a:pt x="243" y="1167"/>
                  </a:lnTo>
                  <a:lnTo>
                    <a:pt x="242" y="1207"/>
                  </a:lnTo>
                  <a:lnTo>
                    <a:pt x="241" y="1247"/>
                  </a:lnTo>
                  <a:lnTo>
                    <a:pt x="241" y="1286"/>
                  </a:lnTo>
                  <a:lnTo>
                    <a:pt x="242" y="1323"/>
                  </a:lnTo>
                  <a:lnTo>
                    <a:pt x="243" y="1358"/>
                  </a:lnTo>
                  <a:lnTo>
                    <a:pt x="246" y="1392"/>
                  </a:lnTo>
                  <a:lnTo>
                    <a:pt x="249" y="1425"/>
                  </a:lnTo>
                  <a:lnTo>
                    <a:pt x="250" y="1433"/>
                  </a:lnTo>
                  <a:lnTo>
                    <a:pt x="249" y="1440"/>
                  </a:lnTo>
                  <a:lnTo>
                    <a:pt x="247" y="1446"/>
                  </a:lnTo>
                  <a:lnTo>
                    <a:pt x="245" y="1450"/>
                  </a:lnTo>
                  <a:lnTo>
                    <a:pt x="240" y="1454"/>
                  </a:lnTo>
                  <a:lnTo>
                    <a:pt x="235" y="1455"/>
                  </a:lnTo>
                  <a:lnTo>
                    <a:pt x="228" y="1456"/>
                  </a:lnTo>
                  <a:lnTo>
                    <a:pt x="221" y="1455"/>
                  </a:lnTo>
                  <a:lnTo>
                    <a:pt x="212" y="1453"/>
                  </a:lnTo>
                  <a:lnTo>
                    <a:pt x="202" y="1450"/>
                  </a:lnTo>
                  <a:lnTo>
                    <a:pt x="193" y="1446"/>
                  </a:lnTo>
                  <a:lnTo>
                    <a:pt x="183" y="1441"/>
                  </a:lnTo>
                  <a:lnTo>
                    <a:pt x="171" y="1434"/>
                  </a:lnTo>
                  <a:lnTo>
                    <a:pt x="158" y="1423"/>
                  </a:lnTo>
                  <a:lnTo>
                    <a:pt x="150" y="1415"/>
                  </a:lnTo>
                  <a:lnTo>
                    <a:pt x="144" y="1407"/>
                  </a:lnTo>
                  <a:lnTo>
                    <a:pt x="138" y="1398"/>
                  </a:lnTo>
                  <a:lnTo>
                    <a:pt x="132" y="1388"/>
                  </a:lnTo>
                  <a:lnTo>
                    <a:pt x="126" y="1376"/>
                  </a:lnTo>
                  <a:lnTo>
                    <a:pt x="120" y="1362"/>
                  </a:lnTo>
                  <a:lnTo>
                    <a:pt x="115" y="1347"/>
                  </a:lnTo>
                  <a:lnTo>
                    <a:pt x="110" y="1331"/>
                  </a:lnTo>
                  <a:lnTo>
                    <a:pt x="106" y="1311"/>
                  </a:lnTo>
                  <a:lnTo>
                    <a:pt x="101" y="1291"/>
                  </a:lnTo>
                  <a:lnTo>
                    <a:pt x="98" y="1268"/>
                  </a:lnTo>
                  <a:lnTo>
                    <a:pt x="96" y="1243"/>
                  </a:lnTo>
                  <a:lnTo>
                    <a:pt x="94" y="1201"/>
                  </a:lnTo>
                  <a:lnTo>
                    <a:pt x="94" y="1154"/>
                  </a:lnTo>
                  <a:lnTo>
                    <a:pt x="95" y="1101"/>
                  </a:lnTo>
                  <a:lnTo>
                    <a:pt x="98" y="1045"/>
                  </a:lnTo>
                  <a:lnTo>
                    <a:pt x="103" y="985"/>
                  </a:lnTo>
                  <a:lnTo>
                    <a:pt x="111" y="922"/>
                  </a:lnTo>
                  <a:lnTo>
                    <a:pt x="119" y="858"/>
                  </a:lnTo>
                  <a:lnTo>
                    <a:pt x="129" y="791"/>
                  </a:lnTo>
                  <a:lnTo>
                    <a:pt x="130" y="785"/>
                  </a:lnTo>
                  <a:lnTo>
                    <a:pt x="123" y="785"/>
                  </a:lnTo>
                  <a:lnTo>
                    <a:pt x="109" y="785"/>
                  </a:lnTo>
                  <a:lnTo>
                    <a:pt x="95" y="784"/>
                  </a:lnTo>
                  <a:lnTo>
                    <a:pt x="82" y="782"/>
                  </a:lnTo>
                  <a:lnTo>
                    <a:pt x="70" y="778"/>
                  </a:lnTo>
                  <a:lnTo>
                    <a:pt x="64" y="776"/>
                  </a:lnTo>
                  <a:lnTo>
                    <a:pt x="59" y="774"/>
                  </a:lnTo>
                  <a:lnTo>
                    <a:pt x="52" y="771"/>
                  </a:lnTo>
                  <a:lnTo>
                    <a:pt x="47" y="767"/>
                  </a:lnTo>
                  <a:lnTo>
                    <a:pt x="42" y="763"/>
                  </a:lnTo>
                  <a:lnTo>
                    <a:pt x="38" y="758"/>
                  </a:lnTo>
                  <a:lnTo>
                    <a:pt x="33" y="753"/>
                  </a:lnTo>
                  <a:lnTo>
                    <a:pt x="29" y="747"/>
                  </a:lnTo>
                  <a:lnTo>
                    <a:pt x="21" y="734"/>
                  </a:lnTo>
                  <a:lnTo>
                    <a:pt x="14" y="721"/>
                  </a:lnTo>
                  <a:lnTo>
                    <a:pt x="8" y="709"/>
                  </a:lnTo>
                  <a:lnTo>
                    <a:pt x="4" y="698"/>
                  </a:lnTo>
                  <a:lnTo>
                    <a:pt x="1" y="689"/>
                  </a:lnTo>
                  <a:lnTo>
                    <a:pt x="0" y="679"/>
                  </a:lnTo>
                  <a:lnTo>
                    <a:pt x="1" y="672"/>
                  </a:lnTo>
                  <a:lnTo>
                    <a:pt x="4" y="665"/>
                  </a:lnTo>
                  <a:lnTo>
                    <a:pt x="7" y="662"/>
                  </a:lnTo>
                  <a:lnTo>
                    <a:pt x="10" y="658"/>
                  </a:lnTo>
                  <a:lnTo>
                    <a:pt x="15" y="656"/>
                  </a:lnTo>
                  <a:lnTo>
                    <a:pt x="21" y="654"/>
                  </a:lnTo>
                  <a:lnTo>
                    <a:pt x="27" y="653"/>
                  </a:lnTo>
                  <a:lnTo>
                    <a:pt x="35" y="653"/>
                  </a:lnTo>
                  <a:lnTo>
                    <a:pt x="43" y="653"/>
                  </a:lnTo>
                  <a:lnTo>
                    <a:pt x="52" y="655"/>
                  </a:lnTo>
                  <a:lnTo>
                    <a:pt x="73" y="657"/>
                  </a:lnTo>
                  <a:lnTo>
                    <a:pt x="95" y="659"/>
                  </a:lnTo>
                  <a:lnTo>
                    <a:pt x="119" y="661"/>
                  </a:lnTo>
                  <a:lnTo>
                    <a:pt x="145" y="661"/>
                  </a:lnTo>
                  <a:lnTo>
                    <a:pt x="152" y="661"/>
                  </a:lnTo>
                  <a:lnTo>
                    <a:pt x="153" y="656"/>
                  </a:lnTo>
                  <a:lnTo>
                    <a:pt x="164" y="609"/>
                  </a:lnTo>
                  <a:lnTo>
                    <a:pt x="174" y="563"/>
                  </a:lnTo>
                  <a:lnTo>
                    <a:pt x="184" y="518"/>
                  </a:lnTo>
                  <a:lnTo>
                    <a:pt x="196" y="474"/>
                  </a:lnTo>
                  <a:lnTo>
                    <a:pt x="208" y="431"/>
                  </a:lnTo>
                  <a:lnTo>
                    <a:pt x="220" y="391"/>
                  </a:lnTo>
                  <a:lnTo>
                    <a:pt x="233" y="351"/>
                  </a:lnTo>
                  <a:lnTo>
                    <a:pt x="246" y="312"/>
                  </a:lnTo>
                  <a:lnTo>
                    <a:pt x="260" y="275"/>
                  </a:lnTo>
                  <a:lnTo>
                    <a:pt x="273" y="240"/>
                  </a:lnTo>
                  <a:lnTo>
                    <a:pt x="287" y="205"/>
                  </a:lnTo>
                  <a:lnTo>
                    <a:pt x="301" y="172"/>
                  </a:lnTo>
                  <a:lnTo>
                    <a:pt x="317" y="142"/>
                  </a:lnTo>
                  <a:lnTo>
                    <a:pt x="332" y="113"/>
                  </a:lnTo>
                  <a:lnTo>
                    <a:pt x="347" y="85"/>
                  </a:lnTo>
                  <a:lnTo>
                    <a:pt x="363" y="60"/>
                  </a:lnTo>
                  <a:lnTo>
                    <a:pt x="373" y="46"/>
                  </a:lnTo>
                  <a:lnTo>
                    <a:pt x="383" y="34"/>
                  </a:lnTo>
                  <a:lnTo>
                    <a:pt x="395" y="23"/>
                  </a:lnTo>
                  <a:lnTo>
                    <a:pt x="407" y="15"/>
                  </a:lnTo>
                  <a:lnTo>
                    <a:pt x="420" y="9"/>
                  </a:lnTo>
                  <a:lnTo>
                    <a:pt x="434" y="4"/>
                  </a:lnTo>
                  <a:lnTo>
                    <a:pt x="448" y="1"/>
                  </a:lnTo>
                  <a:lnTo>
                    <a:pt x="463" y="0"/>
                  </a:lnTo>
                  <a:lnTo>
                    <a:pt x="475" y="1"/>
                  </a:lnTo>
                  <a:lnTo>
                    <a:pt x="488" y="3"/>
                  </a:lnTo>
                  <a:lnTo>
                    <a:pt x="500" y="5"/>
                  </a:lnTo>
                  <a:lnTo>
                    <a:pt x="514" y="10"/>
                  </a:lnTo>
                  <a:lnTo>
                    <a:pt x="527" y="15"/>
                  </a:lnTo>
                  <a:lnTo>
                    <a:pt x="541" y="21"/>
                  </a:lnTo>
                  <a:lnTo>
                    <a:pt x="554" y="29"/>
                  </a:lnTo>
                  <a:lnTo>
                    <a:pt x="569" y="39"/>
                  </a:lnTo>
                  <a:lnTo>
                    <a:pt x="580" y="47"/>
                  </a:lnTo>
                  <a:lnTo>
                    <a:pt x="589" y="55"/>
                  </a:lnTo>
                  <a:lnTo>
                    <a:pt x="598" y="64"/>
                  </a:lnTo>
                  <a:lnTo>
                    <a:pt x="606" y="74"/>
                  </a:lnTo>
                  <a:lnTo>
                    <a:pt x="612" y="84"/>
                  </a:lnTo>
                  <a:lnTo>
                    <a:pt x="619" y="95"/>
                  </a:lnTo>
                  <a:lnTo>
                    <a:pt x="624" y="105"/>
                  </a:lnTo>
                  <a:lnTo>
                    <a:pt x="627" y="115"/>
                  </a:lnTo>
                  <a:lnTo>
                    <a:pt x="630" y="126"/>
                  </a:lnTo>
                  <a:lnTo>
                    <a:pt x="632" y="136"/>
                  </a:lnTo>
                  <a:lnTo>
                    <a:pt x="633" y="146"/>
                  </a:lnTo>
                  <a:lnTo>
                    <a:pt x="634" y="156"/>
                  </a:lnTo>
                  <a:lnTo>
                    <a:pt x="633" y="165"/>
                  </a:lnTo>
                  <a:lnTo>
                    <a:pt x="632" y="173"/>
                  </a:lnTo>
                  <a:lnTo>
                    <a:pt x="630" y="181"/>
                  </a:lnTo>
                  <a:lnTo>
                    <a:pt x="627" y="188"/>
                  </a:lnTo>
                  <a:lnTo>
                    <a:pt x="624" y="194"/>
                  </a:lnTo>
                  <a:lnTo>
                    <a:pt x="621" y="200"/>
                  </a:lnTo>
                  <a:lnTo>
                    <a:pt x="617" y="204"/>
                  </a:lnTo>
                  <a:lnTo>
                    <a:pt x="613" y="208"/>
                  </a:lnTo>
                  <a:lnTo>
                    <a:pt x="609" y="210"/>
                  </a:lnTo>
                  <a:lnTo>
                    <a:pt x="606" y="213"/>
                  </a:lnTo>
                  <a:lnTo>
                    <a:pt x="602" y="214"/>
                  </a:lnTo>
                  <a:lnTo>
                    <a:pt x="598" y="214"/>
                  </a:lnTo>
                  <a:lnTo>
                    <a:pt x="595" y="214"/>
                  </a:lnTo>
                  <a:lnTo>
                    <a:pt x="592" y="213"/>
                  </a:lnTo>
                  <a:lnTo>
                    <a:pt x="589" y="211"/>
                  </a:lnTo>
                  <a:lnTo>
                    <a:pt x="587" y="209"/>
                  </a:lnTo>
                  <a:lnTo>
                    <a:pt x="582" y="203"/>
                  </a:lnTo>
                  <a:lnTo>
                    <a:pt x="578" y="195"/>
                  </a:lnTo>
                  <a:lnTo>
                    <a:pt x="573" y="182"/>
                  </a:lnTo>
                  <a:lnTo>
                    <a:pt x="567" y="172"/>
                  </a:lnTo>
                  <a:lnTo>
                    <a:pt x="559" y="163"/>
                  </a:lnTo>
                  <a:lnTo>
                    <a:pt x="552" y="155"/>
                  </a:lnTo>
                  <a:lnTo>
                    <a:pt x="544" y="150"/>
                  </a:lnTo>
                  <a:lnTo>
                    <a:pt x="535" y="146"/>
                  </a:lnTo>
                  <a:lnTo>
                    <a:pt x="525" y="144"/>
                  </a:lnTo>
                  <a:lnTo>
                    <a:pt x="515" y="144"/>
                  </a:lnTo>
                  <a:lnTo>
                    <a:pt x="509" y="144"/>
                  </a:lnTo>
                  <a:lnTo>
                    <a:pt x="503" y="145"/>
                  </a:lnTo>
                  <a:lnTo>
                    <a:pt x="499" y="147"/>
                  </a:lnTo>
                  <a:lnTo>
                    <a:pt x="494" y="149"/>
                  </a:lnTo>
                  <a:lnTo>
                    <a:pt x="486" y="154"/>
                  </a:lnTo>
                  <a:lnTo>
                    <a:pt x="478" y="161"/>
                  </a:lnTo>
                  <a:lnTo>
                    <a:pt x="471" y="170"/>
                  </a:lnTo>
                  <a:lnTo>
                    <a:pt x="464" y="180"/>
                  </a:lnTo>
                  <a:lnTo>
                    <a:pt x="457" y="193"/>
                  </a:lnTo>
                  <a:lnTo>
                    <a:pt x="451" y="206"/>
                  </a:lnTo>
                  <a:lnTo>
                    <a:pt x="432" y="252"/>
                  </a:lnTo>
                  <a:lnTo>
                    <a:pt x="414" y="300"/>
                  </a:lnTo>
                  <a:lnTo>
                    <a:pt x="396" y="351"/>
                  </a:lnTo>
                  <a:lnTo>
                    <a:pt x="378" y="405"/>
                  </a:lnTo>
                  <a:lnTo>
                    <a:pt x="362" y="461"/>
                  </a:lnTo>
                  <a:lnTo>
                    <a:pt x="345" y="519"/>
                  </a:lnTo>
                  <a:lnTo>
                    <a:pt x="331" y="579"/>
                  </a:lnTo>
                  <a:lnTo>
                    <a:pt x="316" y="641"/>
                  </a:lnTo>
                  <a:lnTo>
                    <a:pt x="315" y="649"/>
                  </a:lnTo>
                  <a:lnTo>
                    <a:pt x="323" y="648"/>
                  </a:lnTo>
                  <a:lnTo>
                    <a:pt x="354" y="643"/>
                  </a:lnTo>
                  <a:lnTo>
                    <a:pt x="388" y="638"/>
                  </a:lnTo>
                  <a:lnTo>
                    <a:pt x="422" y="633"/>
                  </a:lnTo>
                  <a:lnTo>
                    <a:pt x="455" y="625"/>
                  </a:lnTo>
                  <a:lnTo>
                    <a:pt x="490" y="619"/>
                  </a:lnTo>
                  <a:lnTo>
                    <a:pt x="525" y="611"/>
                  </a:lnTo>
                  <a:lnTo>
                    <a:pt x="559" y="604"/>
                  </a:lnTo>
                  <a:lnTo>
                    <a:pt x="594" y="595"/>
                  </a:lnTo>
                  <a:lnTo>
                    <a:pt x="595" y="595"/>
                  </a:lnTo>
                  <a:lnTo>
                    <a:pt x="596" y="594"/>
                  </a:lnTo>
                  <a:lnTo>
                    <a:pt x="608" y="583"/>
                  </a:lnTo>
                  <a:lnTo>
                    <a:pt x="622" y="571"/>
                  </a:lnTo>
                  <a:lnTo>
                    <a:pt x="636" y="561"/>
                  </a:lnTo>
                  <a:lnTo>
                    <a:pt x="650" y="551"/>
                  </a:lnTo>
                  <a:lnTo>
                    <a:pt x="666" y="542"/>
                  </a:lnTo>
                  <a:lnTo>
                    <a:pt x="681" y="534"/>
                  </a:lnTo>
                  <a:lnTo>
                    <a:pt x="696" y="525"/>
                  </a:lnTo>
                  <a:lnTo>
                    <a:pt x="712" y="518"/>
                  </a:lnTo>
                  <a:lnTo>
                    <a:pt x="730" y="511"/>
                  </a:lnTo>
                  <a:lnTo>
                    <a:pt x="746" y="506"/>
                  </a:lnTo>
                  <a:lnTo>
                    <a:pt x="762" y="501"/>
                  </a:lnTo>
                  <a:lnTo>
                    <a:pt x="780" y="497"/>
                  </a:lnTo>
                  <a:lnTo>
                    <a:pt x="796" y="493"/>
                  </a:lnTo>
                  <a:lnTo>
                    <a:pt x="812" y="491"/>
                  </a:lnTo>
                  <a:lnTo>
                    <a:pt x="829" y="490"/>
                  </a:lnTo>
                  <a:lnTo>
                    <a:pt x="844" y="489"/>
                  </a:lnTo>
                  <a:lnTo>
                    <a:pt x="891" y="544"/>
                  </a:lnTo>
                  <a:lnTo>
                    <a:pt x="840" y="5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2" name="Freeform 48"/>
            <p:cNvSpPr>
              <a:spLocks/>
            </p:cNvSpPr>
            <p:nvPr/>
          </p:nvSpPr>
          <p:spPr bwMode="auto">
            <a:xfrm>
              <a:off x="6540" y="596"/>
              <a:ext cx="34" cy="32"/>
            </a:xfrm>
            <a:custGeom>
              <a:avLst/>
              <a:gdLst>
                <a:gd name="T0" fmla="*/ 255 w 405"/>
                <a:gd name="T1" fmla="*/ 101 h 383"/>
                <a:gd name="T2" fmla="*/ 269 w 405"/>
                <a:gd name="T3" fmla="*/ 105 h 383"/>
                <a:gd name="T4" fmla="*/ 281 w 405"/>
                <a:gd name="T5" fmla="*/ 113 h 383"/>
                <a:gd name="T6" fmla="*/ 289 w 405"/>
                <a:gd name="T7" fmla="*/ 122 h 383"/>
                <a:gd name="T8" fmla="*/ 293 w 405"/>
                <a:gd name="T9" fmla="*/ 132 h 383"/>
                <a:gd name="T10" fmla="*/ 294 w 405"/>
                <a:gd name="T11" fmla="*/ 143 h 383"/>
                <a:gd name="T12" fmla="*/ 290 w 405"/>
                <a:gd name="T13" fmla="*/ 159 h 383"/>
                <a:gd name="T14" fmla="*/ 277 w 405"/>
                <a:gd name="T15" fmla="*/ 177 h 383"/>
                <a:gd name="T16" fmla="*/ 254 w 405"/>
                <a:gd name="T17" fmla="*/ 199 h 383"/>
                <a:gd name="T18" fmla="*/ 221 w 405"/>
                <a:gd name="T19" fmla="*/ 224 h 383"/>
                <a:gd name="T20" fmla="*/ 182 w 405"/>
                <a:gd name="T21" fmla="*/ 249 h 383"/>
                <a:gd name="T22" fmla="*/ 136 w 405"/>
                <a:gd name="T23" fmla="*/ 275 h 383"/>
                <a:gd name="T24" fmla="*/ 99 w 405"/>
                <a:gd name="T25" fmla="*/ 294 h 383"/>
                <a:gd name="T26" fmla="*/ 95 w 405"/>
                <a:gd name="T27" fmla="*/ 383 h 383"/>
                <a:gd name="T28" fmla="*/ 141 w 405"/>
                <a:gd name="T29" fmla="*/ 362 h 383"/>
                <a:gd name="T30" fmla="*/ 223 w 405"/>
                <a:gd name="T31" fmla="*/ 322 h 383"/>
                <a:gd name="T32" fmla="*/ 279 w 405"/>
                <a:gd name="T33" fmla="*/ 289 h 383"/>
                <a:gd name="T34" fmla="*/ 312 w 405"/>
                <a:gd name="T35" fmla="*/ 268 h 383"/>
                <a:gd name="T36" fmla="*/ 341 w 405"/>
                <a:gd name="T37" fmla="*/ 244 h 383"/>
                <a:gd name="T38" fmla="*/ 367 w 405"/>
                <a:gd name="T39" fmla="*/ 221 h 383"/>
                <a:gd name="T40" fmla="*/ 384 w 405"/>
                <a:gd name="T41" fmla="*/ 200 h 383"/>
                <a:gd name="T42" fmla="*/ 394 w 405"/>
                <a:gd name="T43" fmla="*/ 183 h 383"/>
                <a:gd name="T44" fmla="*/ 401 w 405"/>
                <a:gd name="T45" fmla="*/ 167 h 383"/>
                <a:gd name="T46" fmla="*/ 404 w 405"/>
                <a:gd name="T47" fmla="*/ 150 h 383"/>
                <a:gd name="T48" fmla="*/ 405 w 405"/>
                <a:gd name="T49" fmla="*/ 129 h 383"/>
                <a:gd name="T50" fmla="*/ 400 w 405"/>
                <a:gd name="T51" fmla="*/ 103 h 383"/>
                <a:gd name="T52" fmla="*/ 390 w 405"/>
                <a:gd name="T53" fmla="*/ 83 h 383"/>
                <a:gd name="T54" fmla="*/ 378 w 405"/>
                <a:gd name="T55" fmla="*/ 65 h 383"/>
                <a:gd name="T56" fmla="*/ 363 w 405"/>
                <a:gd name="T57" fmla="*/ 48 h 383"/>
                <a:gd name="T58" fmla="*/ 344 w 405"/>
                <a:gd name="T59" fmla="*/ 34 h 383"/>
                <a:gd name="T60" fmla="*/ 324 w 405"/>
                <a:gd name="T61" fmla="*/ 22 h 383"/>
                <a:gd name="T62" fmla="*/ 302 w 405"/>
                <a:gd name="T63" fmla="*/ 12 h 383"/>
                <a:gd name="T64" fmla="*/ 281 w 405"/>
                <a:gd name="T65" fmla="*/ 4 h 383"/>
                <a:gd name="T66" fmla="*/ 259 w 405"/>
                <a:gd name="T67" fmla="*/ 1 h 383"/>
                <a:gd name="T68" fmla="*/ 198 w 405"/>
                <a:gd name="T69" fmla="*/ 59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05" h="383">
                  <a:moveTo>
                    <a:pt x="247" y="101"/>
                  </a:moveTo>
                  <a:lnTo>
                    <a:pt x="255" y="101"/>
                  </a:lnTo>
                  <a:lnTo>
                    <a:pt x="262" y="103"/>
                  </a:lnTo>
                  <a:lnTo>
                    <a:pt x="269" y="105"/>
                  </a:lnTo>
                  <a:lnTo>
                    <a:pt x="275" y="109"/>
                  </a:lnTo>
                  <a:lnTo>
                    <a:pt x="281" y="113"/>
                  </a:lnTo>
                  <a:lnTo>
                    <a:pt x="285" y="117"/>
                  </a:lnTo>
                  <a:lnTo>
                    <a:pt x="289" y="122"/>
                  </a:lnTo>
                  <a:lnTo>
                    <a:pt x="292" y="127"/>
                  </a:lnTo>
                  <a:lnTo>
                    <a:pt x="293" y="132"/>
                  </a:lnTo>
                  <a:lnTo>
                    <a:pt x="294" y="137"/>
                  </a:lnTo>
                  <a:lnTo>
                    <a:pt x="294" y="143"/>
                  </a:lnTo>
                  <a:lnTo>
                    <a:pt x="292" y="150"/>
                  </a:lnTo>
                  <a:lnTo>
                    <a:pt x="290" y="159"/>
                  </a:lnTo>
                  <a:lnTo>
                    <a:pt x="285" y="168"/>
                  </a:lnTo>
                  <a:lnTo>
                    <a:pt x="277" y="177"/>
                  </a:lnTo>
                  <a:lnTo>
                    <a:pt x="268" y="187"/>
                  </a:lnTo>
                  <a:lnTo>
                    <a:pt x="254" y="199"/>
                  </a:lnTo>
                  <a:lnTo>
                    <a:pt x="238" y="212"/>
                  </a:lnTo>
                  <a:lnTo>
                    <a:pt x="221" y="224"/>
                  </a:lnTo>
                  <a:lnTo>
                    <a:pt x="203" y="237"/>
                  </a:lnTo>
                  <a:lnTo>
                    <a:pt x="182" y="249"/>
                  </a:lnTo>
                  <a:lnTo>
                    <a:pt x="160" y="263"/>
                  </a:lnTo>
                  <a:lnTo>
                    <a:pt x="136" y="275"/>
                  </a:lnTo>
                  <a:lnTo>
                    <a:pt x="111" y="288"/>
                  </a:lnTo>
                  <a:lnTo>
                    <a:pt x="99" y="294"/>
                  </a:lnTo>
                  <a:lnTo>
                    <a:pt x="0" y="370"/>
                  </a:lnTo>
                  <a:lnTo>
                    <a:pt x="95" y="383"/>
                  </a:lnTo>
                  <a:lnTo>
                    <a:pt x="99" y="381"/>
                  </a:lnTo>
                  <a:lnTo>
                    <a:pt x="141" y="362"/>
                  </a:lnTo>
                  <a:lnTo>
                    <a:pt x="183" y="342"/>
                  </a:lnTo>
                  <a:lnTo>
                    <a:pt x="223" y="322"/>
                  </a:lnTo>
                  <a:lnTo>
                    <a:pt x="261" y="300"/>
                  </a:lnTo>
                  <a:lnTo>
                    <a:pt x="279" y="289"/>
                  </a:lnTo>
                  <a:lnTo>
                    <a:pt x="295" y="279"/>
                  </a:lnTo>
                  <a:lnTo>
                    <a:pt x="312" y="268"/>
                  </a:lnTo>
                  <a:lnTo>
                    <a:pt x="327" y="257"/>
                  </a:lnTo>
                  <a:lnTo>
                    <a:pt x="341" y="244"/>
                  </a:lnTo>
                  <a:lnTo>
                    <a:pt x="354" y="233"/>
                  </a:lnTo>
                  <a:lnTo>
                    <a:pt x="367" y="221"/>
                  </a:lnTo>
                  <a:lnTo>
                    <a:pt x="377" y="210"/>
                  </a:lnTo>
                  <a:lnTo>
                    <a:pt x="384" y="200"/>
                  </a:lnTo>
                  <a:lnTo>
                    <a:pt x="389" y="192"/>
                  </a:lnTo>
                  <a:lnTo>
                    <a:pt x="394" y="183"/>
                  </a:lnTo>
                  <a:lnTo>
                    <a:pt x="398" y="175"/>
                  </a:lnTo>
                  <a:lnTo>
                    <a:pt x="401" y="167"/>
                  </a:lnTo>
                  <a:lnTo>
                    <a:pt x="403" y="159"/>
                  </a:lnTo>
                  <a:lnTo>
                    <a:pt x="404" y="150"/>
                  </a:lnTo>
                  <a:lnTo>
                    <a:pt x="405" y="143"/>
                  </a:lnTo>
                  <a:lnTo>
                    <a:pt x="405" y="129"/>
                  </a:lnTo>
                  <a:lnTo>
                    <a:pt x="403" y="116"/>
                  </a:lnTo>
                  <a:lnTo>
                    <a:pt x="400" y="103"/>
                  </a:lnTo>
                  <a:lnTo>
                    <a:pt x="395" y="92"/>
                  </a:lnTo>
                  <a:lnTo>
                    <a:pt x="390" y="83"/>
                  </a:lnTo>
                  <a:lnTo>
                    <a:pt x="385" y="74"/>
                  </a:lnTo>
                  <a:lnTo>
                    <a:pt x="378" y="65"/>
                  </a:lnTo>
                  <a:lnTo>
                    <a:pt x="371" y="56"/>
                  </a:lnTo>
                  <a:lnTo>
                    <a:pt x="363" y="48"/>
                  </a:lnTo>
                  <a:lnTo>
                    <a:pt x="353" y="40"/>
                  </a:lnTo>
                  <a:lnTo>
                    <a:pt x="344" y="34"/>
                  </a:lnTo>
                  <a:lnTo>
                    <a:pt x="334" y="27"/>
                  </a:lnTo>
                  <a:lnTo>
                    <a:pt x="324" y="22"/>
                  </a:lnTo>
                  <a:lnTo>
                    <a:pt x="314" y="16"/>
                  </a:lnTo>
                  <a:lnTo>
                    <a:pt x="302" y="12"/>
                  </a:lnTo>
                  <a:lnTo>
                    <a:pt x="292" y="7"/>
                  </a:lnTo>
                  <a:lnTo>
                    <a:pt x="281" y="4"/>
                  </a:lnTo>
                  <a:lnTo>
                    <a:pt x="270" y="2"/>
                  </a:lnTo>
                  <a:lnTo>
                    <a:pt x="259" y="1"/>
                  </a:lnTo>
                  <a:lnTo>
                    <a:pt x="247" y="0"/>
                  </a:lnTo>
                  <a:lnTo>
                    <a:pt x="198" y="59"/>
                  </a:lnTo>
                  <a:lnTo>
                    <a:pt x="247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3" name="Freeform 49"/>
            <p:cNvSpPr>
              <a:spLocks/>
            </p:cNvSpPr>
            <p:nvPr/>
          </p:nvSpPr>
          <p:spPr bwMode="auto">
            <a:xfrm>
              <a:off x="6473" y="596"/>
              <a:ext cx="191" cy="122"/>
            </a:xfrm>
            <a:custGeom>
              <a:avLst/>
              <a:gdLst>
                <a:gd name="T0" fmla="*/ 982 w 2289"/>
                <a:gd name="T1" fmla="*/ 130 h 1460"/>
                <a:gd name="T2" fmla="*/ 920 w 2289"/>
                <a:gd name="T3" fmla="*/ 214 h 1460"/>
                <a:gd name="T4" fmla="*/ 891 w 2289"/>
                <a:gd name="T5" fmla="*/ 387 h 1460"/>
                <a:gd name="T6" fmla="*/ 936 w 2289"/>
                <a:gd name="T7" fmla="*/ 481 h 1460"/>
                <a:gd name="T8" fmla="*/ 1034 w 2289"/>
                <a:gd name="T9" fmla="*/ 514 h 1460"/>
                <a:gd name="T10" fmla="*/ 1200 w 2289"/>
                <a:gd name="T11" fmla="*/ 464 h 1460"/>
                <a:gd name="T12" fmla="*/ 1394 w 2289"/>
                <a:gd name="T13" fmla="*/ 312 h 1460"/>
                <a:gd name="T14" fmla="*/ 1433 w 2289"/>
                <a:gd name="T15" fmla="*/ 157 h 1460"/>
                <a:gd name="T16" fmla="*/ 1486 w 2289"/>
                <a:gd name="T17" fmla="*/ 59 h 1460"/>
                <a:gd name="T18" fmla="*/ 1544 w 2289"/>
                <a:gd name="T19" fmla="*/ 51 h 1460"/>
                <a:gd name="T20" fmla="*/ 1625 w 2289"/>
                <a:gd name="T21" fmla="*/ 91 h 1460"/>
                <a:gd name="T22" fmla="*/ 1634 w 2289"/>
                <a:gd name="T23" fmla="*/ 139 h 1460"/>
                <a:gd name="T24" fmla="*/ 1565 w 2289"/>
                <a:gd name="T25" fmla="*/ 346 h 1460"/>
                <a:gd name="T26" fmla="*/ 1568 w 2289"/>
                <a:gd name="T27" fmla="*/ 436 h 1460"/>
                <a:gd name="T28" fmla="*/ 1616 w 2289"/>
                <a:gd name="T29" fmla="*/ 424 h 1460"/>
                <a:gd name="T30" fmla="*/ 1755 w 2289"/>
                <a:gd name="T31" fmla="*/ 283 h 1460"/>
                <a:gd name="T32" fmla="*/ 1888 w 2289"/>
                <a:gd name="T33" fmla="*/ 183 h 1460"/>
                <a:gd name="T34" fmla="*/ 1988 w 2289"/>
                <a:gd name="T35" fmla="*/ 199 h 1460"/>
                <a:gd name="T36" fmla="*/ 2063 w 2289"/>
                <a:gd name="T37" fmla="*/ 256 h 1460"/>
                <a:gd name="T38" fmla="*/ 2136 w 2289"/>
                <a:gd name="T39" fmla="*/ 408 h 1460"/>
                <a:gd name="T40" fmla="*/ 2229 w 2289"/>
                <a:gd name="T41" fmla="*/ 531 h 1460"/>
                <a:gd name="T42" fmla="*/ 2287 w 2289"/>
                <a:gd name="T43" fmla="*/ 580 h 1460"/>
                <a:gd name="T44" fmla="*/ 2259 w 2289"/>
                <a:gd name="T45" fmla="*/ 612 h 1460"/>
                <a:gd name="T46" fmla="*/ 2126 w 2289"/>
                <a:gd name="T47" fmla="*/ 583 h 1460"/>
                <a:gd name="T48" fmla="*/ 1973 w 2289"/>
                <a:gd name="T49" fmla="*/ 441 h 1460"/>
                <a:gd name="T50" fmla="*/ 1884 w 2289"/>
                <a:gd name="T51" fmla="*/ 335 h 1460"/>
                <a:gd name="T52" fmla="*/ 1759 w 2289"/>
                <a:gd name="T53" fmla="*/ 434 h 1460"/>
                <a:gd name="T54" fmla="*/ 1620 w 2289"/>
                <a:gd name="T55" fmla="*/ 580 h 1460"/>
                <a:gd name="T56" fmla="*/ 1534 w 2289"/>
                <a:gd name="T57" fmla="*/ 588 h 1460"/>
                <a:gd name="T58" fmla="*/ 1425 w 2289"/>
                <a:gd name="T59" fmla="*/ 523 h 1460"/>
                <a:gd name="T60" fmla="*/ 1351 w 2289"/>
                <a:gd name="T61" fmla="*/ 466 h 1460"/>
                <a:gd name="T62" fmla="*/ 1157 w 2289"/>
                <a:gd name="T63" fmla="*/ 584 h 1460"/>
                <a:gd name="T64" fmla="*/ 993 w 2289"/>
                <a:gd name="T65" fmla="*/ 613 h 1460"/>
                <a:gd name="T66" fmla="*/ 823 w 2289"/>
                <a:gd name="T67" fmla="*/ 555 h 1460"/>
                <a:gd name="T68" fmla="*/ 720 w 2289"/>
                <a:gd name="T69" fmla="*/ 457 h 1460"/>
                <a:gd name="T70" fmla="*/ 448 w 2289"/>
                <a:gd name="T71" fmla="*/ 594 h 1460"/>
                <a:gd name="T72" fmla="*/ 392 w 2289"/>
                <a:gd name="T73" fmla="*/ 862 h 1460"/>
                <a:gd name="T74" fmla="*/ 328 w 2289"/>
                <a:gd name="T75" fmla="*/ 1161 h 1460"/>
                <a:gd name="T76" fmla="*/ 215 w 2289"/>
                <a:gd name="T77" fmla="*/ 1376 h 1460"/>
                <a:gd name="T78" fmla="*/ 114 w 2289"/>
                <a:gd name="T79" fmla="*/ 1448 h 1460"/>
                <a:gd name="T80" fmla="*/ 0 w 2289"/>
                <a:gd name="T81" fmla="*/ 1423 h 1460"/>
                <a:gd name="T82" fmla="*/ 95 w 2289"/>
                <a:gd name="T83" fmla="*/ 1349 h 1460"/>
                <a:gd name="T84" fmla="*/ 163 w 2289"/>
                <a:gd name="T85" fmla="*/ 1228 h 1460"/>
                <a:gd name="T86" fmla="*/ 213 w 2289"/>
                <a:gd name="T87" fmla="*/ 1035 h 1460"/>
                <a:gd name="T88" fmla="*/ 240 w 2289"/>
                <a:gd name="T89" fmla="*/ 617 h 1460"/>
                <a:gd name="T90" fmla="*/ 195 w 2289"/>
                <a:gd name="T91" fmla="*/ 511 h 1460"/>
                <a:gd name="T92" fmla="*/ 92 w 2289"/>
                <a:gd name="T93" fmla="*/ 565 h 1460"/>
                <a:gd name="T94" fmla="*/ 143 w 2289"/>
                <a:gd name="T95" fmla="*/ 433 h 1460"/>
                <a:gd name="T96" fmla="*/ 254 w 2289"/>
                <a:gd name="T97" fmla="*/ 332 h 1460"/>
                <a:gd name="T98" fmla="*/ 297 w 2289"/>
                <a:gd name="T99" fmla="*/ 230 h 1460"/>
                <a:gd name="T100" fmla="*/ 267 w 2289"/>
                <a:gd name="T101" fmla="*/ 178 h 1460"/>
                <a:gd name="T102" fmla="*/ 261 w 2289"/>
                <a:gd name="T103" fmla="*/ 74 h 1460"/>
                <a:gd name="T104" fmla="*/ 335 w 2289"/>
                <a:gd name="T105" fmla="*/ 118 h 1460"/>
                <a:gd name="T106" fmla="*/ 398 w 2289"/>
                <a:gd name="T107" fmla="*/ 108 h 1460"/>
                <a:gd name="T108" fmla="*/ 489 w 2289"/>
                <a:gd name="T109" fmla="*/ 137 h 1460"/>
                <a:gd name="T110" fmla="*/ 505 w 2289"/>
                <a:gd name="T111" fmla="*/ 181 h 1460"/>
                <a:gd name="T112" fmla="*/ 456 w 2289"/>
                <a:gd name="T113" fmla="*/ 322 h 1460"/>
                <a:gd name="T114" fmla="*/ 427 w 2289"/>
                <a:gd name="T115" fmla="*/ 510 h 1460"/>
                <a:gd name="T116" fmla="*/ 690 w 2289"/>
                <a:gd name="T117" fmla="*/ 385 h 1460"/>
                <a:gd name="T118" fmla="*/ 720 w 2289"/>
                <a:gd name="T119" fmla="*/ 256 h 1460"/>
                <a:gd name="T120" fmla="*/ 812 w 2289"/>
                <a:gd name="T121" fmla="*/ 126 h 1460"/>
                <a:gd name="T122" fmla="*/ 957 w 2289"/>
                <a:gd name="T123" fmla="*/ 26 h 1460"/>
                <a:gd name="T124" fmla="*/ 1042 w 2289"/>
                <a:gd name="T125" fmla="*/ 101 h 1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289" h="1460">
                  <a:moveTo>
                    <a:pt x="1042" y="101"/>
                  </a:moveTo>
                  <a:lnTo>
                    <a:pt x="1034" y="101"/>
                  </a:lnTo>
                  <a:lnTo>
                    <a:pt x="1027" y="103"/>
                  </a:lnTo>
                  <a:lnTo>
                    <a:pt x="1020" y="105"/>
                  </a:lnTo>
                  <a:lnTo>
                    <a:pt x="1013" y="109"/>
                  </a:lnTo>
                  <a:lnTo>
                    <a:pt x="1003" y="116"/>
                  </a:lnTo>
                  <a:lnTo>
                    <a:pt x="992" y="122"/>
                  </a:lnTo>
                  <a:lnTo>
                    <a:pt x="982" y="130"/>
                  </a:lnTo>
                  <a:lnTo>
                    <a:pt x="973" y="138"/>
                  </a:lnTo>
                  <a:lnTo>
                    <a:pt x="964" y="147"/>
                  </a:lnTo>
                  <a:lnTo>
                    <a:pt x="956" y="158"/>
                  </a:lnTo>
                  <a:lnTo>
                    <a:pt x="948" y="168"/>
                  </a:lnTo>
                  <a:lnTo>
                    <a:pt x="939" y="178"/>
                  </a:lnTo>
                  <a:lnTo>
                    <a:pt x="932" y="189"/>
                  </a:lnTo>
                  <a:lnTo>
                    <a:pt x="926" y="201"/>
                  </a:lnTo>
                  <a:lnTo>
                    <a:pt x="920" y="214"/>
                  </a:lnTo>
                  <a:lnTo>
                    <a:pt x="914" y="226"/>
                  </a:lnTo>
                  <a:lnTo>
                    <a:pt x="909" y="239"/>
                  </a:lnTo>
                  <a:lnTo>
                    <a:pt x="905" y="253"/>
                  </a:lnTo>
                  <a:lnTo>
                    <a:pt x="901" y="268"/>
                  </a:lnTo>
                  <a:lnTo>
                    <a:pt x="898" y="282"/>
                  </a:lnTo>
                  <a:lnTo>
                    <a:pt x="894" y="294"/>
                  </a:lnTo>
                  <a:lnTo>
                    <a:pt x="890" y="383"/>
                  </a:lnTo>
                  <a:lnTo>
                    <a:pt x="891" y="387"/>
                  </a:lnTo>
                  <a:lnTo>
                    <a:pt x="893" y="401"/>
                  </a:lnTo>
                  <a:lnTo>
                    <a:pt x="898" y="416"/>
                  </a:lnTo>
                  <a:lnTo>
                    <a:pt x="902" y="429"/>
                  </a:lnTo>
                  <a:lnTo>
                    <a:pt x="907" y="441"/>
                  </a:lnTo>
                  <a:lnTo>
                    <a:pt x="913" y="453"/>
                  </a:lnTo>
                  <a:lnTo>
                    <a:pt x="920" y="463"/>
                  </a:lnTo>
                  <a:lnTo>
                    <a:pt x="928" y="472"/>
                  </a:lnTo>
                  <a:lnTo>
                    <a:pt x="936" y="481"/>
                  </a:lnTo>
                  <a:lnTo>
                    <a:pt x="947" y="488"/>
                  </a:lnTo>
                  <a:lnTo>
                    <a:pt x="957" y="495"/>
                  </a:lnTo>
                  <a:lnTo>
                    <a:pt x="968" y="500"/>
                  </a:lnTo>
                  <a:lnTo>
                    <a:pt x="979" y="506"/>
                  </a:lnTo>
                  <a:lnTo>
                    <a:pt x="992" y="510"/>
                  </a:lnTo>
                  <a:lnTo>
                    <a:pt x="1006" y="512"/>
                  </a:lnTo>
                  <a:lnTo>
                    <a:pt x="1019" y="514"/>
                  </a:lnTo>
                  <a:lnTo>
                    <a:pt x="1034" y="514"/>
                  </a:lnTo>
                  <a:lnTo>
                    <a:pt x="1054" y="513"/>
                  </a:lnTo>
                  <a:lnTo>
                    <a:pt x="1073" y="511"/>
                  </a:lnTo>
                  <a:lnTo>
                    <a:pt x="1093" y="507"/>
                  </a:lnTo>
                  <a:lnTo>
                    <a:pt x="1114" y="501"/>
                  </a:lnTo>
                  <a:lnTo>
                    <a:pt x="1135" y="494"/>
                  </a:lnTo>
                  <a:lnTo>
                    <a:pt x="1157" y="485"/>
                  </a:lnTo>
                  <a:lnTo>
                    <a:pt x="1178" y="475"/>
                  </a:lnTo>
                  <a:lnTo>
                    <a:pt x="1200" y="464"/>
                  </a:lnTo>
                  <a:lnTo>
                    <a:pt x="1224" y="449"/>
                  </a:lnTo>
                  <a:lnTo>
                    <a:pt x="1246" y="435"/>
                  </a:lnTo>
                  <a:lnTo>
                    <a:pt x="1271" y="418"/>
                  </a:lnTo>
                  <a:lnTo>
                    <a:pt x="1294" y="400"/>
                  </a:lnTo>
                  <a:lnTo>
                    <a:pt x="1319" y="380"/>
                  </a:lnTo>
                  <a:lnTo>
                    <a:pt x="1343" y="359"/>
                  </a:lnTo>
                  <a:lnTo>
                    <a:pt x="1369" y="336"/>
                  </a:lnTo>
                  <a:lnTo>
                    <a:pt x="1394" y="312"/>
                  </a:lnTo>
                  <a:lnTo>
                    <a:pt x="1395" y="311"/>
                  </a:lnTo>
                  <a:lnTo>
                    <a:pt x="1396" y="309"/>
                  </a:lnTo>
                  <a:lnTo>
                    <a:pt x="1401" y="279"/>
                  </a:lnTo>
                  <a:lnTo>
                    <a:pt x="1407" y="252"/>
                  </a:lnTo>
                  <a:lnTo>
                    <a:pt x="1413" y="227"/>
                  </a:lnTo>
                  <a:lnTo>
                    <a:pt x="1419" y="203"/>
                  </a:lnTo>
                  <a:lnTo>
                    <a:pt x="1425" y="180"/>
                  </a:lnTo>
                  <a:lnTo>
                    <a:pt x="1433" y="157"/>
                  </a:lnTo>
                  <a:lnTo>
                    <a:pt x="1441" y="133"/>
                  </a:lnTo>
                  <a:lnTo>
                    <a:pt x="1450" y="110"/>
                  </a:lnTo>
                  <a:lnTo>
                    <a:pt x="1457" y="96"/>
                  </a:lnTo>
                  <a:lnTo>
                    <a:pt x="1463" y="84"/>
                  </a:lnTo>
                  <a:lnTo>
                    <a:pt x="1470" y="74"/>
                  </a:lnTo>
                  <a:lnTo>
                    <a:pt x="1477" y="65"/>
                  </a:lnTo>
                  <a:lnTo>
                    <a:pt x="1482" y="62"/>
                  </a:lnTo>
                  <a:lnTo>
                    <a:pt x="1486" y="59"/>
                  </a:lnTo>
                  <a:lnTo>
                    <a:pt x="1491" y="55"/>
                  </a:lnTo>
                  <a:lnTo>
                    <a:pt x="1496" y="52"/>
                  </a:lnTo>
                  <a:lnTo>
                    <a:pt x="1501" y="51"/>
                  </a:lnTo>
                  <a:lnTo>
                    <a:pt x="1508" y="49"/>
                  </a:lnTo>
                  <a:lnTo>
                    <a:pt x="1515" y="48"/>
                  </a:lnTo>
                  <a:lnTo>
                    <a:pt x="1521" y="48"/>
                  </a:lnTo>
                  <a:lnTo>
                    <a:pt x="1532" y="49"/>
                  </a:lnTo>
                  <a:lnTo>
                    <a:pt x="1544" y="51"/>
                  </a:lnTo>
                  <a:lnTo>
                    <a:pt x="1557" y="54"/>
                  </a:lnTo>
                  <a:lnTo>
                    <a:pt x="1573" y="59"/>
                  </a:lnTo>
                  <a:lnTo>
                    <a:pt x="1584" y="64"/>
                  </a:lnTo>
                  <a:lnTo>
                    <a:pt x="1594" y="68"/>
                  </a:lnTo>
                  <a:lnTo>
                    <a:pt x="1603" y="73"/>
                  </a:lnTo>
                  <a:lnTo>
                    <a:pt x="1612" y="79"/>
                  </a:lnTo>
                  <a:lnTo>
                    <a:pt x="1619" y="85"/>
                  </a:lnTo>
                  <a:lnTo>
                    <a:pt x="1625" y="91"/>
                  </a:lnTo>
                  <a:lnTo>
                    <a:pt x="1629" y="97"/>
                  </a:lnTo>
                  <a:lnTo>
                    <a:pt x="1633" y="104"/>
                  </a:lnTo>
                  <a:lnTo>
                    <a:pt x="1635" y="110"/>
                  </a:lnTo>
                  <a:lnTo>
                    <a:pt x="1636" y="116"/>
                  </a:lnTo>
                  <a:lnTo>
                    <a:pt x="1636" y="121"/>
                  </a:lnTo>
                  <a:lnTo>
                    <a:pt x="1636" y="127"/>
                  </a:lnTo>
                  <a:lnTo>
                    <a:pt x="1636" y="133"/>
                  </a:lnTo>
                  <a:lnTo>
                    <a:pt x="1634" y="139"/>
                  </a:lnTo>
                  <a:lnTo>
                    <a:pt x="1632" y="145"/>
                  </a:lnTo>
                  <a:lnTo>
                    <a:pt x="1630" y="151"/>
                  </a:lnTo>
                  <a:lnTo>
                    <a:pt x="1614" y="187"/>
                  </a:lnTo>
                  <a:lnTo>
                    <a:pt x="1599" y="222"/>
                  </a:lnTo>
                  <a:lnTo>
                    <a:pt x="1588" y="254"/>
                  </a:lnTo>
                  <a:lnTo>
                    <a:pt x="1579" y="286"/>
                  </a:lnTo>
                  <a:lnTo>
                    <a:pt x="1571" y="317"/>
                  </a:lnTo>
                  <a:lnTo>
                    <a:pt x="1565" y="346"/>
                  </a:lnTo>
                  <a:lnTo>
                    <a:pt x="1562" y="376"/>
                  </a:lnTo>
                  <a:lnTo>
                    <a:pt x="1560" y="406"/>
                  </a:lnTo>
                  <a:lnTo>
                    <a:pt x="1560" y="414"/>
                  </a:lnTo>
                  <a:lnTo>
                    <a:pt x="1561" y="422"/>
                  </a:lnTo>
                  <a:lnTo>
                    <a:pt x="1562" y="426"/>
                  </a:lnTo>
                  <a:lnTo>
                    <a:pt x="1563" y="430"/>
                  </a:lnTo>
                  <a:lnTo>
                    <a:pt x="1565" y="433"/>
                  </a:lnTo>
                  <a:lnTo>
                    <a:pt x="1568" y="436"/>
                  </a:lnTo>
                  <a:lnTo>
                    <a:pt x="1572" y="439"/>
                  </a:lnTo>
                  <a:lnTo>
                    <a:pt x="1576" y="441"/>
                  </a:lnTo>
                  <a:lnTo>
                    <a:pt x="1581" y="442"/>
                  </a:lnTo>
                  <a:lnTo>
                    <a:pt x="1587" y="441"/>
                  </a:lnTo>
                  <a:lnTo>
                    <a:pt x="1593" y="439"/>
                  </a:lnTo>
                  <a:lnTo>
                    <a:pt x="1600" y="435"/>
                  </a:lnTo>
                  <a:lnTo>
                    <a:pt x="1607" y="430"/>
                  </a:lnTo>
                  <a:lnTo>
                    <a:pt x="1616" y="424"/>
                  </a:lnTo>
                  <a:lnTo>
                    <a:pt x="1626" y="414"/>
                  </a:lnTo>
                  <a:lnTo>
                    <a:pt x="1639" y="401"/>
                  </a:lnTo>
                  <a:lnTo>
                    <a:pt x="1653" y="386"/>
                  </a:lnTo>
                  <a:lnTo>
                    <a:pt x="1670" y="369"/>
                  </a:lnTo>
                  <a:lnTo>
                    <a:pt x="1690" y="348"/>
                  </a:lnTo>
                  <a:lnTo>
                    <a:pt x="1710" y="327"/>
                  </a:lnTo>
                  <a:lnTo>
                    <a:pt x="1733" y="306"/>
                  </a:lnTo>
                  <a:lnTo>
                    <a:pt x="1755" y="283"/>
                  </a:lnTo>
                  <a:lnTo>
                    <a:pt x="1778" y="262"/>
                  </a:lnTo>
                  <a:lnTo>
                    <a:pt x="1801" y="242"/>
                  </a:lnTo>
                  <a:lnTo>
                    <a:pt x="1824" y="224"/>
                  </a:lnTo>
                  <a:lnTo>
                    <a:pt x="1845" y="208"/>
                  </a:lnTo>
                  <a:lnTo>
                    <a:pt x="1850" y="204"/>
                  </a:lnTo>
                  <a:lnTo>
                    <a:pt x="1865" y="195"/>
                  </a:lnTo>
                  <a:lnTo>
                    <a:pt x="1880" y="187"/>
                  </a:lnTo>
                  <a:lnTo>
                    <a:pt x="1888" y="183"/>
                  </a:lnTo>
                  <a:lnTo>
                    <a:pt x="1897" y="181"/>
                  </a:lnTo>
                  <a:lnTo>
                    <a:pt x="1906" y="179"/>
                  </a:lnTo>
                  <a:lnTo>
                    <a:pt x="1917" y="178"/>
                  </a:lnTo>
                  <a:lnTo>
                    <a:pt x="1927" y="179"/>
                  </a:lnTo>
                  <a:lnTo>
                    <a:pt x="1937" y="181"/>
                  </a:lnTo>
                  <a:lnTo>
                    <a:pt x="1948" y="183"/>
                  </a:lnTo>
                  <a:lnTo>
                    <a:pt x="1959" y="187"/>
                  </a:lnTo>
                  <a:lnTo>
                    <a:pt x="1988" y="199"/>
                  </a:lnTo>
                  <a:lnTo>
                    <a:pt x="2011" y="212"/>
                  </a:lnTo>
                  <a:lnTo>
                    <a:pt x="2022" y="218"/>
                  </a:lnTo>
                  <a:lnTo>
                    <a:pt x="2030" y="224"/>
                  </a:lnTo>
                  <a:lnTo>
                    <a:pt x="2039" y="230"/>
                  </a:lnTo>
                  <a:lnTo>
                    <a:pt x="2046" y="236"/>
                  </a:lnTo>
                  <a:lnTo>
                    <a:pt x="2052" y="242"/>
                  </a:lnTo>
                  <a:lnTo>
                    <a:pt x="2058" y="249"/>
                  </a:lnTo>
                  <a:lnTo>
                    <a:pt x="2063" y="256"/>
                  </a:lnTo>
                  <a:lnTo>
                    <a:pt x="2069" y="263"/>
                  </a:lnTo>
                  <a:lnTo>
                    <a:pt x="2077" y="278"/>
                  </a:lnTo>
                  <a:lnTo>
                    <a:pt x="2084" y="294"/>
                  </a:lnTo>
                  <a:lnTo>
                    <a:pt x="2094" y="320"/>
                  </a:lnTo>
                  <a:lnTo>
                    <a:pt x="2104" y="343"/>
                  </a:lnTo>
                  <a:lnTo>
                    <a:pt x="2115" y="366"/>
                  </a:lnTo>
                  <a:lnTo>
                    <a:pt x="2126" y="387"/>
                  </a:lnTo>
                  <a:lnTo>
                    <a:pt x="2136" y="408"/>
                  </a:lnTo>
                  <a:lnTo>
                    <a:pt x="2147" y="427"/>
                  </a:lnTo>
                  <a:lnTo>
                    <a:pt x="2158" y="444"/>
                  </a:lnTo>
                  <a:lnTo>
                    <a:pt x="2169" y="462"/>
                  </a:lnTo>
                  <a:lnTo>
                    <a:pt x="2181" y="478"/>
                  </a:lnTo>
                  <a:lnTo>
                    <a:pt x="2192" y="492"/>
                  </a:lnTo>
                  <a:lnTo>
                    <a:pt x="2204" y="507"/>
                  </a:lnTo>
                  <a:lnTo>
                    <a:pt x="2216" y="519"/>
                  </a:lnTo>
                  <a:lnTo>
                    <a:pt x="2229" y="531"/>
                  </a:lnTo>
                  <a:lnTo>
                    <a:pt x="2241" y="541"/>
                  </a:lnTo>
                  <a:lnTo>
                    <a:pt x="2253" y="552"/>
                  </a:lnTo>
                  <a:lnTo>
                    <a:pt x="2266" y="560"/>
                  </a:lnTo>
                  <a:lnTo>
                    <a:pt x="2273" y="564"/>
                  </a:lnTo>
                  <a:lnTo>
                    <a:pt x="2278" y="568"/>
                  </a:lnTo>
                  <a:lnTo>
                    <a:pt x="2282" y="572"/>
                  </a:lnTo>
                  <a:lnTo>
                    <a:pt x="2285" y="576"/>
                  </a:lnTo>
                  <a:lnTo>
                    <a:pt x="2287" y="580"/>
                  </a:lnTo>
                  <a:lnTo>
                    <a:pt x="2289" y="584"/>
                  </a:lnTo>
                  <a:lnTo>
                    <a:pt x="2289" y="588"/>
                  </a:lnTo>
                  <a:lnTo>
                    <a:pt x="2289" y="592"/>
                  </a:lnTo>
                  <a:lnTo>
                    <a:pt x="2286" y="597"/>
                  </a:lnTo>
                  <a:lnTo>
                    <a:pt x="2282" y="602"/>
                  </a:lnTo>
                  <a:lnTo>
                    <a:pt x="2276" y="606"/>
                  </a:lnTo>
                  <a:lnTo>
                    <a:pt x="2267" y="609"/>
                  </a:lnTo>
                  <a:lnTo>
                    <a:pt x="2259" y="612"/>
                  </a:lnTo>
                  <a:lnTo>
                    <a:pt x="2249" y="613"/>
                  </a:lnTo>
                  <a:lnTo>
                    <a:pt x="2238" y="614"/>
                  </a:lnTo>
                  <a:lnTo>
                    <a:pt x="2226" y="614"/>
                  </a:lnTo>
                  <a:lnTo>
                    <a:pt x="2205" y="611"/>
                  </a:lnTo>
                  <a:lnTo>
                    <a:pt x="2186" y="607"/>
                  </a:lnTo>
                  <a:lnTo>
                    <a:pt x="2165" y="601"/>
                  </a:lnTo>
                  <a:lnTo>
                    <a:pt x="2145" y="592"/>
                  </a:lnTo>
                  <a:lnTo>
                    <a:pt x="2126" y="583"/>
                  </a:lnTo>
                  <a:lnTo>
                    <a:pt x="2106" y="571"/>
                  </a:lnTo>
                  <a:lnTo>
                    <a:pt x="2086" y="558"/>
                  </a:lnTo>
                  <a:lnTo>
                    <a:pt x="2066" y="543"/>
                  </a:lnTo>
                  <a:lnTo>
                    <a:pt x="2047" y="526"/>
                  </a:lnTo>
                  <a:lnTo>
                    <a:pt x="2029" y="508"/>
                  </a:lnTo>
                  <a:lnTo>
                    <a:pt x="2009" y="487"/>
                  </a:lnTo>
                  <a:lnTo>
                    <a:pt x="1991" y="465"/>
                  </a:lnTo>
                  <a:lnTo>
                    <a:pt x="1973" y="441"/>
                  </a:lnTo>
                  <a:lnTo>
                    <a:pt x="1954" y="416"/>
                  </a:lnTo>
                  <a:lnTo>
                    <a:pt x="1937" y="388"/>
                  </a:lnTo>
                  <a:lnTo>
                    <a:pt x="1920" y="360"/>
                  </a:lnTo>
                  <a:lnTo>
                    <a:pt x="1913" y="351"/>
                  </a:lnTo>
                  <a:lnTo>
                    <a:pt x="1906" y="344"/>
                  </a:lnTo>
                  <a:lnTo>
                    <a:pt x="1899" y="339"/>
                  </a:lnTo>
                  <a:lnTo>
                    <a:pt x="1892" y="336"/>
                  </a:lnTo>
                  <a:lnTo>
                    <a:pt x="1884" y="335"/>
                  </a:lnTo>
                  <a:lnTo>
                    <a:pt x="1875" y="335"/>
                  </a:lnTo>
                  <a:lnTo>
                    <a:pt x="1867" y="338"/>
                  </a:lnTo>
                  <a:lnTo>
                    <a:pt x="1857" y="343"/>
                  </a:lnTo>
                  <a:lnTo>
                    <a:pt x="1838" y="358"/>
                  </a:lnTo>
                  <a:lnTo>
                    <a:pt x="1821" y="372"/>
                  </a:lnTo>
                  <a:lnTo>
                    <a:pt x="1804" y="387"/>
                  </a:lnTo>
                  <a:lnTo>
                    <a:pt x="1789" y="402"/>
                  </a:lnTo>
                  <a:lnTo>
                    <a:pt x="1759" y="434"/>
                  </a:lnTo>
                  <a:lnTo>
                    <a:pt x="1730" y="468"/>
                  </a:lnTo>
                  <a:lnTo>
                    <a:pt x="1712" y="488"/>
                  </a:lnTo>
                  <a:lnTo>
                    <a:pt x="1692" y="511"/>
                  </a:lnTo>
                  <a:lnTo>
                    <a:pt x="1671" y="535"/>
                  </a:lnTo>
                  <a:lnTo>
                    <a:pt x="1647" y="560"/>
                  </a:lnTo>
                  <a:lnTo>
                    <a:pt x="1638" y="568"/>
                  </a:lnTo>
                  <a:lnTo>
                    <a:pt x="1629" y="574"/>
                  </a:lnTo>
                  <a:lnTo>
                    <a:pt x="1620" y="580"/>
                  </a:lnTo>
                  <a:lnTo>
                    <a:pt x="1611" y="585"/>
                  </a:lnTo>
                  <a:lnTo>
                    <a:pt x="1600" y="588"/>
                  </a:lnTo>
                  <a:lnTo>
                    <a:pt x="1590" y="591"/>
                  </a:lnTo>
                  <a:lnTo>
                    <a:pt x="1580" y="592"/>
                  </a:lnTo>
                  <a:lnTo>
                    <a:pt x="1569" y="593"/>
                  </a:lnTo>
                  <a:lnTo>
                    <a:pt x="1557" y="592"/>
                  </a:lnTo>
                  <a:lnTo>
                    <a:pt x="1545" y="590"/>
                  </a:lnTo>
                  <a:lnTo>
                    <a:pt x="1534" y="588"/>
                  </a:lnTo>
                  <a:lnTo>
                    <a:pt x="1522" y="584"/>
                  </a:lnTo>
                  <a:lnTo>
                    <a:pt x="1509" y="579"/>
                  </a:lnTo>
                  <a:lnTo>
                    <a:pt x="1495" y="573"/>
                  </a:lnTo>
                  <a:lnTo>
                    <a:pt x="1482" y="566"/>
                  </a:lnTo>
                  <a:lnTo>
                    <a:pt x="1469" y="558"/>
                  </a:lnTo>
                  <a:lnTo>
                    <a:pt x="1452" y="546"/>
                  </a:lnTo>
                  <a:lnTo>
                    <a:pt x="1438" y="535"/>
                  </a:lnTo>
                  <a:lnTo>
                    <a:pt x="1425" y="523"/>
                  </a:lnTo>
                  <a:lnTo>
                    <a:pt x="1414" y="510"/>
                  </a:lnTo>
                  <a:lnTo>
                    <a:pt x="1404" y="495"/>
                  </a:lnTo>
                  <a:lnTo>
                    <a:pt x="1397" y="480"/>
                  </a:lnTo>
                  <a:lnTo>
                    <a:pt x="1391" y="464"/>
                  </a:lnTo>
                  <a:lnTo>
                    <a:pt x="1387" y="446"/>
                  </a:lnTo>
                  <a:lnTo>
                    <a:pt x="1385" y="437"/>
                  </a:lnTo>
                  <a:lnTo>
                    <a:pt x="1378" y="443"/>
                  </a:lnTo>
                  <a:lnTo>
                    <a:pt x="1351" y="466"/>
                  </a:lnTo>
                  <a:lnTo>
                    <a:pt x="1319" y="491"/>
                  </a:lnTo>
                  <a:lnTo>
                    <a:pt x="1299" y="506"/>
                  </a:lnTo>
                  <a:lnTo>
                    <a:pt x="1279" y="520"/>
                  </a:lnTo>
                  <a:lnTo>
                    <a:pt x="1257" y="534"/>
                  </a:lnTo>
                  <a:lnTo>
                    <a:pt x="1233" y="547"/>
                  </a:lnTo>
                  <a:lnTo>
                    <a:pt x="1209" y="561"/>
                  </a:lnTo>
                  <a:lnTo>
                    <a:pt x="1183" y="573"/>
                  </a:lnTo>
                  <a:lnTo>
                    <a:pt x="1157" y="584"/>
                  </a:lnTo>
                  <a:lnTo>
                    <a:pt x="1130" y="594"/>
                  </a:lnTo>
                  <a:lnTo>
                    <a:pt x="1103" y="603"/>
                  </a:lnTo>
                  <a:lnTo>
                    <a:pt x="1074" y="609"/>
                  </a:lnTo>
                  <a:lnTo>
                    <a:pt x="1060" y="611"/>
                  </a:lnTo>
                  <a:lnTo>
                    <a:pt x="1045" y="613"/>
                  </a:lnTo>
                  <a:lnTo>
                    <a:pt x="1031" y="613"/>
                  </a:lnTo>
                  <a:lnTo>
                    <a:pt x="1017" y="614"/>
                  </a:lnTo>
                  <a:lnTo>
                    <a:pt x="993" y="613"/>
                  </a:lnTo>
                  <a:lnTo>
                    <a:pt x="970" y="610"/>
                  </a:lnTo>
                  <a:lnTo>
                    <a:pt x="948" y="606"/>
                  </a:lnTo>
                  <a:lnTo>
                    <a:pt x="925" y="601"/>
                  </a:lnTo>
                  <a:lnTo>
                    <a:pt x="904" y="593"/>
                  </a:lnTo>
                  <a:lnTo>
                    <a:pt x="882" y="585"/>
                  </a:lnTo>
                  <a:lnTo>
                    <a:pt x="862" y="576"/>
                  </a:lnTo>
                  <a:lnTo>
                    <a:pt x="842" y="566"/>
                  </a:lnTo>
                  <a:lnTo>
                    <a:pt x="823" y="555"/>
                  </a:lnTo>
                  <a:lnTo>
                    <a:pt x="806" y="542"/>
                  </a:lnTo>
                  <a:lnTo>
                    <a:pt x="788" y="530"/>
                  </a:lnTo>
                  <a:lnTo>
                    <a:pt x="773" y="517"/>
                  </a:lnTo>
                  <a:lnTo>
                    <a:pt x="759" y="503"/>
                  </a:lnTo>
                  <a:lnTo>
                    <a:pt x="746" y="489"/>
                  </a:lnTo>
                  <a:lnTo>
                    <a:pt x="733" y="475"/>
                  </a:lnTo>
                  <a:lnTo>
                    <a:pt x="723" y="461"/>
                  </a:lnTo>
                  <a:lnTo>
                    <a:pt x="720" y="457"/>
                  </a:lnTo>
                  <a:lnTo>
                    <a:pt x="716" y="459"/>
                  </a:lnTo>
                  <a:lnTo>
                    <a:pt x="673" y="477"/>
                  </a:lnTo>
                  <a:lnTo>
                    <a:pt x="632" y="496"/>
                  </a:lnTo>
                  <a:lnTo>
                    <a:pt x="593" y="516"/>
                  </a:lnTo>
                  <a:lnTo>
                    <a:pt x="555" y="535"/>
                  </a:lnTo>
                  <a:lnTo>
                    <a:pt x="517" y="556"/>
                  </a:lnTo>
                  <a:lnTo>
                    <a:pt x="481" y="575"/>
                  </a:lnTo>
                  <a:lnTo>
                    <a:pt x="448" y="594"/>
                  </a:lnTo>
                  <a:lnTo>
                    <a:pt x="414" y="615"/>
                  </a:lnTo>
                  <a:lnTo>
                    <a:pt x="412" y="616"/>
                  </a:lnTo>
                  <a:lnTo>
                    <a:pt x="412" y="619"/>
                  </a:lnTo>
                  <a:lnTo>
                    <a:pt x="408" y="683"/>
                  </a:lnTo>
                  <a:lnTo>
                    <a:pt x="404" y="752"/>
                  </a:lnTo>
                  <a:lnTo>
                    <a:pt x="401" y="787"/>
                  </a:lnTo>
                  <a:lnTo>
                    <a:pt x="397" y="824"/>
                  </a:lnTo>
                  <a:lnTo>
                    <a:pt x="392" y="862"/>
                  </a:lnTo>
                  <a:lnTo>
                    <a:pt x="387" y="900"/>
                  </a:lnTo>
                  <a:lnTo>
                    <a:pt x="381" y="937"/>
                  </a:lnTo>
                  <a:lnTo>
                    <a:pt x="374" y="975"/>
                  </a:lnTo>
                  <a:lnTo>
                    <a:pt x="367" y="1013"/>
                  </a:lnTo>
                  <a:lnTo>
                    <a:pt x="359" y="1051"/>
                  </a:lnTo>
                  <a:lnTo>
                    <a:pt x="350" y="1088"/>
                  </a:lnTo>
                  <a:lnTo>
                    <a:pt x="340" y="1125"/>
                  </a:lnTo>
                  <a:lnTo>
                    <a:pt x="328" y="1161"/>
                  </a:lnTo>
                  <a:lnTo>
                    <a:pt x="316" y="1196"/>
                  </a:lnTo>
                  <a:lnTo>
                    <a:pt x="304" y="1227"/>
                  </a:lnTo>
                  <a:lnTo>
                    <a:pt x="291" y="1257"/>
                  </a:lnTo>
                  <a:lnTo>
                    <a:pt x="276" y="1285"/>
                  </a:lnTo>
                  <a:lnTo>
                    <a:pt x="262" y="1311"/>
                  </a:lnTo>
                  <a:lnTo>
                    <a:pt x="247" y="1334"/>
                  </a:lnTo>
                  <a:lnTo>
                    <a:pt x="231" y="1357"/>
                  </a:lnTo>
                  <a:lnTo>
                    <a:pt x="215" y="1376"/>
                  </a:lnTo>
                  <a:lnTo>
                    <a:pt x="199" y="1394"/>
                  </a:lnTo>
                  <a:lnTo>
                    <a:pt x="180" y="1409"/>
                  </a:lnTo>
                  <a:lnTo>
                    <a:pt x="163" y="1423"/>
                  </a:lnTo>
                  <a:lnTo>
                    <a:pt x="153" y="1429"/>
                  </a:lnTo>
                  <a:lnTo>
                    <a:pt x="144" y="1434"/>
                  </a:lnTo>
                  <a:lnTo>
                    <a:pt x="135" y="1439"/>
                  </a:lnTo>
                  <a:lnTo>
                    <a:pt x="124" y="1444"/>
                  </a:lnTo>
                  <a:lnTo>
                    <a:pt x="114" y="1448"/>
                  </a:lnTo>
                  <a:lnTo>
                    <a:pt x="105" y="1451"/>
                  </a:lnTo>
                  <a:lnTo>
                    <a:pt x="95" y="1454"/>
                  </a:lnTo>
                  <a:lnTo>
                    <a:pt x="85" y="1456"/>
                  </a:lnTo>
                  <a:lnTo>
                    <a:pt x="73" y="1458"/>
                  </a:lnTo>
                  <a:lnTo>
                    <a:pt x="63" y="1459"/>
                  </a:lnTo>
                  <a:lnTo>
                    <a:pt x="52" y="1460"/>
                  </a:lnTo>
                  <a:lnTo>
                    <a:pt x="42" y="1460"/>
                  </a:lnTo>
                  <a:lnTo>
                    <a:pt x="0" y="1423"/>
                  </a:lnTo>
                  <a:lnTo>
                    <a:pt x="22" y="1384"/>
                  </a:lnTo>
                  <a:lnTo>
                    <a:pt x="34" y="1383"/>
                  </a:lnTo>
                  <a:lnTo>
                    <a:pt x="44" y="1381"/>
                  </a:lnTo>
                  <a:lnTo>
                    <a:pt x="55" y="1377"/>
                  </a:lnTo>
                  <a:lnTo>
                    <a:pt x="65" y="1372"/>
                  </a:lnTo>
                  <a:lnTo>
                    <a:pt x="75" y="1366"/>
                  </a:lnTo>
                  <a:lnTo>
                    <a:pt x="86" y="1358"/>
                  </a:lnTo>
                  <a:lnTo>
                    <a:pt x="95" y="1349"/>
                  </a:lnTo>
                  <a:lnTo>
                    <a:pt x="104" y="1337"/>
                  </a:lnTo>
                  <a:lnTo>
                    <a:pt x="113" y="1326"/>
                  </a:lnTo>
                  <a:lnTo>
                    <a:pt x="122" y="1313"/>
                  </a:lnTo>
                  <a:lnTo>
                    <a:pt x="132" y="1298"/>
                  </a:lnTo>
                  <a:lnTo>
                    <a:pt x="140" y="1282"/>
                  </a:lnTo>
                  <a:lnTo>
                    <a:pt x="148" y="1265"/>
                  </a:lnTo>
                  <a:lnTo>
                    <a:pt x="156" y="1248"/>
                  </a:lnTo>
                  <a:lnTo>
                    <a:pt x="163" y="1228"/>
                  </a:lnTo>
                  <a:lnTo>
                    <a:pt x="171" y="1208"/>
                  </a:lnTo>
                  <a:lnTo>
                    <a:pt x="177" y="1186"/>
                  </a:lnTo>
                  <a:lnTo>
                    <a:pt x="185" y="1164"/>
                  </a:lnTo>
                  <a:lnTo>
                    <a:pt x="191" y="1140"/>
                  </a:lnTo>
                  <a:lnTo>
                    <a:pt x="197" y="1115"/>
                  </a:lnTo>
                  <a:lnTo>
                    <a:pt x="203" y="1089"/>
                  </a:lnTo>
                  <a:lnTo>
                    <a:pt x="208" y="1063"/>
                  </a:lnTo>
                  <a:lnTo>
                    <a:pt x="213" y="1035"/>
                  </a:lnTo>
                  <a:lnTo>
                    <a:pt x="217" y="1008"/>
                  </a:lnTo>
                  <a:lnTo>
                    <a:pt x="225" y="949"/>
                  </a:lnTo>
                  <a:lnTo>
                    <a:pt x="231" y="885"/>
                  </a:lnTo>
                  <a:lnTo>
                    <a:pt x="237" y="820"/>
                  </a:lnTo>
                  <a:lnTo>
                    <a:pt x="239" y="752"/>
                  </a:lnTo>
                  <a:lnTo>
                    <a:pt x="240" y="738"/>
                  </a:lnTo>
                  <a:lnTo>
                    <a:pt x="240" y="620"/>
                  </a:lnTo>
                  <a:lnTo>
                    <a:pt x="240" y="617"/>
                  </a:lnTo>
                  <a:lnTo>
                    <a:pt x="239" y="585"/>
                  </a:lnTo>
                  <a:lnTo>
                    <a:pt x="238" y="553"/>
                  </a:lnTo>
                  <a:lnTo>
                    <a:pt x="236" y="519"/>
                  </a:lnTo>
                  <a:lnTo>
                    <a:pt x="235" y="485"/>
                  </a:lnTo>
                  <a:lnTo>
                    <a:pt x="234" y="470"/>
                  </a:lnTo>
                  <a:lnTo>
                    <a:pt x="224" y="481"/>
                  </a:lnTo>
                  <a:lnTo>
                    <a:pt x="210" y="496"/>
                  </a:lnTo>
                  <a:lnTo>
                    <a:pt x="195" y="511"/>
                  </a:lnTo>
                  <a:lnTo>
                    <a:pt x="176" y="525"/>
                  </a:lnTo>
                  <a:lnTo>
                    <a:pt x="157" y="538"/>
                  </a:lnTo>
                  <a:lnTo>
                    <a:pt x="147" y="544"/>
                  </a:lnTo>
                  <a:lnTo>
                    <a:pt x="136" y="549"/>
                  </a:lnTo>
                  <a:lnTo>
                    <a:pt x="125" y="555"/>
                  </a:lnTo>
                  <a:lnTo>
                    <a:pt x="114" y="559"/>
                  </a:lnTo>
                  <a:lnTo>
                    <a:pt x="103" y="562"/>
                  </a:lnTo>
                  <a:lnTo>
                    <a:pt x="92" y="565"/>
                  </a:lnTo>
                  <a:lnTo>
                    <a:pt x="80" y="567"/>
                  </a:lnTo>
                  <a:lnTo>
                    <a:pt x="68" y="568"/>
                  </a:lnTo>
                  <a:lnTo>
                    <a:pt x="27" y="514"/>
                  </a:lnTo>
                  <a:lnTo>
                    <a:pt x="86" y="449"/>
                  </a:lnTo>
                  <a:lnTo>
                    <a:pt x="99" y="448"/>
                  </a:lnTo>
                  <a:lnTo>
                    <a:pt x="113" y="445"/>
                  </a:lnTo>
                  <a:lnTo>
                    <a:pt x="128" y="440"/>
                  </a:lnTo>
                  <a:lnTo>
                    <a:pt x="143" y="433"/>
                  </a:lnTo>
                  <a:lnTo>
                    <a:pt x="158" y="425"/>
                  </a:lnTo>
                  <a:lnTo>
                    <a:pt x="172" y="415"/>
                  </a:lnTo>
                  <a:lnTo>
                    <a:pt x="188" y="402"/>
                  </a:lnTo>
                  <a:lnTo>
                    <a:pt x="202" y="390"/>
                  </a:lnTo>
                  <a:lnTo>
                    <a:pt x="216" y="377"/>
                  </a:lnTo>
                  <a:lnTo>
                    <a:pt x="229" y="363"/>
                  </a:lnTo>
                  <a:lnTo>
                    <a:pt x="242" y="347"/>
                  </a:lnTo>
                  <a:lnTo>
                    <a:pt x="254" y="332"/>
                  </a:lnTo>
                  <a:lnTo>
                    <a:pt x="265" y="316"/>
                  </a:lnTo>
                  <a:lnTo>
                    <a:pt x="274" y="300"/>
                  </a:lnTo>
                  <a:lnTo>
                    <a:pt x="284" y="285"/>
                  </a:lnTo>
                  <a:lnTo>
                    <a:pt x="291" y="269"/>
                  </a:lnTo>
                  <a:lnTo>
                    <a:pt x="294" y="260"/>
                  </a:lnTo>
                  <a:lnTo>
                    <a:pt x="296" y="249"/>
                  </a:lnTo>
                  <a:lnTo>
                    <a:pt x="297" y="240"/>
                  </a:lnTo>
                  <a:lnTo>
                    <a:pt x="297" y="230"/>
                  </a:lnTo>
                  <a:lnTo>
                    <a:pt x="296" y="221"/>
                  </a:lnTo>
                  <a:lnTo>
                    <a:pt x="293" y="212"/>
                  </a:lnTo>
                  <a:lnTo>
                    <a:pt x="290" y="202"/>
                  </a:lnTo>
                  <a:lnTo>
                    <a:pt x="285" y="194"/>
                  </a:lnTo>
                  <a:lnTo>
                    <a:pt x="281" y="189"/>
                  </a:lnTo>
                  <a:lnTo>
                    <a:pt x="277" y="185"/>
                  </a:lnTo>
                  <a:lnTo>
                    <a:pt x="272" y="181"/>
                  </a:lnTo>
                  <a:lnTo>
                    <a:pt x="267" y="178"/>
                  </a:lnTo>
                  <a:lnTo>
                    <a:pt x="263" y="175"/>
                  </a:lnTo>
                  <a:lnTo>
                    <a:pt x="257" y="174"/>
                  </a:lnTo>
                  <a:lnTo>
                    <a:pt x="252" y="172"/>
                  </a:lnTo>
                  <a:lnTo>
                    <a:pt x="247" y="172"/>
                  </a:lnTo>
                  <a:lnTo>
                    <a:pt x="193" y="124"/>
                  </a:lnTo>
                  <a:lnTo>
                    <a:pt x="237" y="72"/>
                  </a:lnTo>
                  <a:lnTo>
                    <a:pt x="250" y="73"/>
                  </a:lnTo>
                  <a:lnTo>
                    <a:pt x="261" y="74"/>
                  </a:lnTo>
                  <a:lnTo>
                    <a:pt x="272" y="77"/>
                  </a:lnTo>
                  <a:lnTo>
                    <a:pt x="282" y="80"/>
                  </a:lnTo>
                  <a:lnTo>
                    <a:pt x="292" y="84"/>
                  </a:lnTo>
                  <a:lnTo>
                    <a:pt x="301" y="89"/>
                  </a:lnTo>
                  <a:lnTo>
                    <a:pt x="308" y="94"/>
                  </a:lnTo>
                  <a:lnTo>
                    <a:pt x="315" y="99"/>
                  </a:lnTo>
                  <a:lnTo>
                    <a:pt x="326" y="109"/>
                  </a:lnTo>
                  <a:lnTo>
                    <a:pt x="335" y="118"/>
                  </a:lnTo>
                  <a:lnTo>
                    <a:pt x="340" y="124"/>
                  </a:lnTo>
                  <a:lnTo>
                    <a:pt x="342" y="127"/>
                  </a:lnTo>
                  <a:lnTo>
                    <a:pt x="345" y="132"/>
                  </a:lnTo>
                  <a:lnTo>
                    <a:pt x="350" y="128"/>
                  </a:lnTo>
                  <a:lnTo>
                    <a:pt x="361" y="120"/>
                  </a:lnTo>
                  <a:lnTo>
                    <a:pt x="372" y="114"/>
                  </a:lnTo>
                  <a:lnTo>
                    <a:pt x="386" y="110"/>
                  </a:lnTo>
                  <a:lnTo>
                    <a:pt x="398" y="108"/>
                  </a:lnTo>
                  <a:lnTo>
                    <a:pt x="412" y="106"/>
                  </a:lnTo>
                  <a:lnTo>
                    <a:pt x="425" y="109"/>
                  </a:lnTo>
                  <a:lnTo>
                    <a:pt x="440" y="112"/>
                  </a:lnTo>
                  <a:lnTo>
                    <a:pt x="454" y="118"/>
                  </a:lnTo>
                  <a:lnTo>
                    <a:pt x="464" y="123"/>
                  </a:lnTo>
                  <a:lnTo>
                    <a:pt x="473" y="127"/>
                  </a:lnTo>
                  <a:lnTo>
                    <a:pt x="481" y="132"/>
                  </a:lnTo>
                  <a:lnTo>
                    <a:pt x="489" y="137"/>
                  </a:lnTo>
                  <a:lnTo>
                    <a:pt x="494" y="141"/>
                  </a:lnTo>
                  <a:lnTo>
                    <a:pt x="498" y="146"/>
                  </a:lnTo>
                  <a:lnTo>
                    <a:pt x="502" y="151"/>
                  </a:lnTo>
                  <a:lnTo>
                    <a:pt x="504" y="157"/>
                  </a:lnTo>
                  <a:lnTo>
                    <a:pt x="505" y="162"/>
                  </a:lnTo>
                  <a:lnTo>
                    <a:pt x="506" y="168"/>
                  </a:lnTo>
                  <a:lnTo>
                    <a:pt x="506" y="174"/>
                  </a:lnTo>
                  <a:lnTo>
                    <a:pt x="505" y="181"/>
                  </a:lnTo>
                  <a:lnTo>
                    <a:pt x="504" y="188"/>
                  </a:lnTo>
                  <a:lnTo>
                    <a:pt x="501" y="196"/>
                  </a:lnTo>
                  <a:lnTo>
                    <a:pt x="498" y="206"/>
                  </a:lnTo>
                  <a:lnTo>
                    <a:pt x="494" y="215"/>
                  </a:lnTo>
                  <a:lnTo>
                    <a:pt x="485" y="233"/>
                  </a:lnTo>
                  <a:lnTo>
                    <a:pt x="476" y="258"/>
                  </a:lnTo>
                  <a:lnTo>
                    <a:pt x="466" y="287"/>
                  </a:lnTo>
                  <a:lnTo>
                    <a:pt x="456" y="322"/>
                  </a:lnTo>
                  <a:lnTo>
                    <a:pt x="445" y="362"/>
                  </a:lnTo>
                  <a:lnTo>
                    <a:pt x="435" y="406"/>
                  </a:lnTo>
                  <a:lnTo>
                    <a:pt x="430" y="429"/>
                  </a:lnTo>
                  <a:lnTo>
                    <a:pt x="426" y="454"/>
                  </a:lnTo>
                  <a:lnTo>
                    <a:pt x="422" y="478"/>
                  </a:lnTo>
                  <a:lnTo>
                    <a:pt x="419" y="504"/>
                  </a:lnTo>
                  <a:lnTo>
                    <a:pt x="418" y="515"/>
                  </a:lnTo>
                  <a:lnTo>
                    <a:pt x="427" y="510"/>
                  </a:lnTo>
                  <a:lnTo>
                    <a:pt x="464" y="490"/>
                  </a:lnTo>
                  <a:lnTo>
                    <a:pt x="501" y="472"/>
                  </a:lnTo>
                  <a:lnTo>
                    <a:pt x="536" y="455"/>
                  </a:lnTo>
                  <a:lnTo>
                    <a:pt x="571" y="438"/>
                  </a:lnTo>
                  <a:lnTo>
                    <a:pt x="604" y="423"/>
                  </a:lnTo>
                  <a:lnTo>
                    <a:pt x="635" y="410"/>
                  </a:lnTo>
                  <a:lnTo>
                    <a:pt x="664" y="396"/>
                  </a:lnTo>
                  <a:lnTo>
                    <a:pt x="690" y="385"/>
                  </a:lnTo>
                  <a:lnTo>
                    <a:pt x="694" y="383"/>
                  </a:lnTo>
                  <a:lnTo>
                    <a:pt x="694" y="380"/>
                  </a:lnTo>
                  <a:lnTo>
                    <a:pt x="695" y="358"/>
                  </a:lnTo>
                  <a:lnTo>
                    <a:pt x="697" y="335"/>
                  </a:lnTo>
                  <a:lnTo>
                    <a:pt x="701" y="315"/>
                  </a:lnTo>
                  <a:lnTo>
                    <a:pt x="706" y="294"/>
                  </a:lnTo>
                  <a:lnTo>
                    <a:pt x="712" y="274"/>
                  </a:lnTo>
                  <a:lnTo>
                    <a:pt x="720" y="256"/>
                  </a:lnTo>
                  <a:lnTo>
                    <a:pt x="728" y="236"/>
                  </a:lnTo>
                  <a:lnTo>
                    <a:pt x="737" y="219"/>
                  </a:lnTo>
                  <a:lnTo>
                    <a:pt x="749" y="201"/>
                  </a:lnTo>
                  <a:lnTo>
                    <a:pt x="760" y="185"/>
                  </a:lnTo>
                  <a:lnTo>
                    <a:pt x="772" y="169"/>
                  </a:lnTo>
                  <a:lnTo>
                    <a:pt x="784" y="153"/>
                  </a:lnTo>
                  <a:lnTo>
                    <a:pt x="798" y="139"/>
                  </a:lnTo>
                  <a:lnTo>
                    <a:pt x="812" y="126"/>
                  </a:lnTo>
                  <a:lnTo>
                    <a:pt x="826" y="113"/>
                  </a:lnTo>
                  <a:lnTo>
                    <a:pt x="840" y="99"/>
                  </a:lnTo>
                  <a:lnTo>
                    <a:pt x="855" y="88"/>
                  </a:lnTo>
                  <a:lnTo>
                    <a:pt x="870" y="77"/>
                  </a:lnTo>
                  <a:lnTo>
                    <a:pt x="884" y="67"/>
                  </a:lnTo>
                  <a:lnTo>
                    <a:pt x="900" y="58"/>
                  </a:lnTo>
                  <a:lnTo>
                    <a:pt x="928" y="40"/>
                  </a:lnTo>
                  <a:lnTo>
                    <a:pt x="957" y="26"/>
                  </a:lnTo>
                  <a:lnTo>
                    <a:pt x="982" y="15"/>
                  </a:lnTo>
                  <a:lnTo>
                    <a:pt x="1006" y="7"/>
                  </a:lnTo>
                  <a:lnTo>
                    <a:pt x="1017" y="4"/>
                  </a:lnTo>
                  <a:lnTo>
                    <a:pt x="1026" y="2"/>
                  </a:lnTo>
                  <a:lnTo>
                    <a:pt x="1035" y="1"/>
                  </a:lnTo>
                  <a:lnTo>
                    <a:pt x="1042" y="0"/>
                  </a:lnTo>
                  <a:lnTo>
                    <a:pt x="1091" y="53"/>
                  </a:lnTo>
                  <a:lnTo>
                    <a:pt x="1042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4" name="Freeform 50"/>
            <p:cNvSpPr>
              <a:spLocks/>
            </p:cNvSpPr>
            <p:nvPr/>
          </p:nvSpPr>
          <p:spPr bwMode="auto">
            <a:xfrm>
              <a:off x="7147" y="571"/>
              <a:ext cx="17" cy="15"/>
            </a:xfrm>
            <a:custGeom>
              <a:avLst/>
              <a:gdLst>
                <a:gd name="T0" fmla="*/ 44 w 202"/>
                <a:gd name="T1" fmla="*/ 0 h 178"/>
                <a:gd name="T2" fmla="*/ 32 w 202"/>
                <a:gd name="T3" fmla="*/ 1 h 178"/>
                <a:gd name="T4" fmla="*/ 21 w 202"/>
                <a:gd name="T5" fmla="*/ 3 h 178"/>
                <a:gd name="T6" fmla="*/ 17 w 202"/>
                <a:gd name="T7" fmla="*/ 5 h 178"/>
                <a:gd name="T8" fmla="*/ 13 w 202"/>
                <a:gd name="T9" fmla="*/ 7 h 178"/>
                <a:gd name="T10" fmla="*/ 10 w 202"/>
                <a:gd name="T11" fmla="*/ 9 h 178"/>
                <a:gd name="T12" fmla="*/ 8 w 202"/>
                <a:gd name="T13" fmla="*/ 12 h 178"/>
                <a:gd name="T14" fmla="*/ 4 w 202"/>
                <a:gd name="T15" fmla="*/ 19 h 178"/>
                <a:gd name="T16" fmla="*/ 1 w 202"/>
                <a:gd name="T17" fmla="*/ 25 h 178"/>
                <a:gd name="T18" fmla="*/ 0 w 202"/>
                <a:gd name="T19" fmla="*/ 32 h 178"/>
                <a:gd name="T20" fmla="*/ 1 w 202"/>
                <a:gd name="T21" fmla="*/ 38 h 178"/>
                <a:gd name="T22" fmla="*/ 2 w 202"/>
                <a:gd name="T23" fmla="*/ 45 h 178"/>
                <a:gd name="T24" fmla="*/ 5 w 202"/>
                <a:gd name="T25" fmla="*/ 51 h 178"/>
                <a:gd name="T26" fmla="*/ 7 w 202"/>
                <a:gd name="T27" fmla="*/ 57 h 178"/>
                <a:gd name="T28" fmla="*/ 10 w 202"/>
                <a:gd name="T29" fmla="*/ 63 h 178"/>
                <a:gd name="T30" fmla="*/ 15 w 202"/>
                <a:gd name="T31" fmla="*/ 74 h 178"/>
                <a:gd name="T32" fmla="*/ 22 w 202"/>
                <a:gd name="T33" fmla="*/ 84 h 178"/>
                <a:gd name="T34" fmla="*/ 30 w 202"/>
                <a:gd name="T35" fmla="*/ 95 h 178"/>
                <a:gd name="T36" fmla="*/ 38 w 202"/>
                <a:gd name="T37" fmla="*/ 104 h 178"/>
                <a:gd name="T38" fmla="*/ 48 w 202"/>
                <a:gd name="T39" fmla="*/ 114 h 178"/>
                <a:gd name="T40" fmla="*/ 59 w 202"/>
                <a:gd name="T41" fmla="*/ 124 h 178"/>
                <a:gd name="T42" fmla="*/ 69 w 202"/>
                <a:gd name="T43" fmla="*/ 133 h 178"/>
                <a:gd name="T44" fmla="*/ 80 w 202"/>
                <a:gd name="T45" fmla="*/ 141 h 178"/>
                <a:gd name="T46" fmla="*/ 91 w 202"/>
                <a:gd name="T47" fmla="*/ 149 h 178"/>
                <a:gd name="T48" fmla="*/ 102 w 202"/>
                <a:gd name="T49" fmla="*/ 156 h 178"/>
                <a:gd name="T50" fmla="*/ 114 w 202"/>
                <a:gd name="T51" fmla="*/ 162 h 178"/>
                <a:gd name="T52" fmla="*/ 125 w 202"/>
                <a:gd name="T53" fmla="*/ 168 h 178"/>
                <a:gd name="T54" fmla="*/ 136 w 202"/>
                <a:gd name="T55" fmla="*/ 172 h 178"/>
                <a:gd name="T56" fmla="*/ 146 w 202"/>
                <a:gd name="T57" fmla="*/ 175 h 178"/>
                <a:gd name="T58" fmla="*/ 157 w 202"/>
                <a:gd name="T59" fmla="*/ 177 h 178"/>
                <a:gd name="T60" fmla="*/ 166 w 202"/>
                <a:gd name="T61" fmla="*/ 178 h 178"/>
                <a:gd name="T62" fmla="*/ 171 w 202"/>
                <a:gd name="T63" fmla="*/ 178 h 178"/>
                <a:gd name="T64" fmla="*/ 176 w 202"/>
                <a:gd name="T65" fmla="*/ 177 h 178"/>
                <a:gd name="T66" fmla="*/ 181 w 202"/>
                <a:gd name="T67" fmla="*/ 176 h 178"/>
                <a:gd name="T68" fmla="*/ 185 w 202"/>
                <a:gd name="T69" fmla="*/ 174 h 178"/>
                <a:gd name="T70" fmla="*/ 188 w 202"/>
                <a:gd name="T71" fmla="*/ 172 h 178"/>
                <a:gd name="T72" fmla="*/ 192 w 202"/>
                <a:gd name="T73" fmla="*/ 170 h 178"/>
                <a:gd name="T74" fmla="*/ 195 w 202"/>
                <a:gd name="T75" fmla="*/ 167 h 178"/>
                <a:gd name="T76" fmla="*/ 197 w 202"/>
                <a:gd name="T77" fmla="*/ 163 h 178"/>
                <a:gd name="T78" fmla="*/ 200 w 202"/>
                <a:gd name="T79" fmla="*/ 158 h 178"/>
                <a:gd name="T80" fmla="*/ 201 w 202"/>
                <a:gd name="T81" fmla="*/ 153 h 178"/>
                <a:gd name="T82" fmla="*/ 202 w 202"/>
                <a:gd name="T83" fmla="*/ 147 h 178"/>
                <a:gd name="T84" fmla="*/ 202 w 202"/>
                <a:gd name="T85" fmla="*/ 141 h 178"/>
                <a:gd name="T86" fmla="*/ 202 w 202"/>
                <a:gd name="T87" fmla="*/ 134 h 178"/>
                <a:gd name="T88" fmla="*/ 201 w 202"/>
                <a:gd name="T89" fmla="*/ 126 h 178"/>
                <a:gd name="T90" fmla="*/ 199 w 202"/>
                <a:gd name="T91" fmla="*/ 118 h 178"/>
                <a:gd name="T92" fmla="*/ 196 w 202"/>
                <a:gd name="T93" fmla="*/ 109 h 178"/>
                <a:gd name="T94" fmla="*/ 193 w 202"/>
                <a:gd name="T95" fmla="*/ 100 h 178"/>
                <a:gd name="T96" fmla="*/ 189 w 202"/>
                <a:gd name="T97" fmla="*/ 91 h 178"/>
                <a:gd name="T98" fmla="*/ 185 w 202"/>
                <a:gd name="T99" fmla="*/ 83 h 178"/>
                <a:gd name="T100" fmla="*/ 179 w 202"/>
                <a:gd name="T101" fmla="*/ 75 h 178"/>
                <a:gd name="T102" fmla="*/ 173 w 202"/>
                <a:gd name="T103" fmla="*/ 65 h 178"/>
                <a:gd name="T104" fmla="*/ 167 w 202"/>
                <a:gd name="T105" fmla="*/ 57 h 178"/>
                <a:gd name="T106" fmla="*/ 160 w 202"/>
                <a:gd name="T107" fmla="*/ 50 h 178"/>
                <a:gd name="T108" fmla="*/ 151 w 202"/>
                <a:gd name="T109" fmla="*/ 43 h 178"/>
                <a:gd name="T110" fmla="*/ 138 w 202"/>
                <a:gd name="T111" fmla="*/ 34 h 178"/>
                <a:gd name="T112" fmla="*/ 125 w 202"/>
                <a:gd name="T113" fmla="*/ 25 h 178"/>
                <a:gd name="T114" fmla="*/ 111 w 202"/>
                <a:gd name="T115" fmla="*/ 18 h 178"/>
                <a:gd name="T116" fmla="*/ 97 w 202"/>
                <a:gd name="T117" fmla="*/ 11 h 178"/>
                <a:gd name="T118" fmla="*/ 83 w 202"/>
                <a:gd name="T119" fmla="*/ 6 h 178"/>
                <a:gd name="T120" fmla="*/ 70 w 202"/>
                <a:gd name="T121" fmla="*/ 3 h 178"/>
                <a:gd name="T122" fmla="*/ 57 w 202"/>
                <a:gd name="T123" fmla="*/ 1 h 178"/>
                <a:gd name="T124" fmla="*/ 44 w 202"/>
                <a:gd name="T125" fmla="*/ 0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02" h="178">
                  <a:moveTo>
                    <a:pt x="44" y="0"/>
                  </a:moveTo>
                  <a:lnTo>
                    <a:pt x="32" y="1"/>
                  </a:lnTo>
                  <a:lnTo>
                    <a:pt x="21" y="3"/>
                  </a:lnTo>
                  <a:lnTo>
                    <a:pt x="17" y="5"/>
                  </a:lnTo>
                  <a:lnTo>
                    <a:pt x="13" y="7"/>
                  </a:lnTo>
                  <a:lnTo>
                    <a:pt x="10" y="9"/>
                  </a:lnTo>
                  <a:lnTo>
                    <a:pt x="8" y="12"/>
                  </a:lnTo>
                  <a:lnTo>
                    <a:pt x="4" y="19"/>
                  </a:lnTo>
                  <a:lnTo>
                    <a:pt x="1" y="25"/>
                  </a:lnTo>
                  <a:lnTo>
                    <a:pt x="0" y="32"/>
                  </a:lnTo>
                  <a:lnTo>
                    <a:pt x="1" y="38"/>
                  </a:lnTo>
                  <a:lnTo>
                    <a:pt x="2" y="45"/>
                  </a:lnTo>
                  <a:lnTo>
                    <a:pt x="5" y="51"/>
                  </a:lnTo>
                  <a:lnTo>
                    <a:pt x="7" y="57"/>
                  </a:lnTo>
                  <a:lnTo>
                    <a:pt x="10" y="63"/>
                  </a:lnTo>
                  <a:lnTo>
                    <a:pt x="15" y="74"/>
                  </a:lnTo>
                  <a:lnTo>
                    <a:pt x="22" y="84"/>
                  </a:lnTo>
                  <a:lnTo>
                    <a:pt x="30" y="95"/>
                  </a:lnTo>
                  <a:lnTo>
                    <a:pt x="38" y="104"/>
                  </a:lnTo>
                  <a:lnTo>
                    <a:pt x="48" y="114"/>
                  </a:lnTo>
                  <a:lnTo>
                    <a:pt x="59" y="124"/>
                  </a:lnTo>
                  <a:lnTo>
                    <a:pt x="69" y="133"/>
                  </a:lnTo>
                  <a:lnTo>
                    <a:pt x="80" y="141"/>
                  </a:lnTo>
                  <a:lnTo>
                    <a:pt x="91" y="149"/>
                  </a:lnTo>
                  <a:lnTo>
                    <a:pt x="102" y="156"/>
                  </a:lnTo>
                  <a:lnTo>
                    <a:pt x="114" y="162"/>
                  </a:lnTo>
                  <a:lnTo>
                    <a:pt x="125" y="168"/>
                  </a:lnTo>
                  <a:lnTo>
                    <a:pt x="136" y="172"/>
                  </a:lnTo>
                  <a:lnTo>
                    <a:pt x="146" y="175"/>
                  </a:lnTo>
                  <a:lnTo>
                    <a:pt x="157" y="177"/>
                  </a:lnTo>
                  <a:lnTo>
                    <a:pt x="166" y="178"/>
                  </a:lnTo>
                  <a:lnTo>
                    <a:pt x="171" y="178"/>
                  </a:lnTo>
                  <a:lnTo>
                    <a:pt x="176" y="177"/>
                  </a:lnTo>
                  <a:lnTo>
                    <a:pt x="181" y="176"/>
                  </a:lnTo>
                  <a:lnTo>
                    <a:pt x="185" y="174"/>
                  </a:lnTo>
                  <a:lnTo>
                    <a:pt x="188" y="172"/>
                  </a:lnTo>
                  <a:lnTo>
                    <a:pt x="192" y="170"/>
                  </a:lnTo>
                  <a:lnTo>
                    <a:pt x="195" y="167"/>
                  </a:lnTo>
                  <a:lnTo>
                    <a:pt x="197" y="163"/>
                  </a:lnTo>
                  <a:lnTo>
                    <a:pt x="200" y="158"/>
                  </a:lnTo>
                  <a:lnTo>
                    <a:pt x="201" y="153"/>
                  </a:lnTo>
                  <a:lnTo>
                    <a:pt x="202" y="147"/>
                  </a:lnTo>
                  <a:lnTo>
                    <a:pt x="202" y="141"/>
                  </a:lnTo>
                  <a:lnTo>
                    <a:pt x="202" y="134"/>
                  </a:lnTo>
                  <a:lnTo>
                    <a:pt x="201" y="126"/>
                  </a:lnTo>
                  <a:lnTo>
                    <a:pt x="199" y="118"/>
                  </a:lnTo>
                  <a:lnTo>
                    <a:pt x="196" y="109"/>
                  </a:lnTo>
                  <a:lnTo>
                    <a:pt x="193" y="100"/>
                  </a:lnTo>
                  <a:lnTo>
                    <a:pt x="189" y="91"/>
                  </a:lnTo>
                  <a:lnTo>
                    <a:pt x="185" y="83"/>
                  </a:lnTo>
                  <a:lnTo>
                    <a:pt x="179" y="75"/>
                  </a:lnTo>
                  <a:lnTo>
                    <a:pt x="173" y="65"/>
                  </a:lnTo>
                  <a:lnTo>
                    <a:pt x="167" y="57"/>
                  </a:lnTo>
                  <a:lnTo>
                    <a:pt x="160" y="50"/>
                  </a:lnTo>
                  <a:lnTo>
                    <a:pt x="151" y="43"/>
                  </a:lnTo>
                  <a:lnTo>
                    <a:pt x="138" y="34"/>
                  </a:lnTo>
                  <a:lnTo>
                    <a:pt x="125" y="25"/>
                  </a:lnTo>
                  <a:lnTo>
                    <a:pt x="111" y="18"/>
                  </a:lnTo>
                  <a:lnTo>
                    <a:pt x="97" y="11"/>
                  </a:lnTo>
                  <a:lnTo>
                    <a:pt x="83" y="6"/>
                  </a:lnTo>
                  <a:lnTo>
                    <a:pt x="70" y="3"/>
                  </a:lnTo>
                  <a:lnTo>
                    <a:pt x="57" y="1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5" name="Freeform 51"/>
            <p:cNvSpPr>
              <a:spLocks/>
            </p:cNvSpPr>
            <p:nvPr/>
          </p:nvSpPr>
          <p:spPr bwMode="auto">
            <a:xfrm>
              <a:off x="6747" y="571"/>
              <a:ext cx="17" cy="13"/>
            </a:xfrm>
            <a:custGeom>
              <a:avLst/>
              <a:gdLst>
                <a:gd name="T0" fmla="*/ 39 w 203"/>
                <a:gd name="T1" fmla="*/ 0 h 161"/>
                <a:gd name="T2" fmla="*/ 31 w 203"/>
                <a:gd name="T3" fmla="*/ 1 h 161"/>
                <a:gd name="T4" fmla="*/ 23 w 203"/>
                <a:gd name="T5" fmla="*/ 3 h 161"/>
                <a:gd name="T6" fmla="*/ 17 w 203"/>
                <a:gd name="T7" fmla="*/ 7 h 161"/>
                <a:gd name="T8" fmla="*/ 11 w 203"/>
                <a:gd name="T9" fmla="*/ 12 h 161"/>
                <a:gd name="T10" fmla="*/ 6 w 203"/>
                <a:gd name="T11" fmla="*/ 18 h 161"/>
                <a:gd name="T12" fmla="*/ 3 w 203"/>
                <a:gd name="T13" fmla="*/ 26 h 161"/>
                <a:gd name="T14" fmla="*/ 1 w 203"/>
                <a:gd name="T15" fmla="*/ 32 h 161"/>
                <a:gd name="T16" fmla="*/ 0 w 203"/>
                <a:gd name="T17" fmla="*/ 39 h 161"/>
                <a:gd name="T18" fmla="*/ 1 w 203"/>
                <a:gd name="T19" fmla="*/ 46 h 161"/>
                <a:gd name="T20" fmla="*/ 2 w 203"/>
                <a:gd name="T21" fmla="*/ 53 h 161"/>
                <a:gd name="T22" fmla="*/ 4 w 203"/>
                <a:gd name="T23" fmla="*/ 60 h 161"/>
                <a:gd name="T24" fmla="*/ 8 w 203"/>
                <a:gd name="T25" fmla="*/ 68 h 161"/>
                <a:gd name="T26" fmla="*/ 13 w 203"/>
                <a:gd name="T27" fmla="*/ 78 h 161"/>
                <a:gd name="T28" fmla="*/ 19 w 203"/>
                <a:gd name="T29" fmla="*/ 86 h 161"/>
                <a:gd name="T30" fmla="*/ 26 w 203"/>
                <a:gd name="T31" fmla="*/ 94 h 161"/>
                <a:gd name="T32" fmla="*/ 34 w 203"/>
                <a:gd name="T33" fmla="*/ 103 h 161"/>
                <a:gd name="T34" fmla="*/ 42 w 203"/>
                <a:gd name="T35" fmla="*/ 111 h 161"/>
                <a:gd name="T36" fmla="*/ 52 w 203"/>
                <a:gd name="T37" fmla="*/ 118 h 161"/>
                <a:gd name="T38" fmla="*/ 62 w 203"/>
                <a:gd name="T39" fmla="*/ 126 h 161"/>
                <a:gd name="T40" fmla="*/ 73 w 203"/>
                <a:gd name="T41" fmla="*/ 133 h 161"/>
                <a:gd name="T42" fmla="*/ 83 w 203"/>
                <a:gd name="T43" fmla="*/ 139 h 161"/>
                <a:gd name="T44" fmla="*/ 94 w 203"/>
                <a:gd name="T45" fmla="*/ 144 h 161"/>
                <a:gd name="T46" fmla="*/ 105 w 203"/>
                <a:gd name="T47" fmla="*/ 149 h 161"/>
                <a:gd name="T48" fmla="*/ 117 w 203"/>
                <a:gd name="T49" fmla="*/ 153 h 161"/>
                <a:gd name="T50" fmla="*/ 128 w 203"/>
                <a:gd name="T51" fmla="*/ 157 h 161"/>
                <a:gd name="T52" fmla="*/ 139 w 203"/>
                <a:gd name="T53" fmla="*/ 159 h 161"/>
                <a:gd name="T54" fmla="*/ 149 w 203"/>
                <a:gd name="T55" fmla="*/ 161 h 161"/>
                <a:gd name="T56" fmla="*/ 159 w 203"/>
                <a:gd name="T57" fmla="*/ 161 h 161"/>
                <a:gd name="T58" fmla="*/ 167 w 203"/>
                <a:gd name="T59" fmla="*/ 161 h 161"/>
                <a:gd name="T60" fmla="*/ 173 w 203"/>
                <a:gd name="T61" fmla="*/ 160 h 161"/>
                <a:gd name="T62" fmla="*/ 179 w 203"/>
                <a:gd name="T63" fmla="*/ 159 h 161"/>
                <a:gd name="T64" fmla="*/ 184 w 203"/>
                <a:gd name="T65" fmla="*/ 157 h 161"/>
                <a:gd name="T66" fmla="*/ 189 w 203"/>
                <a:gd name="T67" fmla="*/ 155 h 161"/>
                <a:gd name="T68" fmla="*/ 193 w 203"/>
                <a:gd name="T69" fmla="*/ 152 h 161"/>
                <a:gd name="T70" fmla="*/ 197 w 203"/>
                <a:gd name="T71" fmla="*/ 149 h 161"/>
                <a:gd name="T72" fmla="*/ 201 w 203"/>
                <a:gd name="T73" fmla="*/ 145 h 161"/>
                <a:gd name="T74" fmla="*/ 202 w 203"/>
                <a:gd name="T75" fmla="*/ 142 h 161"/>
                <a:gd name="T76" fmla="*/ 203 w 203"/>
                <a:gd name="T77" fmla="*/ 139 h 161"/>
                <a:gd name="T78" fmla="*/ 203 w 203"/>
                <a:gd name="T79" fmla="*/ 135 h 161"/>
                <a:gd name="T80" fmla="*/ 203 w 203"/>
                <a:gd name="T81" fmla="*/ 131 h 161"/>
                <a:gd name="T82" fmla="*/ 201 w 203"/>
                <a:gd name="T83" fmla="*/ 124 h 161"/>
                <a:gd name="T84" fmla="*/ 198 w 203"/>
                <a:gd name="T85" fmla="*/ 117 h 161"/>
                <a:gd name="T86" fmla="*/ 193 w 203"/>
                <a:gd name="T87" fmla="*/ 107 h 161"/>
                <a:gd name="T88" fmla="*/ 187 w 203"/>
                <a:gd name="T89" fmla="*/ 98 h 161"/>
                <a:gd name="T90" fmla="*/ 179 w 203"/>
                <a:gd name="T91" fmla="*/ 88 h 161"/>
                <a:gd name="T92" fmla="*/ 171 w 203"/>
                <a:gd name="T93" fmla="*/ 78 h 161"/>
                <a:gd name="T94" fmla="*/ 162 w 203"/>
                <a:gd name="T95" fmla="*/ 68 h 161"/>
                <a:gd name="T96" fmla="*/ 151 w 203"/>
                <a:gd name="T97" fmla="*/ 58 h 161"/>
                <a:gd name="T98" fmla="*/ 140 w 203"/>
                <a:gd name="T99" fmla="*/ 49 h 161"/>
                <a:gd name="T100" fmla="*/ 129 w 203"/>
                <a:gd name="T101" fmla="*/ 40 h 161"/>
                <a:gd name="T102" fmla="*/ 118 w 203"/>
                <a:gd name="T103" fmla="*/ 32 h 161"/>
                <a:gd name="T104" fmla="*/ 105 w 203"/>
                <a:gd name="T105" fmla="*/ 24 h 161"/>
                <a:gd name="T106" fmla="*/ 94 w 203"/>
                <a:gd name="T107" fmla="*/ 17 h 161"/>
                <a:gd name="T108" fmla="*/ 82 w 203"/>
                <a:gd name="T109" fmla="*/ 11 h 161"/>
                <a:gd name="T110" fmla="*/ 71 w 203"/>
                <a:gd name="T111" fmla="*/ 6 h 161"/>
                <a:gd name="T112" fmla="*/ 60 w 203"/>
                <a:gd name="T113" fmla="*/ 3 h 161"/>
                <a:gd name="T114" fmla="*/ 49 w 203"/>
                <a:gd name="T115" fmla="*/ 1 h 161"/>
                <a:gd name="T116" fmla="*/ 39 w 203"/>
                <a:gd name="T117" fmla="*/ 0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03" h="161">
                  <a:moveTo>
                    <a:pt x="39" y="0"/>
                  </a:moveTo>
                  <a:lnTo>
                    <a:pt x="31" y="1"/>
                  </a:lnTo>
                  <a:lnTo>
                    <a:pt x="23" y="3"/>
                  </a:lnTo>
                  <a:lnTo>
                    <a:pt x="17" y="7"/>
                  </a:lnTo>
                  <a:lnTo>
                    <a:pt x="11" y="12"/>
                  </a:lnTo>
                  <a:lnTo>
                    <a:pt x="6" y="18"/>
                  </a:lnTo>
                  <a:lnTo>
                    <a:pt x="3" y="26"/>
                  </a:lnTo>
                  <a:lnTo>
                    <a:pt x="1" y="32"/>
                  </a:lnTo>
                  <a:lnTo>
                    <a:pt x="0" y="39"/>
                  </a:lnTo>
                  <a:lnTo>
                    <a:pt x="1" y="46"/>
                  </a:lnTo>
                  <a:lnTo>
                    <a:pt x="2" y="53"/>
                  </a:lnTo>
                  <a:lnTo>
                    <a:pt x="4" y="60"/>
                  </a:lnTo>
                  <a:lnTo>
                    <a:pt x="8" y="68"/>
                  </a:lnTo>
                  <a:lnTo>
                    <a:pt x="13" y="78"/>
                  </a:lnTo>
                  <a:lnTo>
                    <a:pt x="19" y="86"/>
                  </a:lnTo>
                  <a:lnTo>
                    <a:pt x="26" y="94"/>
                  </a:lnTo>
                  <a:lnTo>
                    <a:pt x="34" y="103"/>
                  </a:lnTo>
                  <a:lnTo>
                    <a:pt x="42" y="111"/>
                  </a:lnTo>
                  <a:lnTo>
                    <a:pt x="52" y="118"/>
                  </a:lnTo>
                  <a:lnTo>
                    <a:pt x="62" y="126"/>
                  </a:lnTo>
                  <a:lnTo>
                    <a:pt x="73" y="133"/>
                  </a:lnTo>
                  <a:lnTo>
                    <a:pt x="83" y="139"/>
                  </a:lnTo>
                  <a:lnTo>
                    <a:pt x="94" y="144"/>
                  </a:lnTo>
                  <a:lnTo>
                    <a:pt x="105" y="149"/>
                  </a:lnTo>
                  <a:lnTo>
                    <a:pt x="117" y="153"/>
                  </a:lnTo>
                  <a:lnTo>
                    <a:pt x="128" y="157"/>
                  </a:lnTo>
                  <a:lnTo>
                    <a:pt x="139" y="159"/>
                  </a:lnTo>
                  <a:lnTo>
                    <a:pt x="149" y="161"/>
                  </a:lnTo>
                  <a:lnTo>
                    <a:pt x="159" y="161"/>
                  </a:lnTo>
                  <a:lnTo>
                    <a:pt x="167" y="161"/>
                  </a:lnTo>
                  <a:lnTo>
                    <a:pt x="173" y="160"/>
                  </a:lnTo>
                  <a:lnTo>
                    <a:pt x="179" y="159"/>
                  </a:lnTo>
                  <a:lnTo>
                    <a:pt x="184" y="157"/>
                  </a:lnTo>
                  <a:lnTo>
                    <a:pt x="189" y="155"/>
                  </a:lnTo>
                  <a:lnTo>
                    <a:pt x="193" y="152"/>
                  </a:lnTo>
                  <a:lnTo>
                    <a:pt x="197" y="149"/>
                  </a:lnTo>
                  <a:lnTo>
                    <a:pt x="201" y="145"/>
                  </a:lnTo>
                  <a:lnTo>
                    <a:pt x="202" y="142"/>
                  </a:lnTo>
                  <a:lnTo>
                    <a:pt x="203" y="139"/>
                  </a:lnTo>
                  <a:lnTo>
                    <a:pt x="203" y="135"/>
                  </a:lnTo>
                  <a:lnTo>
                    <a:pt x="203" y="131"/>
                  </a:lnTo>
                  <a:lnTo>
                    <a:pt x="201" y="124"/>
                  </a:lnTo>
                  <a:lnTo>
                    <a:pt x="198" y="117"/>
                  </a:lnTo>
                  <a:lnTo>
                    <a:pt x="193" y="107"/>
                  </a:lnTo>
                  <a:lnTo>
                    <a:pt x="187" y="98"/>
                  </a:lnTo>
                  <a:lnTo>
                    <a:pt x="179" y="88"/>
                  </a:lnTo>
                  <a:lnTo>
                    <a:pt x="171" y="78"/>
                  </a:lnTo>
                  <a:lnTo>
                    <a:pt x="162" y="68"/>
                  </a:lnTo>
                  <a:lnTo>
                    <a:pt x="151" y="58"/>
                  </a:lnTo>
                  <a:lnTo>
                    <a:pt x="140" y="49"/>
                  </a:lnTo>
                  <a:lnTo>
                    <a:pt x="129" y="40"/>
                  </a:lnTo>
                  <a:lnTo>
                    <a:pt x="118" y="32"/>
                  </a:lnTo>
                  <a:lnTo>
                    <a:pt x="105" y="24"/>
                  </a:lnTo>
                  <a:lnTo>
                    <a:pt x="94" y="17"/>
                  </a:lnTo>
                  <a:lnTo>
                    <a:pt x="82" y="11"/>
                  </a:lnTo>
                  <a:lnTo>
                    <a:pt x="71" y="6"/>
                  </a:lnTo>
                  <a:lnTo>
                    <a:pt x="60" y="3"/>
                  </a:lnTo>
                  <a:lnTo>
                    <a:pt x="49" y="1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6" name="Freeform 52"/>
            <p:cNvSpPr>
              <a:spLocks/>
            </p:cNvSpPr>
            <p:nvPr/>
          </p:nvSpPr>
          <p:spPr bwMode="auto">
            <a:xfrm>
              <a:off x="6162" y="347"/>
              <a:ext cx="109" cy="148"/>
            </a:xfrm>
            <a:custGeom>
              <a:avLst/>
              <a:gdLst>
                <a:gd name="T0" fmla="*/ 139 w 1310"/>
                <a:gd name="T1" fmla="*/ 1401 h 1770"/>
                <a:gd name="T2" fmla="*/ 306 w 1310"/>
                <a:gd name="T3" fmla="*/ 1438 h 1770"/>
                <a:gd name="T4" fmla="*/ 458 w 1310"/>
                <a:gd name="T5" fmla="*/ 1457 h 1770"/>
                <a:gd name="T6" fmla="*/ 615 w 1310"/>
                <a:gd name="T7" fmla="*/ 1458 h 1770"/>
                <a:gd name="T8" fmla="*/ 741 w 1310"/>
                <a:gd name="T9" fmla="*/ 1434 h 1770"/>
                <a:gd name="T10" fmla="*/ 790 w 1310"/>
                <a:gd name="T11" fmla="*/ 1409 h 1770"/>
                <a:gd name="T12" fmla="*/ 825 w 1310"/>
                <a:gd name="T13" fmla="*/ 1378 h 1770"/>
                <a:gd name="T14" fmla="*/ 844 w 1310"/>
                <a:gd name="T15" fmla="*/ 1337 h 1770"/>
                <a:gd name="T16" fmla="*/ 848 w 1310"/>
                <a:gd name="T17" fmla="*/ 1285 h 1770"/>
                <a:gd name="T18" fmla="*/ 824 w 1310"/>
                <a:gd name="T19" fmla="*/ 1220 h 1770"/>
                <a:gd name="T20" fmla="*/ 749 w 1310"/>
                <a:gd name="T21" fmla="*/ 1161 h 1770"/>
                <a:gd name="T22" fmla="*/ 571 w 1310"/>
                <a:gd name="T23" fmla="*/ 1078 h 1770"/>
                <a:gd name="T24" fmla="*/ 321 w 1310"/>
                <a:gd name="T25" fmla="*/ 964 h 1770"/>
                <a:gd name="T26" fmla="*/ 198 w 1310"/>
                <a:gd name="T27" fmla="*/ 893 h 1770"/>
                <a:gd name="T28" fmla="*/ 116 w 1310"/>
                <a:gd name="T29" fmla="*/ 826 h 1770"/>
                <a:gd name="T30" fmla="*/ 52 w 1310"/>
                <a:gd name="T31" fmla="*/ 736 h 1770"/>
                <a:gd name="T32" fmla="*/ 13 w 1310"/>
                <a:gd name="T33" fmla="*/ 633 h 1770"/>
                <a:gd name="T34" fmla="*/ 0 w 1310"/>
                <a:gd name="T35" fmla="*/ 516 h 1770"/>
                <a:gd name="T36" fmla="*/ 19 w 1310"/>
                <a:gd name="T37" fmla="*/ 370 h 1770"/>
                <a:gd name="T38" fmla="*/ 75 w 1310"/>
                <a:gd name="T39" fmla="*/ 247 h 1770"/>
                <a:gd name="T40" fmla="*/ 169 w 1310"/>
                <a:gd name="T41" fmla="*/ 148 h 1770"/>
                <a:gd name="T42" fmla="*/ 294 w 1310"/>
                <a:gd name="T43" fmla="*/ 73 h 1770"/>
                <a:gd name="T44" fmla="*/ 443 w 1310"/>
                <a:gd name="T45" fmla="*/ 24 h 1770"/>
                <a:gd name="T46" fmla="*/ 614 w 1310"/>
                <a:gd name="T47" fmla="*/ 2 h 1770"/>
                <a:gd name="T48" fmla="*/ 836 w 1310"/>
                <a:gd name="T49" fmla="*/ 8 h 1770"/>
                <a:gd name="T50" fmla="*/ 1177 w 1310"/>
                <a:gd name="T51" fmla="*/ 61 h 1770"/>
                <a:gd name="T52" fmla="*/ 1060 w 1310"/>
                <a:gd name="T53" fmla="*/ 344 h 1770"/>
                <a:gd name="T54" fmla="*/ 921 w 1310"/>
                <a:gd name="T55" fmla="*/ 309 h 1770"/>
                <a:gd name="T56" fmla="*/ 787 w 1310"/>
                <a:gd name="T57" fmla="*/ 292 h 1770"/>
                <a:gd name="T58" fmla="*/ 638 w 1310"/>
                <a:gd name="T59" fmla="*/ 296 h 1770"/>
                <a:gd name="T60" fmla="*/ 521 w 1310"/>
                <a:gd name="T61" fmla="*/ 331 h 1770"/>
                <a:gd name="T62" fmla="*/ 483 w 1310"/>
                <a:gd name="T63" fmla="*/ 359 h 1770"/>
                <a:gd name="T64" fmla="*/ 459 w 1310"/>
                <a:gd name="T65" fmla="*/ 395 h 1770"/>
                <a:gd name="T66" fmla="*/ 450 w 1310"/>
                <a:gd name="T67" fmla="*/ 439 h 1770"/>
                <a:gd name="T68" fmla="*/ 463 w 1310"/>
                <a:gd name="T69" fmla="*/ 502 h 1770"/>
                <a:gd name="T70" fmla="*/ 521 w 1310"/>
                <a:gd name="T71" fmla="*/ 553 h 1770"/>
                <a:gd name="T72" fmla="*/ 674 w 1310"/>
                <a:gd name="T73" fmla="*/ 629 h 1770"/>
                <a:gd name="T74" fmla="*/ 946 w 1310"/>
                <a:gd name="T75" fmla="*/ 756 h 1770"/>
                <a:gd name="T76" fmla="*/ 1080 w 1310"/>
                <a:gd name="T77" fmla="*/ 832 h 1770"/>
                <a:gd name="T78" fmla="*/ 1174 w 1310"/>
                <a:gd name="T79" fmla="*/ 901 h 1770"/>
                <a:gd name="T80" fmla="*/ 1241 w 1310"/>
                <a:gd name="T81" fmla="*/ 979 h 1770"/>
                <a:gd name="T82" fmla="*/ 1287 w 1310"/>
                <a:gd name="T83" fmla="*/ 1074 h 1770"/>
                <a:gd name="T84" fmla="*/ 1308 w 1310"/>
                <a:gd name="T85" fmla="*/ 1182 h 1770"/>
                <a:gd name="T86" fmla="*/ 1301 w 1310"/>
                <a:gd name="T87" fmla="*/ 1328 h 1770"/>
                <a:gd name="T88" fmla="*/ 1276 w 1310"/>
                <a:gd name="T89" fmla="*/ 1418 h 1770"/>
                <a:gd name="T90" fmla="*/ 1242 w 1310"/>
                <a:gd name="T91" fmla="*/ 1486 h 1770"/>
                <a:gd name="T92" fmla="*/ 1196 w 1310"/>
                <a:gd name="T93" fmla="*/ 1547 h 1770"/>
                <a:gd name="T94" fmla="*/ 1098 w 1310"/>
                <a:gd name="T95" fmla="*/ 1633 h 1770"/>
                <a:gd name="T96" fmla="*/ 965 w 1310"/>
                <a:gd name="T97" fmla="*/ 1703 h 1770"/>
                <a:gd name="T98" fmla="*/ 813 w 1310"/>
                <a:gd name="T99" fmla="*/ 1747 h 1770"/>
                <a:gd name="T100" fmla="*/ 639 w 1310"/>
                <a:gd name="T101" fmla="*/ 1768 h 1770"/>
                <a:gd name="T102" fmla="*/ 366 w 1310"/>
                <a:gd name="T103" fmla="*/ 1761 h 1770"/>
                <a:gd name="T104" fmla="*/ 34 w 1310"/>
                <a:gd name="T105" fmla="*/ 1707 h 17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310" h="1770">
                  <a:moveTo>
                    <a:pt x="34" y="1707"/>
                  </a:moveTo>
                  <a:lnTo>
                    <a:pt x="34" y="1371"/>
                  </a:lnTo>
                  <a:lnTo>
                    <a:pt x="70" y="1382"/>
                  </a:lnTo>
                  <a:lnTo>
                    <a:pt x="105" y="1392"/>
                  </a:lnTo>
                  <a:lnTo>
                    <a:pt x="139" y="1401"/>
                  </a:lnTo>
                  <a:lnTo>
                    <a:pt x="174" y="1410"/>
                  </a:lnTo>
                  <a:lnTo>
                    <a:pt x="208" y="1419"/>
                  </a:lnTo>
                  <a:lnTo>
                    <a:pt x="240" y="1426"/>
                  </a:lnTo>
                  <a:lnTo>
                    <a:pt x="273" y="1432"/>
                  </a:lnTo>
                  <a:lnTo>
                    <a:pt x="306" y="1438"/>
                  </a:lnTo>
                  <a:lnTo>
                    <a:pt x="336" y="1444"/>
                  </a:lnTo>
                  <a:lnTo>
                    <a:pt x="368" y="1448"/>
                  </a:lnTo>
                  <a:lnTo>
                    <a:pt x="399" y="1452"/>
                  </a:lnTo>
                  <a:lnTo>
                    <a:pt x="428" y="1455"/>
                  </a:lnTo>
                  <a:lnTo>
                    <a:pt x="458" y="1457"/>
                  </a:lnTo>
                  <a:lnTo>
                    <a:pt x="486" y="1459"/>
                  </a:lnTo>
                  <a:lnTo>
                    <a:pt x="515" y="1460"/>
                  </a:lnTo>
                  <a:lnTo>
                    <a:pt x="543" y="1461"/>
                  </a:lnTo>
                  <a:lnTo>
                    <a:pt x="580" y="1460"/>
                  </a:lnTo>
                  <a:lnTo>
                    <a:pt x="615" y="1458"/>
                  </a:lnTo>
                  <a:lnTo>
                    <a:pt x="646" y="1455"/>
                  </a:lnTo>
                  <a:lnTo>
                    <a:pt x="677" y="1451"/>
                  </a:lnTo>
                  <a:lnTo>
                    <a:pt x="705" y="1445"/>
                  </a:lnTo>
                  <a:lnTo>
                    <a:pt x="729" y="1438"/>
                  </a:lnTo>
                  <a:lnTo>
                    <a:pt x="741" y="1434"/>
                  </a:lnTo>
                  <a:lnTo>
                    <a:pt x="751" y="1430"/>
                  </a:lnTo>
                  <a:lnTo>
                    <a:pt x="763" y="1426"/>
                  </a:lnTo>
                  <a:lnTo>
                    <a:pt x="772" y="1421"/>
                  </a:lnTo>
                  <a:lnTo>
                    <a:pt x="781" y="1416"/>
                  </a:lnTo>
                  <a:lnTo>
                    <a:pt x="790" y="1409"/>
                  </a:lnTo>
                  <a:lnTo>
                    <a:pt x="798" y="1404"/>
                  </a:lnTo>
                  <a:lnTo>
                    <a:pt x="805" y="1398"/>
                  </a:lnTo>
                  <a:lnTo>
                    <a:pt x="813" y="1391"/>
                  </a:lnTo>
                  <a:lnTo>
                    <a:pt x="819" y="1385"/>
                  </a:lnTo>
                  <a:lnTo>
                    <a:pt x="825" y="1378"/>
                  </a:lnTo>
                  <a:lnTo>
                    <a:pt x="829" y="1370"/>
                  </a:lnTo>
                  <a:lnTo>
                    <a:pt x="834" y="1362"/>
                  </a:lnTo>
                  <a:lnTo>
                    <a:pt x="838" y="1354"/>
                  </a:lnTo>
                  <a:lnTo>
                    <a:pt x="841" y="1346"/>
                  </a:lnTo>
                  <a:lnTo>
                    <a:pt x="844" y="1337"/>
                  </a:lnTo>
                  <a:lnTo>
                    <a:pt x="846" y="1329"/>
                  </a:lnTo>
                  <a:lnTo>
                    <a:pt x="847" y="1319"/>
                  </a:lnTo>
                  <a:lnTo>
                    <a:pt x="848" y="1309"/>
                  </a:lnTo>
                  <a:lnTo>
                    <a:pt x="848" y="1299"/>
                  </a:lnTo>
                  <a:lnTo>
                    <a:pt x="848" y="1285"/>
                  </a:lnTo>
                  <a:lnTo>
                    <a:pt x="845" y="1271"/>
                  </a:lnTo>
                  <a:lnTo>
                    <a:pt x="842" y="1257"/>
                  </a:lnTo>
                  <a:lnTo>
                    <a:pt x="837" y="1244"/>
                  </a:lnTo>
                  <a:lnTo>
                    <a:pt x="831" y="1232"/>
                  </a:lnTo>
                  <a:lnTo>
                    <a:pt x="824" y="1220"/>
                  </a:lnTo>
                  <a:lnTo>
                    <a:pt x="815" y="1208"/>
                  </a:lnTo>
                  <a:lnTo>
                    <a:pt x="804" y="1198"/>
                  </a:lnTo>
                  <a:lnTo>
                    <a:pt x="790" y="1187"/>
                  </a:lnTo>
                  <a:lnTo>
                    <a:pt x="773" y="1175"/>
                  </a:lnTo>
                  <a:lnTo>
                    <a:pt x="749" y="1161"/>
                  </a:lnTo>
                  <a:lnTo>
                    <a:pt x="723" y="1146"/>
                  </a:lnTo>
                  <a:lnTo>
                    <a:pt x="691" y="1131"/>
                  </a:lnTo>
                  <a:lnTo>
                    <a:pt x="656" y="1114"/>
                  </a:lnTo>
                  <a:lnTo>
                    <a:pt x="616" y="1096"/>
                  </a:lnTo>
                  <a:lnTo>
                    <a:pt x="571" y="1078"/>
                  </a:lnTo>
                  <a:lnTo>
                    <a:pt x="490" y="1044"/>
                  </a:lnTo>
                  <a:lnTo>
                    <a:pt x="417" y="1011"/>
                  </a:lnTo>
                  <a:lnTo>
                    <a:pt x="383" y="995"/>
                  </a:lnTo>
                  <a:lnTo>
                    <a:pt x="352" y="980"/>
                  </a:lnTo>
                  <a:lnTo>
                    <a:pt x="321" y="964"/>
                  </a:lnTo>
                  <a:lnTo>
                    <a:pt x="292" y="949"/>
                  </a:lnTo>
                  <a:lnTo>
                    <a:pt x="266" y="935"/>
                  </a:lnTo>
                  <a:lnTo>
                    <a:pt x="241" y="921"/>
                  </a:lnTo>
                  <a:lnTo>
                    <a:pt x="219" y="906"/>
                  </a:lnTo>
                  <a:lnTo>
                    <a:pt x="198" y="893"/>
                  </a:lnTo>
                  <a:lnTo>
                    <a:pt x="178" y="880"/>
                  </a:lnTo>
                  <a:lnTo>
                    <a:pt x="161" y="866"/>
                  </a:lnTo>
                  <a:lnTo>
                    <a:pt x="146" y="854"/>
                  </a:lnTo>
                  <a:lnTo>
                    <a:pt x="132" y="842"/>
                  </a:lnTo>
                  <a:lnTo>
                    <a:pt x="116" y="826"/>
                  </a:lnTo>
                  <a:lnTo>
                    <a:pt x="101" y="808"/>
                  </a:lnTo>
                  <a:lnTo>
                    <a:pt x="87" y="791"/>
                  </a:lnTo>
                  <a:lnTo>
                    <a:pt x="74" y="773"/>
                  </a:lnTo>
                  <a:lnTo>
                    <a:pt x="62" y="754"/>
                  </a:lnTo>
                  <a:lnTo>
                    <a:pt x="52" y="736"/>
                  </a:lnTo>
                  <a:lnTo>
                    <a:pt x="42" y="715"/>
                  </a:lnTo>
                  <a:lnTo>
                    <a:pt x="32" y="696"/>
                  </a:lnTo>
                  <a:lnTo>
                    <a:pt x="25" y="676"/>
                  </a:lnTo>
                  <a:lnTo>
                    <a:pt x="18" y="654"/>
                  </a:lnTo>
                  <a:lnTo>
                    <a:pt x="13" y="633"/>
                  </a:lnTo>
                  <a:lnTo>
                    <a:pt x="8" y="610"/>
                  </a:lnTo>
                  <a:lnTo>
                    <a:pt x="5" y="588"/>
                  </a:lnTo>
                  <a:lnTo>
                    <a:pt x="2" y="564"/>
                  </a:lnTo>
                  <a:lnTo>
                    <a:pt x="1" y="541"/>
                  </a:lnTo>
                  <a:lnTo>
                    <a:pt x="0" y="516"/>
                  </a:lnTo>
                  <a:lnTo>
                    <a:pt x="1" y="485"/>
                  </a:lnTo>
                  <a:lnTo>
                    <a:pt x="3" y="455"/>
                  </a:lnTo>
                  <a:lnTo>
                    <a:pt x="7" y="425"/>
                  </a:lnTo>
                  <a:lnTo>
                    <a:pt x="12" y="397"/>
                  </a:lnTo>
                  <a:lnTo>
                    <a:pt x="19" y="370"/>
                  </a:lnTo>
                  <a:lnTo>
                    <a:pt x="27" y="344"/>
                  </a:lnTo>
                  <a:lnTo>
                    <a:pt x="36" y="318"/>
                  </a:lnTo>
                  <a:lnTo>
                    <a:pt x="48" y="294"/>
                  </a:lnTo>
                  <a:lnTo>
                    <a:pt x="61" y="269"/>
                  </a:lnTo>
                  <a:lnTo>
                    <a:pt x="75" y="247"/>
                  </a:lnTo>
                  <a:lnTo>
                    <a:pt x="90" y="225"/>
                  </a:lnTo>
                  <a:lnTo>
                    <a:pt x="108" y="204"/>
                  </a:lnTo>
                  <a:lnTo>
                    <a:pt x="127" y="185"/>
                  </a:lnTo>
                  <a:lnTo>
                    <a:pt x="148" y="165"/>
                  </a:lnTo>
                  <a:lnTo>
                    <a:pt x="169" y="148"/>
                  </a:lnTo>
                  <a:lnTo>
                    <a:pt x="192" y="131"/>
                  </a:lnTo>
                  <a:lnTo>
                    <a:pt x="217" y="115"/>
                  </a:lnTo>
                  <a:lnTo>
                    <a:pt x="241" y="100"/>
                  </a:lnTo>
                  <a:lnTo>
                    <a:pt x="268" y="86"/>
                  </a:lnTo>
                  <a:lnTo>
                    <a:pt x="294" y="73"/>
                  </a:lnTo>
                  <a:lnTo>
                    <a:pt x="323" y="61"/>
                  </a:lnTo>
                  <a:lnTo>
                    <a:pt x="352" y="51"/>
                  </a:lnTo>
                  <a:lnTo>
                    <a:pt x="381" y="41"/>
                  </a:lnTo>
                  <a:lnTo>
                    <a:pt x="412" y="33"/>
                  </a:lnTo>
                  <a:lnTo>
                    <a:pt x="443" y="24"/>
                  </a:lnTo>
                  <a:lnTo>
                    <a:pt x="476" y="18"/>
                  </a:lnTo>
                  <a:lnTo>
                    <a:pt x="509" y="12"/>
                  </a:lnTo>
                  <a:lnTo>
                    <a:pt x="543" y="8"/>
                  </a:lnTo>
                  <a:lnTo>
                    <a:pt x="578" y="4"/>
                  </a:lnTo>
                  <a:lnTo>
                    <a:pt x="614" y="2"/>
                  </a:lnTo>
                  <a:lnTo>
                    <a:pt x="651" y="0"/>
                  </a:lnTo>
                  <a:lnTo>
                    <a:pt x="689" y="0"/>
                  </a:lnTo>
                  <a:lnTo>
                    <a:pt x="733" y="0"/>
                  </a:lnTo>
                  <a:lnTo>
                    <a:pt x="783" y="3"/>
                  </a:lnTo>
                  <a:lnTo>
                    <a:pt x="836" y="8"/>
                  </a:lnTo>
                  <a:lnTo>
                    <a:pt x="895" y="15"/>
                  </a:lnTo>
                  <a:lnTo>
                    <a:pt x="958" y="23"/>
                  </a:lnTo>
                  <a:lnTo>
                    <a:pt x="1027" y="35"/>
                  </a:lnTo>
                  <a:lnTo>
                    <a:pt x="1099" y="47"/>
                  </a:lnTo>
                  <a:lnTo>
                    <a:pt x="1177" y="61"/>
                  </a:lnTo>
                  <a:lnTo>
                    <a:pt x="1177" y="386"/>
                  </a:lnTo>
                  <a:lnTo>
                    <a:pt x="1147" y="374"/>
                  </a:lnTo>
                  <a:lnTo>
                    <a:pt x="1118" y="363"/>
                  </a:lnTo>
                  <a:lnTo>
                    <a:pt x="1089" y="353"/>
                  </a:lnTo>
                  <a:lnTo>
                    <a:pt x="1060" y="344"/>
                  </a:lnTo>
                  <a:lnTo>
                    <a:pt x="1032" y="336"/>
                  </a:lnTo>
                  <a:lnTo>
                    <a:pt x="1003" y="327"/>
                  </a:lnTo>
                  <a:lnTo>
                    <a:pt x="976" y="320"/>
                  </a:lnTo>
                  <a:lnTo>
                    <a:pt x="947" y="314"/>
                  </a:lnTo>
                  <a:lnTo>
                    <a:pt x="921" y="309"/>
                  </a:lnTo>
                  <a:lnTo>
                    <a:pt x="893" y="304"/>
                  </a:lnTo>
                  <a:lnTo>
                    <a:pt x="867" y="300"/>
                  </a:lnTo>
                  <a:lnTo>
                    <a:pt x="839" y="297"/>
                  </a:lnTo>
                  <a:lnTo>
                    <a:pt x="814" y="294"/>
                  </a:lnTo>
                  <a:lnTo>
                    <a:pt x="787" y="292"/>
                  </a:lnTo>
                  <a:lnTo>
                    <a:pt x="762" y="291"/>
                  </a:lnTo>
                  <a:lnTo>
                    <a:pt x="736" y="291"/>
                  </a:lnTo>
                  <a:lnTo>
                    <a:pt x="700" y="292"/>
                  </a:lnTo>
                  <a:lnTo>
                    <a:pt x="669" y="293"/>
                  </a:lnTo>
                  <a:lnTo>
                    <a:pt x="638" y="296"/>
                  </a:lnTo>
                  <a:lnTo>
                    <a:pt x="610" y="301"/>
                  </a:lnTo>
                  <a:lnTo>
                    <a:pt x="584" y="306"/>
                  </a:lnTo>
                  <a:lnTo>
                    <a:pt x="561" y="313"/>
                  </a:lnTo>
                  <a:lnTo>
                    <a:pt x="539" y="321"/>
                  </a:lnTo>
                  <a:lnTo>
                    <a:pt x="521" y="331"/>
                  </a:lnTo>
                  <a:lnTo>
                    <a:pt x="512" y="336"/>
                  </a:lnTo>
                  <a:lnTo>
                    <a:pt x="504" y="341"/>
                  </a:lnTo>
                  <a:lnTo>
                    <a:pt x="496" y="346"/>
                  </a:lnTo>
                  <a:lnTo>
                    <a:pt x="489" y="352"/>
                  </a:lnTo>
                  <a:lnTo>
                    <a:pt x="483" y="359"/>
                  </a:lnTo>
                  <a:lnTo>
                    <a:pt x="477" y="365"/>
                  </a:lnTo>
                  <a:lnTo>
                    <a:pt x="472" y="372"/>
                  </a:lnTo>
                  <a:lnTo>
                    <a:pt x="467" y="380"/>
                  </a:lnTo>
                  <a:lnTo>
                    <a:pt x="463" y="387"/>
                  </a:lnTo>
                  <a:lnTo>
                    <a:pt x="459" y="395"/>
                  </a:lnTo>
                  <a:lnTo>
                    <a:pt x="456" y="403"/>
                  </a:lnTo>
                  <a:lnTo>
                    <a:pt x="454" y="411"/>
                  </a:lnTo>
                  <a:lnTo>
                    <a:pt x="452" y="420"/>
                  </a:lnTo>
                  <a:lnTo>
                    <a:pt x="450" y="430"/>
                  </a:lnTo>
                  <a:lnTo>
                    <a:pt x="450" y="439"/>
                  </a:lnTo>
                  <a:lnTo>
                    <a:pt x="448" y="449"/>
                  </a:lnTo>
                  <a:lnTo>
                    <a:pt x="450" y="463"/>
                  </a:lnTo>
                  <a:lnTo>
                    <a:pt x="453" y="477"/>
                  </a:lnTo>
                  <a:lnTo>
                    <a:pt x="457" y="490"/>
                  </a:lnTo>
                  <a:lnTo>
                    <a:pt x="463" y="502"/>
                  </a:lnTo>
                  <a:lnTo>
                    <a:pt x="471" y="514"/>
                  </a:lnTo>
                  <a:lnTo>
                    <a:pt x="481" y="524"/>
                  </a:lnTo>
                  <a:lnTo>
                    <a:pt x="493" y="536"/>
                  </a:lnTo>
                  <a:lnTo>
                    <a:pt x="507" y="545"/>
                  </a:lnTo>
                  <a:lnTo>
                    <a:pt x="521" y="553"/>
                  </a:lnTo>
                  <a:lnTo>
                    <a:pt x="541" y="564"/>
                  </a:lnTo>
                  <a:lnTo>
                    <a:pt x="567" y="577"/>
                  </a:lnTo>
                  <a:lnTo>
                    <a:pt x="597" y="592"/>
                  </a:lnTo>
                  <a:lnTo>
                    <a:pt x="633" y="609"/>
                  </a:lnTo>
                  <a:lnTo>
                    <a:pt x="674" y="629"/>
                  </a:lnTo>
                  <a:lnTo>
                    <a:pt x="720" y="649"/>
                  </a:lnTo>
                  <a:lnTo>
                    <a:pt x="772" y="672"/>
                  </a:lnTo>
                  <a:lnTo>
                    <a:pt x="846" y="707"/>
                  </a:lnTo>
                  <a:lnTo>
                    <a:pt x="915" y="740"/>
                  </a:lnTo>
                  <a:lnTo>
                    <a:pt x="946" y="756"/>
                  </a:lnTo>
                  <a:lnTo>
                    <a:pt x="976" y="771"/>
                  </a:lnTo>
                  <a:lnTo>
                    <a:pt x="1004" y="787"/>
                  </a:lnTo>
                  <a:lnTo>
                    <a:pt x="1032" y="802"/>
                  </a:lnTo>
                  <a:lnTo>
                    <a:pt x="1056" y="817"/>
                  </a:lnTo>
                  <a:lnTo>
                    <a:pt x="1080" y="832"/>
                  </a:lnTo>
                  <a:lnTo>
                    <a:pt x="1102" y="846"/>
                  </a:lnTo>
                  <a:lnTo>
                    <a:pt x="1123" y="860"/>
                  </a:lnTo>
                  <a:lnTo>
                    <a:pt x="1141" y="875"/>
                  </a:lnTo>
                  <a:lnTo>
                    <a:pt x="1158" y="888"/>
                  </a:lnTo>
                  <a:lnTo>
                    <a:pt x="1174" y="901"/>
                  </a:lnTo>
                  <a:lnTo>
                    <a:pt x="1187" y="913"/>
                  </a:lnTo>
                  <a:lnTo>
                    <a:pt x="1202" y="930"/>
                  </a:lnTo>
                  <a:lnTo>
                    <a:pt x="1216" y="945"/>
                  </a:lnTo>
                  <a:lnTo>
                    <a:pt x="1229" y="962"/>
                  </a:lnTo>
                  <a:lnTo>
                    <a:pt x="1241" y="979"/>
                  </a:lnTo>
                  <a:lnTo>
                    <a:pt x="1252" y="997"/>
                  </a:lnTo>
                  <a:lnTo>
                    <a:pt x="1262" y="1015"/>
                  </a:lnTo>
                  <a:lnTo>
                    <a:pt x="1271" y="1034"/>
                  </a:lnTo>
                  <a:lnTo>
                    <a:pt x="1279" y="1053"/>
                  </a:lnTo>
                  <a:lnTo>
                    <a:pt x="1287" y="1074"/>
                  </a:lnTo>
                  <a:lnTo>
                    <a:pt x="1293" y="1094"/>
                  </a:lnTo>
                  <a:lnTo>
                    <a:pt x="1298" y="1114"/>
                  </a:lnTo>
                  <a:lnTo>
                    <a:pt x="1302" y="1137"/>
                  </a:lnTo>
                  <a:lnTo>
                    <a:pt x="1305" y="1158"/>
                  </a:lnTo>
                  <a:lnTo>
                    <a:pt x="1308" y="1182"/>
                  </a:lnTo>
                  <a:lnTo>
                    <a:pt x="1309" y="1204"/>
                  </a:lnTo>
                  <a:lnTo>
                    <a:pt x="1310" y="1229"/>
                  </a:lnTo>
                  <a:lnTo>
                    <a:pt x="1309" y="1262"/>
                  </a:lnTo>
                  <a:lnTo>
                    <a:pt x="1306" y="1296"/>
                  </a:lnTo>
                  <a:lnTo>
                    <a:pt x="1301" y="1328"/>
                  </a:lnTo>
                  <a:lnTo>
                    <a:pt x="1295" y="1358"/>
                  </a:lnTo>
                  <a:lnTo>
                    <a:pt x="1291" y="1374"/>
                  </a:lnTo>
                  <a:lnTo>
                    <a:pt x="1287" y="1389"/>
                  </a:lnTo>
                  <a:lnTo>
                    <a:pt x="1282" y="1403"/>
                  </a:lnTo>
                  <a:lnTo>
                    <a:pt x="1276" y="1418"/>
                  </a:lnTo>
                  <a:lnTo>
                    <a:pt x="1271" y="1432"/>
                  </a:lnTo>
                  <a:lnTo>
                    <a:pt x="1263" y="1446"/>
                  </a:lnTo>
                  <a:lnTo>
                    <a:pt x="1257" y="1459"/>
                  </a:lnTo>
                  <a:lnTo>
                    <a:pt x="1250" y="1473"/>
                  </a:lnTo>
                  <a:lnTo>
                    <a:pt x="1242" y="1486"/>
                  </a:lnTo>
                  <a:lnTo>
                    <a:pt x="1234" y="1499"/>
                  </a:lnTo>
                  <a:lnTo>
                    <a:pt x="1225" y="1511"/>
                  </a:lnTo>
                  <a:lnTo>
                    <a:pt x="1216" y="1524"/>
                  </a:lnTo>
                  <a:lnTo>
                    <a:pt x="1206" y="1536"/>
                  </a:lnTo>
                  <a:lnTo>
                    <a:pt x="1196" y="1547"/>
                  </a:lnTo>
                  <a:lnTo>
                    <a:pt x="1186" y="1559"/>
                  </a:lnTo>
                  <a:lnTo>
                    <a:pt x="1175" y="1571"/>
                  </a:lnTo>
                  <a:lnTo>
                    <a:pt x="1151" y="1592"/>
                  </a:lnTo>
                  <a:lnTo>
                    <a:pt x="1126" y="1613"/>
                  </a:lnTo>
                  <a:lnTo>
                    <a:pt x="1098" y="1633"/>
                  </a:lnTo>
                  <a:lnTo>
                    <a:pt x="1069" y="1651"/>
                  </a:lnTo>
                  <a:lnTo>
                    <a:pt x="1044" y="1666"/>
                  </a:lnTo>
                  <a:lnTo>
                    <a:pt x="1019" y="1679"/>
                  </a:lnTo>
                  <a:lnTo>
                    <a:pt x="992" y="1691"/>
                  </a:lnTo>
                  <a:lnTo>
                    <a:pt x="965" y="1703"/>
                  </a:lnTo>
                  <a:lnTo>
                    <a:pt x="936" y="1714"/>
                  </a:lnTo>
                  <a:lnTo>
                    <a:pt x="906" y="1724"/>
                  </a:lnTo>
                  <a:lnTo>
                    <a:pt x="876" y="1732"/>
                  </a:lnTo>
                  <a:lnTo>
                    <a:pt x="845" y="1740"/>
                  </a:lnTo>
                  <a:lnTo>
                    <a:pt x="813" y="1747"/>
                  </a:lnTo>
                  <a:lnTo>
                    <a:pt x="780" y="1752"/>
                  </a:lnTo>
                  <a:lnTo>
                    <a:pt x="746" y="1757"/>
                  </a:lnTo>
                  <a:lnTo>
                    <a:pt x="712" y="1762"/>
                  </a:lnTo>
                  <a:lnTo>
                    <a:pt x="676" y="1766"/>
                  </a:lnTo>
                  <a:lnTo>
                    <a:pt x="639" y="1768"/>
                  </a:lnTo>
                  <a:lnTo>
                    <a:pt x="601" y="1769"/>
                  </a:lnTo>
                  <a:lnTo>
                    <a:pt x="563" y="1770"/>
                  </a:lnTo>
                  <a:lnTo>
                    <a:pt x="497" y="1769"/>
                  </a:lnTo>
                  <a:lnTo>
                    <a:pt x="431" y="1766"/>
                  </a:lnTo>
                  <a:lnTo>
                    <a:pt x="366" y="1761"/>
                  </a:lnTo>
                  <a:lnTo>
                    <a:pt x="300" y="1754"/>
                  </a:lnTo>
                  <a:lnTo>
                    <a:pt x="233" y="1745"/>
                  </a:lnTo>
                  <a:lnTo>
                    <a:pt x="167" y="1735"/>
                  </a:lnTo>
                  <a:lnTo>
                    <a:pt x="101" y="1722"/>
                  </a:lnTo>
                  <a:lnTo>
                    <a:pt x="34" y="1707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7" name="Freeform 53"/>
            <p:cNvSpPr>
              <a:spLocks/>
            </p:cNvSpPr>
            <p:nvPr/>
          </p:nvSpPr>
          <p:spPr bwMode="auto">
            <a:xfrm>
              <a:off x="6294" y="350"/>
              <a:ext cx="39" cy="142"/>
            </a:xfrm>
            <a:custGeom>
              <a:avLst/>
              <a:gdLst>
                <a:gd name="T0" fmla="*/ 476 w 476"/>
                <a:gd name="T1" fmla="*/ 0 h 1706"/>
                <a:gd name="T2" fmla="*/ 476 w 476"/>
                <a:gd name="T3" fmla="*/ 1706 h 1706"/>
                <a:gd name="T4" fmla="*/ 0 w 476"/>
                <a:gd name="T5" fmla="*/ 1706 h 1706"/>
                <a:gd name="T6" fmla="*/ 0 w 476"/>
                <a:gd name="T7" fmla="*/ 0 h 1706"/>
                <a:gd name="T8" fmla="*/ 238 w 476"/>
                <a:gd name="T9" fmla="*/ 285 h 1706"/>
                <a:gd name="T10" fmla="*/ 476 w 476"/>
                <a:gd name="T11" fmla="*/ 0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6" h="1706">
                  <a:moveTo>
                    <a:pt x="476" y="0"/>
                  </a:moveTo>
                  <a:lnTo>
                    <a:pt x="476" y="1706"/>
                  </a:lnTo>
                  <a:lnTo>
                    <a:pt x="0" y="1706"/>
                  </a:lnTo>
                  <a:lnTo>
                    <a:pt x="0" y="0"/>
                  </a:lnTo>
                  <a:lnTo>
                    <a:pt x="238" y="285"/>
                  </a:lnTo>
                  <a:lnTo>
                    <a:pt x="476" y="0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8" name="Freeform 54"/>
            <p:cNvSpPr>
              <a:spLocks/>
            </p:cNvSpPr>
            <p:nvPr/>
          </p:nvSpPr>
          <p:spPr bwMode="auto">
            <a:xfrm>
              <a:off x="6294" y="350"/>
              <a:ext cx="39" cy="44"/>
            </a:xfrm>
            <a:custGeom>
              <a:avLst/>
              <a:gdLst>
                <a:gd name="T0" fmla="*/ 476 w 476"/>
                <a:gd name="T1" fmla="*/ 0 h 530"/>
                <a:gd name="T2" fmla="*/ 0 w 476"/>
                <a:gd name="T3" fmla="*/ 0 h 530"/>
                <a:gd name="T4" fmla="*/ 238 w 476"/>
                <a:gd name="T5" fmla="*/ 530 h 530"/>
                <a:gd name="T6" fmla="*/ 476 w 476"/>
                <a:gd name="T7" fmla="*/ 0 h 5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76" h="530">
                  <a:moveTo>
                    <a:pt x="476" y="0"/>
                  </a:moveTo>
                  <a:lnTo>
                    <a:pt x="0" y="0"/>
                  </a:lnTo>
                  <a:lnTo>
                    <a:pt x="238" y="530"/>
                  </a:lnTo>
                  <a:lnTo>
                    <a:pt x="476" y="0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9" name="Freeform 55"/>
            <p:cNvSpPr>
              <a:spLocks/>
            </p:cNvSpPr>
            <p:nvPr/>
          </p:nvSpPr>
          <p:spPr bwMode="auto">
            <a:xfrm>
              <a:off x="6370" y="350"/>
              <a:ext cx="103" cy="142"/>
            </a:xfrm>
            <a:custGeom>
              <a:avLst/>
              <a:gdLst>
                <a:gd name="T0" fmla="*/ 0 w 1241"/>
                <a:gd name="T1" fmla="*/ 1706 h 1706"/>
                <a:gd name="T2" fmla="*/ 0 w 1241"/>
                <a:gd name="T3" fmla="*/ 0 h 1706"/>
                <a:gd name="T4" fmla="*/ 1222 w 1241"/>
                <a:gd name="T5" fmla="*/ 0 h 1706"/>
                <a:gd name="T6" fmla="*/ 1222 w 1241"/>
                <a:gd name="T7" fmla="*/ 309 h 1706"/>
                <a:gd name="T8" fmla="*/ 459 w 1241"/>
                <a:gd name="T9" fmla="*/ 309 h 1706"/>
                <a:gd name="T10" fmla="*/ 459 w 1241"/>
                <a:gd name="T11" fmla="*/ 693 h 1706"/>
                <a:gd name="T12" fmla="*/ 1123 w 1241"/>
                <a:gd name="T13" fmla="*/ 693 h 1706"/>
                <a:gd name="T14" fmla="*/ 1123 w 1241"/>
                <a:gd name="T15" fmla="*/ 975 h 1706"/>
                <a:gd name="T16" fmla="*/ 459 w 1241"/>
                <a:gd name="T17" fmla="*/ 975 h 1706"/>
                <a:gd name="T18" fmla="*/ 459 w 1241"/>
                <a:gd name="T19" fmla="*/ 1380 h 1706"/>
                <a:gd name="T20" fmla="*/ 1241 w 1241"/>
                <a:gd name="T21" fmla="*/ 1380 h 1706"/>
                <a:gd name="T22" fmla="*/ 1241 w 1241"/>
                <a:gd name="T23" fmla="*/ 1706 h 1706"/>
                <a:gd name="T24" fmla="*/ 0 w 1241"/>
                <a:gd name="T25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1" h="1706">
                  <a:moveTo>
                    <a:pt x="0" y="1706"/>
                  </a:moveTo>
                  <a:lnTo>
                    <a:pt x="0" y="0"/>
                  </a:lnTo>
                  <a:lnTo>
                    <a:pt x="1222" y="0"/>
                  </a:lnTo>
                  <a:lnTo>
                    <a:pt x="1222" y="309"/>
                  </a:lnTo>
                  <a:lnTo>
                    <a:pt x="459" y="309"/>
                  </a:lnTo>
                  <a:lnTo>
                    <a:pt x="459" y="693"/>
                  </a:lnTo>
                  <a:lnTo>
                    <a:pt x="1123" y="693"/>
                  </a:lnTo>
                  <a:lnTo>
                    <a:pt x="1123" y="975"/>
                  </a:lnTo>
                  <a:lnTo>
                    <a:pt x="459" y="975"/>
                  </a:lnTo>
                  <a:lnTo>
                    <a:pt x="459" y="1380"/>
                  </a:lnTo>
                  <a:lnTo>
                    <a:pt x="1241" y="1380"/>
                  </a:lnTo>
                  <a:lnTo>
                    <a:pt x="1241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0" name="Freeform 56"/>
            <p:cNvSpPr>
              <a:spLocks/>
            </p:cNvSpPr>
            <p:nvPr/>
          </p:nvSpPr>
          <p:spPr bwMode="auto">
            <a:xfrm>
              <a:off x="6499" y="350"/>
              <a:ext cx="173" cy="143"/>
            </a:xfrm>
            <a:custGeom>
              <a:avLst/>
              <a:gdLst>
                <a:gd name="T0" fmla="*/ 0 w 2073"/>
                <a:gd name="T1" fmla="*/ 1706 h 1723"/>
                <a:gd name="T2" fmla="*/ 0 w 2073"/>
                <a:gd name="T3" fmla="*/ 0 h 1723"/>
                <a:gd name="T4" fmla="*/ 617 w 2073"/>
                <a:gd name="T5" fmla="*/ 0 h 1723"/>
                <a:gd name="T6" fmla="*/ 1047 w 2073"/>
                <a:gd name="T7" fmla="*/ 1090 h 1723"/>
                <a:gd name="T8" fmla="*/ 1486 w 2073"/>
                <a:gd name="T9" fmla="*/ 0 h 1723"/>
                <a:gd name="T10" fmla="*/ 2073 w 2073"/>
                <a:gd name="T11" fmla="*/ 0 h 1723"/>
                <a:gd name="T12" fmla="*/ 2073 w 2073"/>
                <a:gd name="T13" fmla="*/ 1706 h 1723"/>
                <a:gd name="T14" fmla="*/ 1621 w 2073"/>
                <a:gd name="T15" fmla="*/ 1706 h 1723"/>
                <a:gd name="T16" fmla="*/ 1621 w 2073"/>
                <a:gd name="T17" fmla="*/ 499 h 1723"/>
                <a:gd name="T18" fmla="*/ 1121 w 2073"/>
                <a:gd name="T19" fmla="*/ 1723 h 1723"/>
                <a:gd name="T20" fmla="*/ 826 w 2073"/>
                <a:gd name="T21" fmla="*/ 1723 h 1723"/>
                <a:gd name="T22" fmla="*/ 336 w 2073"/>
                <a:gd name="T23" fmla="*/ 499 h 1723"/>
                <a:gd name="T24" fmla="*/ 336 w 2073"/>
                <a:gd name="T25" fmla="*/ 1706 h 1723"/>
                <a:gd name="T26" fmla="*/ 0 w 2073"/>
                <a:gd name="T27" fmla="*/ 1706 h 17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73" h="1723">
                  <a:moveTo>
                    <a:pt x="0" y="1706"/>
                  </a:moveTo>
                  <a:lnTo>
                    <a:pt x="0" y="0"/>
                  </a:lnTo>
                  <a:lnTo>
                    <a:pt x="617" y="0"/>
                  </a:lnTo>
                  <a:lnTo>
                    <a:pt x="1047" y="1090"/>
                  </a:lnTo>
                  <a:lnTo>
                    <a:pt x="1486" y="0"/>
                  </a:lnTo>
                  <a:lnTo>
                    <a:pt x="2073" y="0"/>
                  </a:lnTo>
                  <a:lnTo>
                    <a:pt x="2073" y="1706"/>
                  </a:lnTo>
                  <a:lnTo>
                    <a:pt x="1621" y="1706"/>
                  </a:lnTo>
                  <a:lnTo>
                    <a:pt x="1621" y="499"/>
                  </a:lnTo>
                  <a:lnTo>
                    <a:pt x="1121" y="1723"/>
                  </a:lnTo>
                  <a:lnTo>
                    <a:pt x="826" y="1723"/>
                  </a:lnTo>
                  <a:lnTo>
                    <a:pt x="336" y="499"/>
                  </a:lnTo>
                  <a:lnTo>
                    <a:pt x="336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1" name="Freeform 57"/>
            <p:cNvSpPr>
              <a:spLocks/>
            </p:cNvSpPr>
            <p:nvPr/>
          </p:nvSpPr>
          <p:spPr bwMode="auto">
            <a:xfrm>
              <a:off x="6708" y="350"/>
              <a:ext cx="104" cy="142"/>
            </a:xfrm>
            <a:custGeom>
              <a:avLst/>
              <a:gdLst>
                <a:gd name="T0" fmla="*/ 0 w 1242"/>
                <a:gd name="T1" fmla="*/ 1706 h 1706"/>
                <a:gd name="T2" fmla="*/ 0 w 1242"/>
                <a:gd name="T3" fmla="*/ 0 h 1706"/>
                <a:gd name="T4" fmla="*/ 1221 w 1242"/>
                <a:gd name="T5" fmla="*/ 0 h 1706"/>
                <a:gd name="T6" fmla="*/ 1221 w 1242"/>
                <a:gd name="T7" fmla="*/ 309 h 1706"/>
                <a:gd name="T8" fmla="*/ 459 w 1242"/>
                <a:gd name="T9" fmla="*/ 309 h 1706"/>
                <a:gd name="T10" fmla="*/ 459 w 1242"/>
                <a:gd name="T11" fmla="*/ 693 h 1706"/>
                <a:gd name="T12" fmla="*/ 1123 w 1242"/>
                <a:gd name="T13" fmla="*/ 693 h 1706"/>
                <a:gd name="T14" fmla="*/ 1123 w 1242"/>
                <a:gd name="T15" fmla="*/ 975 h 1706"/>
                <a:gd name="T16" fmla="*/ 459 w 1242"/>
                <a:gd name="T17" fmla="*/ 975 h 1706"/>
                <a:gd name="T18" fmla="*/ 459 w 1242"/>
                <a:gd name="T19" fmla="*/ 1380 h 1706"/>
                <a:gd name="T20" fmla="*/ 1242 w 1242"/>
                <a:gd name="T21" fmla="*/ 1380 h 1706"/>
                <a:gd name="T22" fmla="*/ 1242 w 1242"/>
                <a:gd name="T23" fmla="*/ 1706 h 1706"/>
                <a:gd name="T24" fmla="*/ 0 w 1242"/>
                <a:gd name="T25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2" h="1706">
                  <a:moveTo>
                    <a:pt x="0" y="1706"/>
                  </a:moveTo>
                  <a:lnTo>
                    <a:pt x="0" y="0"/>
                  </a:lnTo>
                  <a:lnTo>
                    <a:pt x="1221" y="0"/>
                  </a:lnTo>
                  <a:lnTo>
                    <a:pt x="1221" y="309"/>
                  </a:lnTo>
                  <a:lnTo>
                    <a:pt x="459" y="309"/>
                  </a:lnTo>
                  <a:lnTo>
                    <a:pt x="459" y="693"/>
                  </a:lnTo>
                  <a:lnTo>
                    <a:pt x="1123" y="693"/>
                  </a:lnTo>
                  <a:lnTo>
                    <a:pt x="1123" y="975"/>
                  </a:lnTo>
                  <a:lnTo>
                    <a:pt x="459" y="975"/>
                  </a:lnTo>
                  <a:lnTo>
                    <a:pt x="459" y="1380"/>
                  </a:lnTo>
                  <a:lnTo>
                    <a:pt x="1242" y="1380"/>
                  </a:lnTo>
                  <a:lnTo>
                    <a:pt x="1242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2" name="Freeform 58"/>
            <p:cNvSpPr>
              <a:spLocks/>
            </p:cNvSpPr>
            <p:nvPr/>
          </p:nvSpPr>
          <p:spPr bwMode="auto">
            <a:xfrm>
              <a:off x="6838" y="350"/>
              <a:ext cx="123" cy="142"/>
            </a:xfrm>
            <a:custGeom>
              <a:avLst/>
              <a:gdLst>
                <a:gd name="T0" fmla="*/ 0 w 1473"/>
                <a:gd name="T1" fmla="*/ 1706 h 1706"/>
                <a:gd name="T2" fmla="*/ 0 w 1473"/>
                <a:gd name="T3" fmla="*/ 0 h 1706"/>
                <a:gd name="T4" fmla="*/ 551 w 1473"/>
                <a:gd name="T5" fmla="*/ 0 h 1706"/>
                <a:gd name="T6" fmla="*/ 1137 w 1473"/>
                <a:gd name="T7" fmla="*/ 1142 h 1706"/>
                <a:gd name="T8" fmla="*/ 1137 w 1473"/>
                <a:gd name="T9" fmla="*/ 0 h 1706"/>
                <a:gd name="T10" fmla="*/ 1473 w 1473"/>
                <a:gd name="T11" fmla="*/ 0 h 1706"/>
                <a:gd name="T12" fmla="*/ 1473 w 1473"/>
                <a:gd name="T13" fmla="*/ 1706 h 1706"/>
                <a:gd name="T14" fmla="*/ 936 w 1473"/>
                <a:gd name="T15" fmla="*/ 1706 h 1706"/>
                <a:gd name="T16" fmla="*/ 335 w 1473"/>
                <a:gd name="T17" fmla="*/ 549 h 1706"/>
                <a:gd name="T18" fmla="*/ 335 w 1473"/>
                <a:gd name="T19" fmla="*/ 1706 h 1706"/>
                <a:gd name="T20" fmla="*/ 0 w 1473"/>
                <a:gd name="T21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73" h="1706">
                  <a:moveTo>
                    <a:pt x="0" y="1706"/>
                  </a:moveTo>
                  <a:lnTo>
                    <a:pt x="0" y="0"/>
                  </a:lnTo>
                  <a:lnTo>
                    <a:pt x="551" y="0"/>
                  </a:lnTo>
                  <a:lnTo>
                    <a:pt x="1137" y="1142"/>
                  </a:lnTo>
                  <a:lnTo>
                    <a:pt x="1137" y="0"/>
                  </a:lnTo>
                  <a:lnTo>
                    <a:pt x="1473" y="0"/>
                  </a:lnTo>
                  <a:lnTo>
                    <a:pt x="1473" y="1706"/>
                  </a:lnTo>
                  <a:lnTo>
                    <a:pt x="936" y="1706"/>
                  </a:lnTo>
                  <a:lnTo>
                    <a:pt x="335" y="549"/>
                  </a:lnTo>
                  <a:lnTo>
                    <a:pt x="335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3" name="Freeform 59"/>
            <p:cNvSpPr>
              <a:spLocks/>
            </p:cNvSpPr>
            <p:nvPr/>
          </p:nvSpPr>
          <p:spPr bwMode="auto">
            <a:xfrm>
              <a:off x="6986" y="347"/>
              <a:ext cx="109" cy="148"/>
            </a:xfrm>
            <a:custGeom>
              <a:avLst/>
              <a:gdLst>
                <a:gd name="T0" fmla="*/ 138 w 1309"/>
                <a:gd name="T1" fmla="*/ 1401 h 1770"/>
                <a:gd name="T2" fmla="*/ 303 w 1309"/>
                <a:gd name="T3" fmla="*/ 1438 h 1770"/>
                <a:gd name="T4" fmla="*/ 456 w 1309"/>
                <a:gd name="T5" fmla="*/ 1457 h 1770"/>
                <a:gd name="T6" fmla="*/ 615 w 1309"/>
                <a:gd name="T7" fmla="*/ 1458 h 1770"/>
                <a:gd name="T8" fmla="*/ 740 w 1309"/>
                <a:gd name="T9" fmla="*/ 1434 h 1770"/>
                <a:gd name="T10" fmla="*/ 790 w 1309"/>
                <a:gd name="T11" fmla="*/ 1409 h 1770"/>
                <a:gd name="T12" fmla="*/ 824 w 1309"/>
                <a:gd name="T13" fmla="*/ 1378 h 1770"/>
                <a:gd name="T14" fmla="*/ 843 w 1309"/>
                <a:gd name="T15" fmla="*/ 1337 h 1770"/>
                <a:gd name="T16" fmla="*/ 847 w 1309"/>
                <a:gd name="T17" fmla="*/ 1285 h 1770"/>
                <a:gd name="T18" fmla="*/ 824 w 1309"/>
                <a:gd name="T19" fmla="*/ 1220 h 1770"/>
                <a:gd name="T20" fmla="*/ 750 w 1309"/>
                <a:gd name="T21" fmla="*/ 1161 h 1770"/>
                <a:gd name="T22" fmla="*/ 571 w 1309"/>
                <a:gd name="T23" fmla="*/ 1078 h 1770"/>
                <a:gd name="T24" fmla="*/ 321 w 1309"/>
                <a:gd name="T25" fmla="*/ 965 h 1770"/>
                <a:gd name="T26" fmla="*/ 197 w 1309"/>
                <a:gd name="T27" fmla="*/ 893 h 1770"/>
                <a:gd name="T28" fmla="*/ 116 w 1309"/>
                <a:gd name="T29" fmla="*/ 826 h 1770"/>
                <a:gd name="T30" fmla="*/ 51 w 1309"/>
                <a:gd name="T31" fmla="*/ 736 h 1770"/>
                <a:gd name="T32" fmla="*/ 13 w 1309"/>
                <a:gd name="T33" fmla="*/ 633 h 1770"/>
                <a:gd name="T34" fmla="*/ 0 w 1309"/>
                <a:gd name="T35" fmla="*/ 515 h 1770"/>
                <a:gd name="T36" fmla="*/ 18 w 1309"/>
                <a:gd name="T37" fmla="*/ 369 h 1770"/>
                <a:gd name="T38" fmla="*/ 75 w 1309"/>
                <a:gd name="T39" fmla="*/ 247 h 1770"/>
                <a:gd name="T40" fmla="*/ 169 w 1309"/>
                <a:gd name="T41" fmla="*/ 148 h 1770"/>
                <a:gd name="T42" fmla="*/ 294 w 1309"/>
                <a:gd name="T43" fmla="*/ 73 h 1770"/>
                <a:gd name="T44" fmla="*/ 443 w 1309"/>
                <a:gd name="T45" fmla="*/ 24 h 1770"/>
                <a:gd name="T46" fmla="*/ 614 w 1309"/>
                <a:gd name="T47" fmla="*/ 2 h 1770"/>
                <a:gd name="T48" fmla="*/ 832 w 1309"/>
                <a:gd name="T49" fmla="*/ 7 h 1770"/>
                <a:gd name="T50" fmla="*/ 1134 w 1309"/>
                <a:gd name="T51" fmla="*/ 54 h 1770"/>
                <a:gd name="T52" fmla="*/ 1088 w 1309"/>
                <a:gd name="T53" fmla="*/ 353 h 1770"/>
                <a:gd name="T54" fmla="*/ 947 w 1309"/>
                <a:gd name="T55" fmla="*/ 314 h 1770"/>
                <a:gd name="T56" fmla="*/ 811 w 1309"/>
                <a:gd name="T57" fmla="*/ 294 h 1770"/>
                <a:gd name="T58" fmla="*/ 667 w 1309"/>
                <a:gd name="T59" fmla="*/ 293 h 1770"/>
                <a:gd name="T60" fmla="*/ 539 w 1309"/>
                <a:gd name="T61" fmla="*/ 321 h 1770"/>
                <a:gd name="T62" fmla="*/ 488 w 1309"/>
                <a:gd name="T63" fmla="*/ 352 h 1770"/>
                <a:gd name="T64" fmla="*/ 463 w 1309"/>
                <a:gd name="T65" fmla="*/ 387 h 1770"/>
                <a:gd name="T66" fmla="*/ 449 w 1309"/>
                <a:gd name="T67" fmla="*/ 430 h 1770"/>
                <a:gd name="T68" fmla="*/ 456 w 1309"/>
                <a:gd name="T69" fmla="*/ 490 h 1770"/>
                <a:gd name="T70" fmla="*/ 506 w 1309"/>
                <a:gd name="T71" fmla="*/ 545 h 1770"/>
                <a:gd name="T72" fmla="*/ 632 w 1309"/>
                <a:gd name="T73" fmla="*/ 608 h 1770"/>
                <a:gd name="T74" fmla="*/ 914 w 1309"/>
                <a:gd name="T75" fmla="*/ 740 h 1770"/>
                <a:gd name="T76" fmla="*/ 1101 w 1309"/>
                <a:gd name="T77" fmla="*/ 846 h 1770"/>
                <a:gd name="T78" fmla="*/ 1187 w 1309"/>
                <a:gd name="T79" fmla="*/ 913 h 1770"/>
                <a:gd name="T80" fmla="*/ 1251 w 1309"/>
                <a:gd name="T81" fmla="*/ 997 h 1770"/>
                <a:gd name="T82" fmla="*/ 1292 w 1309"/>
                <a:gd name="T83" fmla="*/ 1094 h 1770"/>
                <a:gd name="T84" fmla="*/ 1309 w 1309"/>
                <a:gd name="T85" fmla="*/ 1204 h 1770"/>
                <a:gd name="T86" fmla="*/ 1295 w 1309"/>
                <a:gd name="T87" fmla="*/ 1358 h 1770"/>
                <a:gd name="T88" fmla="*/ 1270 w 1309"/>
                <a:gd name="T89" fmla="*/ 1432 h 1770"/>
                <a:gd name="T90" fmla="*/ 1234 w 1309"/>
                <a:gd name="T91" fmla="*/ 1499 h 1770"/>
                <a:gd name="T92" fmla="*/ 1186 w 1309"/>
                <a:gd name="T93" fmla="*/ 1559 h 1770"/>
                <a:gd name="T94" fmla="*/ 1069 w 1309"/>
                <a:gd name="T95" fmla="*/ 1651 h 1770"/>
                <a:gd name="T96" fmla="*/ 936 w 1309"/>
                <a:gd name="T97" fmla="*/ 1714 h 1770"/>
                <a:gd name="T98" fmla="*/ 780 w 1309"/>
                <a:gd name="T99" fmla="*/ 1752 h 1770"/>
                <a:gd name="T100" fmla="*/ 601 w 1309"/>
                <a:gd name="T101" fmla="*/ 1769 h 1770"/>
                <a:gd name="T102" fmla="*/ 299 w 1309"/>
                <a:gd name="T103" fmla="*/ 1754 h 17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309" h="1770">
                  <a:moveTo>
                    <a:pt x="34" y="1707"/>
                  </a:moveTo>
                  <a:lnTo>
                    <a:pt x="34" y="1371"/>
                  </a:lnTo>
                  <a:lnTo>
                    <a:pt x="69" y="1382"/>
                  </a:lnTo>
                  <a:lnTo>
                    <a:pt x="105" y="1392"/>
                  </a:lnTo>
                  <a:lnTo>
                    <a:pt x="138" y="1401"/>
                  </a:lnTo>
                  <a:lnTo>
                    <a:pt x="173" y="1410"/>
                  </a:lnTo>
                  <a:lnTo>
                    <a:pt x="206" y="1419"/>
                  </a:lnTo>
                  <a:lnTo>
                    <a:pt x="239" y="1426"/>
                  </a:lnTo>
                  <a:lnTo>
                    <a:pt x="272" y="1432"/>
                  </a:lnTo>
                  <a:lnTo>
                    <a:pt x="303" y="1438"/>
                  </a:lnTo>
                  <a:lnTo>
                    <a:pt x="335" y="1444"/>
                  </a:lnTo>
                  <a:lnTo>
                    <a:pt x="366" y="1448"/>
                  </a:lnTo>
                  <a:lnTo>
                    <a:pt x="396" y="1452"/>
                  </a:lnTo>
                  <a:lnTo>
                    <a:pt x="427" y="1455"/>
                  </a:lnTo>
                  <a:lnTo>
                    <a:pt x="456" y="1457"/>
                  </a:lnTo>
                  <a:lnTo>
                    <a:pt x="486" y="1459"/>
                  </a:lnTo>
                  <a:lnTo>
                    <a:pt x="515" y="1460"/>
                  </a:lnTo>
                  <a:lnTo>
                    <a:pt x="542" y="1461"/>
                  </a:lnTo>
                  <a:lnTo>
                    <a:pt x="580" y="1460"/>
                  </a:lnTo>
                  <a:lnTo>
                    <a:pt x="615" y="1458"/>
                  </a:lnTo>
                  <a:lnTo>
                    <a:pt x="646" y="1455"/>
                  </a:lnTo>
                  <a:lnTo>
                    <a:pt x="676" y="1451"/>
                  </a:lnTo>
                  <a:lnTo>
                    <a:pt x="703" y="1445"/>
                  </a:lnTo>
                  <a:lnTo>
                    <a:pt x="729" y="1438"/>
                  </a:lnTo>
                  <a:lnTo>
                    <a:pt x="740" y="1434"/>
                  </a:lnTo>
                  <a:lnTo>
                    <a:pt x="751" y="1430"/>
                  </a:lnTo>
                  <a:lnTo>
                    <a:pt x="761" y="1426"/>
                  </a:lnTo>
                  <a:lnTo>
                    <a:pt x="772" y="1421"/>
                  </a:lnTo>
                  <a:lnTo>
                    <a:pt x="781" y="1416"/>
                  </a:lnTo>
                  <a:lnTo>
                    <a:pt x="790" y="1409"/>
                  </a:lnTo>
                  <a:lnTo>
                    <a:pt x="798" y="1404"/>
                  </a:lnTo>
                  <a:lnTo>
                    <a:pt x="805" y="1398"/>
                  </a:lnTo>
                  <a:lnTo>
                    <a:pt x="812" y="1391"/>
                  </a:lnTo>
                  <a:lnTo>
                    <a:pt x="819" y="1385"/>
                  </a:lnTo>
                  <a:lnTo>
                    <a:pt x="824" y="1378"/>
                  </a:lnTo>
                  <a:lnTo>
                    <a:pt x="829" y="1370"/>
                  </a:lnTo>
                  <a:lnTo>
                    <a:pt x="834" y="1362"/>
                  </a:lnTo>
                  <a:lnTo>
                    <a:pt x="837" y="1354"/>
                  </a:lnTo>
                  <a:lnTo>
                    <a:pt x="841" y="1346"/>
                  </a:lnTo>
                  <a:lnTo>
                    <a:pt x="843" y="1337"/>
                  </a:lnTo>
                  <a:lnTo>
                    <a:pt x="845" y="1329"/>
                  </a:lnTo>
                  <a:lnTo>
                    <a:pt x="847" y="1319"/>
                  </a:lnTo>
                  <a:lnTo>
                    <a:pt x="848" y="1309"/>
                  </a:lnTo>
                  <a:lnTo>
                    <a:pt x="848" y="1299"/>
                  </a:lnTo>
                  <a:lnTo>
                    <a:pt x="847" y="1285"/>
                  </a:lnTo>
                  <a:lnTo>
                    <a:pt x="845" y="1271"/>
                  </a:lnTo>
                  <a:lnTo>
                    <a:pt x="842" y="1257"/>
                  </a:lnTo>
                  <a:lnTo>
                    <a:pt x="837" y="1244"/>
                  </a:lnTo>
                  <a:lnTo>
                    <a:pt x="831" y="1232"/>
                  </a:lnTo>
                  <a:lnTo>
                    <a:pt x="824" y="1220"/>
                  </a:lnTo>
                  <a:lnTo>
                    <a:pt x="814" y="1208"/>
                  </a:lnTo>
                  <a:lnTo>
                    <a:pt x="805" y="1198"/>
                  </a:lnTo>
                  <a:lnTo>
                    <a:pt x="791" y="1187"/>
                  </a:lnTo>
                  <a:lnTo>
                    <a:pt x="773" y="1175"/>
                  </a:lnTo>
                  <a:lnTo>
                    <a:pt x="750" y="1161"/>
                  </a:lnTo>
                  <a:lnTo>
                    <a:pt x="724" y="1146"/>
                  </a:lnTo>
                  <a:lnTo>
                    <a:pt x="692" y="1131"/>
                  </a:lnTo>
                  <a:lnTo>
                    <a:pt x="655" y="1114"/>
                  </a:lnTo>
                  <a:lnTo>
                    <a:pt x="616" y="1096"/>
                  </a:lnTo>
                  <a:lnTo>
                    <a:pt x="571" y="1078"/>
                  </a:lnTo>
                  <a:lnTo>
                    <a:pt x="490" y="1044"/>
                  </a:lnTo>
                  <a:lnTo>
                    <a:pt x="417" y="1011"/>
                  </a:lnTo>
                  <a:lnTo>
                    <a:pt x="383" y="996"/>
                  </a:lnTo>
                  <a:lnTo>
                    <a:pt x="351" y="980"/>
                  </a:lnTo>
                  <a:lnTo>
                    <a:pt x="321" y="965"/>
                  </a:lnTo>
                  <a:lnTo>
                    <a:pt x="293" y="950"/>
                  </a:lnTo>
                  <a:lnTo>
                    <a:pt x="267" y="936"/>
                  </a:lnTo>
                  <a:lnTo>
                    <a:pt x="241" y="922"/>
                  </a:lnTo>
                  <a:lnTo>
                    <a:pt x="219" y="907"/>
                  </a:lnTo>
                  <a:lnTo>
                    <a:pt x="197" y="893"/>
                  </a:lnTo>
                  <a:lnTo>
                    <a:pt x="178" y="880"/>
                  </a:lnTo>
                  <a:lnTo>
                    <a:pt x="161" y="866"/>
                  </a:lnTo>
                  <a:lnTo>
                    <a:pt x="145" y="854"/>
                  </a:lnTo>
                  <a:lnTo>
                    <a:pt x="131" y="842"/>
                  </a:lnTo>
                  <a:lnTo>
                    <a:pt x="116" y="826"/>
                  </a:lnTo>
                  <a:lnTo>
                    <a:pt x="100" y="808"/>
                  </a:lnTo>
                  <a:lnTo>
                    <a:pt x="86" y="791"/>
                  </a:lnTo>
                  <a:lnTo>
                    <a:pt x="74" y="774"/>
                  </a:lnTo>
                  <a:lnTo>
                    <a:pt x="62" y="755"/>
                  </a:lnTo>
                  <a:lnTo>
                    <a:pt x="51" y="736"/>
                  </a:lnTo>
                  <a:lnTo>
                    <a:pt x="41" y="716"/>
                  </a:lnTo>
                  <a:lnTo>
                    <a:pt x="32" y="696"/>
                  </a:lnTo>
                  <a:lnTo>
                    <a:pt x="25" y="676"/>
                  </a:lnTo>
                  <a:lnTo>
                    <a:pt x="18" y="654"/>
                  </a:lnTo>
                  <a:lnTo>
                    <a:pt x="13" y="633"/>
                  </a:lnTo>
                  <a:lnTo>
                    <a:pt x="8" y="610"/>
                  </a:lnTo>
                  <a:lnTo>
                    <a:pt x="4" y="587"/>
                  </a:lnTo>
                  <a:lnTo>
                    <a:pt x="2" y="563"/>
                  </a:lnTo>
                  <a:lnTo>
                    <a:pt x="0" y="540"/>
                  </a:lnTo>
                  <a:lnTo>
                    <a:pt x="0" y="515"/>
                  </a:lnTo>
                  <a:lnTo>
                    <a:pt x="1" y="484"/>
                  </a:lnTo>
                  <a:lnTo>
                    <a:pt x="3" y="454"/>
                  </a:lnTo>
                  <a:lnTo>
                    <a:pt x="7" y="424"/>
                  </a:lnTo>
                  <a:lnTo>
                    <a:pt x="12" y="397"/>
                  </a:lnTo>
                  <a:lnTo>
                    <a:pt x="18" y="369"/>
                  </a:lnTo>
                  <a:lnTo>
                    <a:pt x="26" y="343"/>
                  </a:lnTo>
                  <a:lnTo>
                    <a:pt x="36" y="317"/>
                  </a:lnTo>
                  <a:lnTo>
                    <a:pt x="47" y="293"/>
                  </a:lnTo>
                  <a:lnTo>
                    <a:pt x="61" y="269"/>
                  </a:lnTo>
                  <a:lnTo>
                    <a:pt x="75" y="247"/>
                  </a:lnTo>
                  <a:lnTo>
                    <a:pt x="90" y="225"/>
                  </a:lnTo>
                  <a:lnTo>
                    <a:pt x="108" y="204"/>
                  </a:lnTo>
                  <a:lnTo>
                    <a:pt x="127" y="185"/>
                  </a:lnTo>
                  <a:lnTo>
                    <a:pt x="146" y="165"/>
                  </a:lnTo>
                  <a:lnTo>
                    <a:pt x="169" y="148"/>
                  </a:lnTo>
                  <a:lnTo>
                    <a:pt x="192" y="131"/>
                  </a:lnTo>
                  <a:lnTo>
                    <a:pt x="217" y="115"/>
                  </a:lnTo>
                  <a:lnTo>
                    <a:pt x="241" y="100"/>
                  </a:lnTo>
                  <a:lnTo>
                    <a:pt x="268" y="86"/>
                  </a:lnTo>
                  <a:lnTo>
                    <a:pt x="294" y="73"/>
                  </a:lnTo>
                  <a:lnTo>
                    <a:pt x="322" y="61"/>
                  </a:lnTo>
                  <a:lnTo>
                    <a:pt x="351" y="51"/>
                  </a:lnTo>
                  <a:lnTo>
                    <a:pt x="381" y="41"/>
                  </a:lnTo>
                  <a:lnTo>
                    <a:pt x="412" y="33"/>
                  </a:lnTo>
                  <a:lnTo>
                    <a:pt x="443" y="24"/>
                  </a:lnTo>
                  <a:lnTo>
                    <a:pt x="475" y="18"/>
                  </a:lnTo>
                  <a:lnTo>
                    <a:pt x="508" y="12"/>
                  </a:lnTo>
                  <a:lnTo>
                    <a:pt x="543" y="8"/>
                  </a:lnTo>
                  <a:lnTo>
                    <a:pt x="578" y="4"/>
                  </a:lnTo>
                  <a:lnTo>
                    <a:pt x="614" y="2"/>
                  </a:lnTo>
                  <a:lnTo>
                    <a:pt x="650" y="0"/>
                  </a:lnTo>
                  <a:lnTo>
                    <a:pt x="688" y="0"/>
                  </a:lnTo>
                  <a:lnTo>
                    <a:pt x="733" y="0"/>
                  </a:lnTo>
                  <a:lnTo>
                    <a:pt x="781" y="3"/>
                  </a:lnTo>
                  <a:lnTo>
                    <a:pt x="832" y="7"/>
                  </a:lnTo>
                  <a:lnTo>
                    <a:pt x="886" y="13"/>
                  </a:lnTo>
                  <a:lnTo>
                    <a:pt x="943" y="20"/>
                  </a:lnTo>
                  <a:lnTo>
                    <a:pt x="1004" y="30"/>
                  </a:lnTo>
                  <a:lnTo>
                    <a:pt x="1067" y="42"/>
                  </a:lnTo>
                  <a:lnTo>
                    <a:pt x="1134" y="54"/>
                  </a:lnTo>
                  <a:lnTo>
                    <a:pt x="1177" y="61"/>
                  </a:lnTo>
                  <a:lnTo>
                    <a:pt x="1177" y="386"/>
                  </a:lnTo>
                  <a:lnTo>
                    <a:pt x="1147" y="374"/>
                  </a:lnTo>
                  <a:lnTo>
                    <a:pt x="1117" y="363"/>
                  </a:lnTo>
                  <a:lnTo>
                    <a:pt x="1088" y="353"/>
                  </a:lnTo>
                  <a:lnTo>
                    <a:pt x="1059" y="344"/>
                  </a:lnTo>
                  <a:lnTo>
                    <a:pt x="1031" y="336"/>
                  </a:lnTo>
                  <a:lnTo>
                    <a:pt x="1003" y="327"/>
                  </a:lnTo>
                  <a:lnTo>
                    <a:pt x="975" y="320"/>
                  </a:lnTo>
                  <a:lnTo>
                    <a:pt x="947" y="314"/>
                  </a:lnTo>
                  <a:lnTo>
                    <a:pt x="920" y="309"/>
                  </a:lnTo>
                  <a:lnTo>
                    <a:pt x="892" y="304"/>
                  </a:lnTo>
                  <a:lnTo>
                    <a:pt x="865" y="300"/>
                  </a:lnTo>
                  <a:lnTo>
                    <a:pt x="838" y="297"/>
                  </a:lnTo>
                  <a:lnTo>
                    <a:pt x="811" y="294"/>
                  </a:lnTo>
                  <a:lnTo>
                    <a:pt x="786" y="292"/>
                  </a:lnTo>
                  <a:lnTo>
                    <a:pt x="759" y="291"/>
                  </a:lnTo>
                  <a:lnTo>
                    <a:pt x="734" y="291"/>
                  </a:lnTo>
                  <a:lnTo>
                    <a:pt x="699" y="292"/>
                  </a:lnTo>
                  <a:lnTo>
                    <a:pt x="667" y="293"/>
                  </a:lnTo>
                  <a:lnTo>
                    <a:pt x="637" y="296"/>
                  </a:lnTo>
                  <a:lnTo>
                    <a:pt x="609" y="301"/>
                  </a:lnTo>
                  <a:lnTo>
                    <a:pt x="583" y="306"/>
                  </a:lnTo>
                  <a:lnTo>
                    <a:pt x="559" y="313"/>
                  </a:lnTo>
                  <a:lnTo>
                    <a:pt x="539" y="321"/>
                  </a:lnTo>
                  <a:lnTo>
                    <a:pt x="520" y="331"/>
                  </a:lnTo>
                  <a:lnTo>
                    <a:pt x="512" y="336"/>
                  </a:lnTo>
                  <a:lnTo>
                    <a:pt x="503" y="341"/>
                  </a:lnTo>
                  <a:lnTo>
                    <a:pt x="495" y="346"/>
                  </a:lnTo>
                  <a:lnTo>
                    <a:pt x="488" y="352"/>
                  </a:lnTo>
                  <a:lnTo>
                    <a:pt x="482" y="359"/>
                  </a:lnTo>
                  <a:lnTo>
                    <a:pt x="476" y="365"/>
                  </a:lnTo>
                  <a:lnTo>
                    <a:pt x="471" y="372"/>
                  </a:lnTo>
                  <a:lnTo>
                    <a:pt x="467" y="380"/>
                  </a:lnTo>
                  <a:lnTo>
                    <a:pt x="463" y="387"/>
                  </a:lnTo>
                  <a:lnTo>
                    <a:pt x="459" y="395"/>
                  </a:lnTo>
                  <a:lnTo>
                    <a:pt x="455" y="403"/>
                  </a:lnTo>
                  <a:lnTo>
                    <a:pt x="453" y="411"/>
                  </a:lnTo>
                  <a:lnTo>
                    <a:pt x="451" y="420"/>
                  </a:lnTo>
                  <a:lnTo>
                    <a:pt x="449" y="430"/>
                  </a:lnTo>
                  <a:lnTo>
                    <a:pt x="448" y="439"/>
                  </a:lnTo>
                  <a:lnTo>
                    <a:pt x="448" y="449"/>
                  </a:lnTo>
                  <a:lnTo>
                    <a:pt x="449" y="463"/>
                  </a:lnTo>
                  <a:lnTo>
                    <a:pt x="452" y="477"/>
                  </a:lnTo>
                  <a:lnTo>
                    <a:pt x="456" y="490"/>
                  </a:lnTo>
                  <a:lnTo>
                    <a:pt x="463" y="502"/>
                  </a:lnTo>
                  <a:lnTo>
                    <a:pt x="471" y="514"/>
                  </a:lnTo>
                  <a:lnTo>
                    <a:pt x="481" y="524"/>
                  </a:lnTo>
                  <a:lnTo>
                    <a:pt x="492" y="536"/>
                  </a:lnTo>
                  <a:lnTo>
                    <a:pt x="506" y="545"/>
                  </a:lnTo>
                  <a:lnTo>
                    <a:pt x="521" y="553"/>
                  </a:lnTo>
                  <a:lnTo>
                    <a:pt x="540" y="564"/>
                  </a:lnTo>
                  <a:lnTo>
                    <a:pt x="565" y="577"/>
                  </a:lnTo>
                  <a:lnTo>
                    <a:pt x="595" y="592"/>
                  </a:lnTo>
                  <a:lnTo>
                    <a:pt x="632" y="608"/>
                  </a:lnTo>
                  <a:lnTo>
                    <a:pt x="673" y="628"/>
                  </a:lnTo>
                  <a:lnTo>
                    <a:pt x="720" y="649"/>
                  </a:lnTo>
                  <a:lnTo>
                    <a:pt x="773" y="672"/>
                  </a:lnTo>
                  <a:lnTo>
                    <a:pt x="846" y="707"/>
                  </a:lnTo>
                  <a:lnTo>
                    <a:pt x="914" y="740"/>
                  </a:lnTo>
                  <a:lnTo>
                    <a:pt x="976" y="771"/>
                  </a:lnTo>
                  <a:lnTo>
                    <a:pt x="1031" y="802"/>
                  </a:lnTo>
                  <a:lnTo>
                    <a:pt x="1056" y="817"/>
                  </a:lnTo>
                  <a:lnTo>
                    <a:pt x="1080" y="832"/>
                  </a:lnTo>
                  <a:lnTo>
                    <a:pt x="1101" y="846"/>
                  </a:lnTo>
                  <a:lnTo>
                    <a:pt x="1122" y="860"/>
                  </a:lnTo>
                  <a:lnTo>
                    <a:pt x="1140" y="875"/>
                  </a:lnTo>
                  <a:lnTo>
                    <a:pt x="1157" y="888"/>
                  </a:lnTo>
                  <a:lnTo>
                    <a:pt x="1173" y="901"/>
                  </a:lnTo>
                  <a:lnTo>
                    <a:pt x="1187" y="913"/>
                  </a:lnTo>
                  <a:lnTo>
                    <a:pt x="1201" y="930"/>
                  </a:lnTo>
                  <a:lnTo>
                    <a:pt x="1215" y="945"/>
                  </a:lnTo>
                  <a:lnTo>
                    <a:pt x="1229" y="962"/>
                  </a:lnTo>
                  <a:lnTo>
                    <a:pt x="1241" y="979"/>
                  </a:lnTo>
                  <a:lnTo>
                    <a:pt x="1251" y="997"/>
                  </a:lnTo>
                  <a:lnTo>
                    <a:pt x="1261" y="1015"/>
                  </a:lnTo>
                  <a:lnTo>
                    <a:pt x="1270" y="1034"/>
                  </a:lnTo>
                  <a:lnTo>
                    <a:pt x="1279" y="1053"/>
                  </a:lnTo>
                  <a:lnTo>
                    <a:pt x="1286" y="1074"/>
                  </a:lnTo>
                  <a:lnTo>
                    <a:pt x="1292" y="1094"/>
                  </a:lnTo>
                  <a:lnTo>
                    <a:pt x="1298" y="1114"/>
                  </a:lnTo>
                  <a:lnTo>
                    <a:pt x="1302" y="1137"/>
                  </a:lnTo>
                  <a:lnTo>
                    <a:pt x="1305" y="1158"/>
                  </a:lnTo>
                  <a:lnTo>
                    <a:pt x="1307" y="1182"/>
                  </a:lnTo>
                  <a:lnTo>
                    <a:pt x="1309" y="1204"/>
                  </a:lnTo>
                  <a:lnTo>
                    <a:pt x="1309" y="1229"/>
                  </a:lnTo>
                  <a:lnTo>
                    <a:pt x="1308" y="1262"/>
                  </a:lnTo>
                  <a:lnTo>
                    <a:pt x="1306" y="1296"/>
                  </a:lnTo>
                  <a:lnTo>
                    <a:pt x="1301" y="1328"/>
                  </a:lnTo>
                  <a:lnTo>
                    <a:pt x="1295" y="1358"/>
                  </a:lnTo>
                  <a:lnTo>
                    <a:pt x="1291" y="1374"/>
                  </a:lnTo>
                  <a:lnTo>
                    <a:pt x="1286" y="1389"/>
                  </a:lnTo>
                  <a:lnTo>
                    <a:pt x="1282" y="1403"/>
                  </a:lnTo>
                  <a:lnTo>
                    <a:pt x="1276" y="1418"/>
                  </a:lnTo>
                  <a:lnTo>
                    <a:pt x="1270" y="1432"/>
                  </a:lnTo>
                  <a:lnTo>
                    <a:pt x="1263" y="1446"/>
                  </a:lnTo>
                  <a:lnTo>
                    <a:pt x="1257" y="1459"/>
                  </a:lnTo>
                  <a:lnTo>
                    <a:pt x="1250" y="1473"/>
                  </a:lnTo>
                  <a:lnTo>
                    <a:pt x="1242" y="1486"/>
                  </a:lnTo>
                  <a:lnTo>
                    <a:pt x="1234" y="1499"/>
                  </a:lnTo>
                  <a:lnTo>
                    <a:pt x="1225" y="1511"/>
                  </a:lnTo>
                  <a:lnTo>
                    <a:pt x="1216" y="1524"/>
                  </a:lnTo>
                  <a:lnTo>
                    <a:pt x="1206" y="1536"/>
                  </a:lnTo>
                  <a:lnTo>
                    <a:pt x="1196" y="1547"/>
                  </a:lnTo>
                  <a:lnTo>
                    <a:pt x="1186" y="1559"/>
                  </a:lnTo>
                  <a:lnTo>
                    <a:pt x="1175" y="1571"/>
                  </a:lnTo>
                  <a:lnTo>
                    <a:pt x="1151" y="1592"/>
                  </a:lnTo>
                  <a:lnTo>
                    <a:pt x="1126" y="1613"/>
                  </a:lnTo>
                  <a:lnTo>
                    <a:pt x="1099" y="1633"/>
                  </a:lnTo>
                  <a:lnTo>
                    <a:pt x="1069" y="1651"/>
                  </a:lnTo>
                  <a:lnTo>
                    <a:pt x="1045" y="1666"/>
                  </a:lnTo>
                  <a:lnTo>
                    <a:pt x="1018" y="1679"/>
                  </a:lnTo>
                  <a:lnTo>
                    <a:pt x="992" y="1691"/>
                  </a:lnTo>
                  <a:lnTo>
                    <a:pt x="964" y="1703"/>
                  </a:lnTo>
                  <a:lnTo>
                    <a:pt x="936" y="1714"/>
                  </a:lnTo>
                  <a:lnTo>
                    <a:pt x="906" y="1724"/>
                  </a:lnTo>
                  <a:lnTo>
                    <a:pt x="876" y="1732"/>
                  </a:lnTo>
                  <a:lnTo>
                    <a:pt x="845" y="1740"/>
                  </a:lnTo>
                  <a:lnTo>
                    <a:pt x="812" y="1747"/>
                  </a:lnTo>
                  <a:lnTo>
                    <a:pt x="780" y="1752"/>
                  </a:lnTo>
                  <a:lnTo>
                    <a:pt x="746" y="1757"/>
                  </a:lnTo>
                  <a:lnTo>
                    <a:pt x="710" y="1762"/>
                  </a:lnTo>
                  <a:lnTo>
                    <a:pt x="675" y="1766"/>
                  </a:lnTo>
                  <a:lnTo>
                    <a:pt x="639" y="1768"/>
                  </a:lnTo>
                  <a:lnTo>
                    <a:pt x="601" y="1769"/>
                  </a:lnTo>
                  <a:lnTo>
                    <a:pt x="563" y="1770"/>
                  </a:lnTo>
                  <a:lnTo>
                    <a:pt x="497" y="1769"/>
                  </a:lnTo>
                  <a:lnTo>
                    <a:pt x="431" y="1766"/>
                  </a:lnTo>
                  <a:lnTo>
                    <a:pt x="365" y="1761"/>
                  </a:lnTo>
                  <a:lnTo>
                    <a:pt x="299" y="1754"/>
                  </a:lnTo>
                  <a:lnTo>
                    <a:pt x="233" y="1745"/>
                  </a:lnTo>
                  <a:lnTo>
                    <a:pt x="167" y="1735"/>
                  </a:lnTo>
                  <a:lnTo>
                    <a:pt x="100" y="1722"/>
                  </a:lnTo>
                  <a:lnTo>
                    <a:pt x="34" y="1707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</p:grpSp>
      <p:pic>
        <p:nvPicPr>
          <p:cNvPr id="40" name="Picture 3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457" y="4857750"/>
            <a:ext cx="824801" cy="234331"/>
          </a:xfrm>
          <a:prstGeom prst="rect">
            <a:avLst/>
          </a:prstGeom>
        </p:spPr>
      </p:pic>
      <p:sp>
        <p:nvSpPr>
          <p:cNvPr id="41" name="Footer Placeholder 2"/>
          <p:cNvSpPr txBox="1">
            <a:spLocks/>
          </p:cNvSpPr>
          <p:nvPr/>
        </p:nvSpPr>
        <p:spPr>
          <a:xfrm>
            <a:off x="227468" y="4920631"/>
            <a:ext cx="277488" cy="171450"/>
          </a:xfrm>
          <a:prstGeom prst="rect">
            <a:avLst/>
          </a:prstGeom>
        </p:spPr>
        <p:txBody>
          <a:bodyPr lIns="25718" tIns="12859" rIns="25718" bIns="12859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489383F-B41D-4CC5-BE82-6BEBFA1B218B}" type="slidenum">
              <a:rPr lang="en-GB" sz="900" smtClean="0">
                <a:solidFill>
                  <a:schemeClr val="bg1"/>
                </a:solidFill>
              </a:rPr>
              <a:pPr/>
              <a:t>‹#›</a:t>
            </a:fld>
            <a:endParaRPr lang="en-GB" sz="900" dirty="0">
              <a:solidFill>
                <a:schemeClr val="bg1"/>
              </a:solidFill>
            </a:endParaRPr>
          </a:p>
        </p:txBody>
      </p:sp>
      <p:sp>
        <p:nvSpPr>
          <p:cNvPr id="35" name="Text Box 24"/>
          <p:cNvSpPr txBox="1">
            <a:spLocks noChangeArrowheads="1"/>
          </p:cNvSpPr>
          <p:nvPr/>
        </p:nvSpPr>
        <p:spPr bwMode="auto">
          <a:xfrm>
            <a:off x="1542261" y="4887162"/>
            <a:ext cx="2274831" cy="196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675" dirty="0" smtClean="0">
                <a:solidFill>
                  <a:schemeClr val="bg1"/>
                </a:solidFill>
              </a:rPr>
              <a:t>© Mentor </a:t>
            </a:r>
            <a:r>
              <a:rPr lang="en-US" sz="675" dirty="0">
                <a:solidFill>
                  <a:schemeClr val="bg1"/>
                </a:solidFill>
              </a:rPr>
              <a:t>Graphics Corp. </a:t>
            </a:r>
            <a:r>
              <a:rPr lang="en-US" sz="675" dirty="0" smtClean="0">
                <a:solidFill>
                  <a:schemeClr val="bg1"/>
                </a:solidFill>
              </a:rPr>
              <a:t>2018 - Confidential</a:t>
            </a:r>
            <a:endParaRPr lang="en-US" sz="675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05634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Grafik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4" y="0"/>
            <a:ext cx="9141292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>
            <a:normAutofit/>
          </a:bodyPr>
          <a:lstStyle>
            <a:lvl1pPr algn="l">
              <a:defRPr sz="3225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</a:defRPr>
            </a:lvl1pPr>
            <a:lvl2pPr>
              <a:defRPr sz="2025">
                <a:solidFill>
                  <a:schemeClr val="tx1"/>
                </a:solidFill>
              </a:defRPr>
            </a:lvl2pPr>
            <a:lvl3pPr>
              <a:defRPr sz="1800">
                <a:solidFill>
                  <a:schemeClr val="tx1"/>
                </a:solidFill>
              </a:defRPr>
            </a:lvl3pPr>
            <a:lvl4pPr>
              <a:defRPr sz="1575">
                <a:solidFill>
                  <a:schemeClr val="tx1"/>
                </a:solidFill>
              </a:defRPr>
            </a:lvl4pPr>
            <a:lvl5pPr>
              <a:defRPr sz="1575"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grpSp>
        <p:nvGrpSpPr>
          <p:cNvPr id="5" name="Group 33"/>
          <p:cNvGrpSpPr>
            <a:grpSpLocks noChangeAspect="1"/>
          </p:cNvGrpSpPr>
          <p:nvPr/>
        </p:nvGrpSpPr>
        <p:grpSpPr bwMode="auto">
          <a:xfrm>
            <a:off x="7852176" y="114300"/>
            <a:ext cx="1178685" cy="499468"/>
            <a:chOff x="6019" y="204"/>
            <a:chExt cx="1360" cy="576"/>
          </a:xfrm>
        </p:grpSpPr>
        <p:sp>
          <p:nvSpPr>
            <p:cNvPr id="6" name="AutoShape 32"/>
            <p:cNvSpPr>
              <a:spLocks noChangeAspect="1" noChangeArrowheads="1" noTextEdit="1"/>
            </p:cNvSpPr>
            <p:nvPr/>
          </p:nvSpPr>
          <p:spPr bwMode="auto">
            <a:xfrm>
              <a:off x="6019" y="204"/>
              <a:ext cx="136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7" name="Rectangle 34"/>
            <p:cNvSpPr>
              <a:spLocks noChangeArrowheads="1"/>
            </p:cNvSpPr>
            <p:nvPr/>
          </p:nvSpPr>
          <p:spPr bwMode="auto">
            <a:xfrm>
              <a:off x="6019" y="204"/>
              <a:ext cx="1360" cy="57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8" name="Freeform 35"/>
            <p:cNvSpPr>
              <a:spLocks/>
            </p:cNvSpPr>
            <p:nvPr/>
          </p:nvSpPr>
          <p:spPr bwMode="auto">
            <a:xfrm>
              <a:off x="6765" y="562"/>
              <a:ext cx="98" cy="156"/>
            </a:xfrm>
            <a:custGeom>
              <a:avLst/>
              <a:gdLst>
                <a:gd name="T0" fmla="*/ 705 w 1179"/>
                <a:gd name="T1" fmla="*/ 998 h 1866"/>
                <a:gd name="T2" fmla="*/ 588 w 1179"/>
                <a:gd name="T3" fmla="*/ 1280 h 1866"/>
                <a:gd name="T4" fmla="*/ 458 w 1179"/>
                <a:gd name="T5" fmla="*/ 1547 h 1866"/>
                <a:gd name="T6" fmla="*/ 277 w 1179"/>
                <a:gd name="T7" fmla="*/ 1824 h 1866"/>
                <a:gd name="T8" fmla="*/ 270 w 1179"/>
                <a:gd name="T9" fmla="*/ 1854 h 1866"/>
                <a:gd name="T10" fmla="*/ 295 w 1179"/>
                <a:gd name="T11" fmla="*/ 1866 h 1866"/>
                <a:gd name="T12" fmla="*/ 363 w 1179"/>
                <a:gd name="T13" fmla="*/ 1834 h 1866"/>
                <a:gd name="T14" fmla="*/ 442 w 1179"/>
                <a:gd name="T15" fmla="*/ 1757 h 1866"/>
                <a:gd name="T16" fmla="*/ 627 w 1179"/>
                <a:gd name="T17" fmla="*/ 1494 h 1866"/>
                <a:gd name="T18" fmla="*/ 832 w 1179"/>
                <a:gd name="T19" fmla="*/ 1110 h 1866"/>
                <a:gd name="T20" fmla="*/ 972 w 1179"/>
                <a:gd name="T21" fmla="*/ 852 h 1866"/>
                <a:gd name="T22" fmla="*/ 1080 w 1179"/>
                <a:gd name="T23" fmla="*/ 704 h 1866"/>
                <a:gd name="T24" fmla="*/ 1172 w 1179"/>
                <a:gd name="T25" fmla="*/ 601 h 1866"/>
                <a:gd name="T26" fmla="*/ 1178 w 1179"/>
                <a:gd name="T27" fmla="*/ 575 h 1866"/>
                <a:gd name="T28" fmla="*/ 1137 w 1179"/>
                <a:gd name="T29" fmla="*/ 537 h 1866"/>
                <a:gd name="T30" fmla="*/ 1056 w 1179"/>
                <a:gd name="T31" fmla="*/ 517 h 1866"/>
                <a:gd name="T32" fmla="*/ 1012 w 1179"/>
                <a:gd name="T33" fmla="*/ 528 h 1866"/>
                <a:gd name="T34" fmla="*/ 948 w 1179"/>
                <a:gd name="T35" fmla="*/ 593 h 1866"/>
                <a:gd name="T36" fmla="*/ 778 w 1179"/>
                <a:gd name="T37" fmla="*/ 756 h 1866"/>
                <a:gd name="T38" fmla="*/ 713 w 1179"/>
                <a:gd name="T39" fmla="*/ 790 h 1866"/>
                <a:gd name="T40" fmla="*/ 676 w 1179"/>
                <a:gd name="T41" fmla="*/ 779 h 1866"/>
                <a:gd name="T42" fmla="*/ 653 w 1179"/>
                <a:gd name="T43" fmla="*/ 730 h 1866"/>
                <a:gd name="T44" fmla="*/ 655 w 1179"/>
                <a:gd name="T45" fmla="*/ 622 h 1866"/>
                <a:gd name="T46" fmla="*/ 650 w 1179"/>
                <a:gd name="T47" fmla="*/ 579 h 1866"/>
                <a:gd name="T48" fmla="*/ 622 w 1179"/>
                <a:gd name="T49" fmla="*/ 552 h 1866"/>
                <a:gd name="T50" fmla="*/ 493 w 1179"/>
                <a:gd name="T51" fmla="*/ 530 h 1866"/>
                <a:gd name="T52" fmla="*/ 272 w 1179"/>
                <a:gd name="T53" fmla="*/ 517 h 1866"/>
                <a:gd name="T54" fmla="*/ 340 w 1179"/>
                <a:gd name="T55" fmla="*/ 248 h 1866"/>
                <a:gd name="T56" fmla="*/ 393 w 1179"/>
                <a:gd name="T57" fmla="*/ 122 h 1866"/>
                <a:gd name="T58" fmla="*/ 426 w 1179"/>
                <a:gd name="T59" fmla="*/ 45 h 1866"/>
                <a:gd name="T60" fmla="*/ 397 w 1179"/>
                <a:gd name="T61" fmla="*/ 16 h 1866"/>
                <a:gd name="T62" fmla="*/ 333 w 1179"/>
                <a:gd name="T63" fmla="*/ 0 h 1866"/>
                <a:gd name="T64" fmla="*/ 279 w 1179"/>
                <a:gd name="T65" fmla="*/ 11 h 1866"/>
                <a:gd name="T66" fmla="*/ 240 w 1179"/>
                <a:gd name="T67" fmla="*/ 61 h 1866"/>
                <a:gd name="T68" fmla="*/ 150 w 1179"/>
                <a:gd name="T69" fmla="*/ 340 h 1866"/>
                <a:gd name="T70" fmla="*/ 89 w 1179"/>
                <a:gd name="T71" fmla="*/ 509 h 1866"/>
                <a:gd name="T72" fmla="*/ 11 w 1179"/>
                <a:gd name="T73" fmla="*/ 514 h 1866"/>
                <a:gd name="T74" fmla="*/ 0 w 1179"/>
                <a:gd name="T75" fmla="*/ 531 h 1866"/>
                <a:gd name="T76" fmla="*/ 25 w 1179"/>
                <a:gd name="T77" fmla="*/ 588 h 1866"/>
                <a:gd name="T78" fmla="*/ 69 w 1179"/>
                <a:gd name="T79" fmla="*/ 627 h 1866"/>
                <a:gd name="T80" fmla="*/ 100 w 1179"/>
                <a:gd name="T81" fmla="*/ 669 h 1866"/>
                <a:gd name="T82" fmla="*/ 102 w 1179"/>
                <a:gd name="T83" fmla="*/ 825 h 1866"/>
                <a:gd name="T84" fmla="*/ 141 w 1179"/>
                <a:gd name="T85" fmla="*/ 948 h 1866"/>
                <a:gd name="T86" fmla="*/ 220 w 1179"/>
                <a:gd name="T87" fmla="*/ 1011 h 1866"/>
                <a:gd name="T88" fmla="*/ 273 w 1179"/>
                <a:gd name="T89" fmla="*/ 1012 h 1866"/>
                <a:gd name="T90" fmla="*/ 282 w 1179"/>
                <a:gd name="T91" fmla="*/ 989 h 1866"/>
                <a:gd name="T92" fmla="*/ 251 w 1179"/>
                <a:gd name="T93" fmla="*/ 888 h 1866"/>
                <a:gd name="T94" fmla="*/ 244 w 1179"/>
                <a:gd name="T95" fmla="*/ 748 h 1866"/>
                <a:gd name="T96" fmla="*/ 282 w 1179"/>
                <a:gd name="T97" fmla="*/ 625 h 1866"/>
                <a:gd name="T98" fmla="*/ 428 w 1179"/>
                <a:gd name="T99" fmla="*/ 608 h 1866"/>
                <a:gd name="T100" fmla="*/ 477 w 1179"/>
                <a:gd name="T101" fmla="*/ 617 h 1866"/>
                <a:gd name="T102" fmla="*/ 483 w 1179"/>
                <a:gd name="T103" fmla="*/ 645 h 1866"/>
                <a:gd name="T104" fmla="*/ 495 w 1179"/>
                <a:gd name="T105" fmla="*/ 741 h 1866"/>
                <a:gd name="T106" fmla="*/ 539 w 1179"/>
                <a:gd name="T107" fmla="*/ 816 h 1866"/>
                <a:gd name="T108" fmla="*/ 600 w 1179"/>
                <a:gd name="T109" fmla="*/ 858 h 1866"/>
                <a:gd name="T110" fmla="*/ 682 w 1179"/>
                <a:gd name="T111" fmla="*/ 882 h 18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179" h="1866">
                  <a:moveTo>
                    <a:pt x="756" y="885"/>
                  </a:moveTo>
                  <a:lnTo>
                    <a:pt x="752" y="893"/>
                  </a:lnTo>
                  <a:lnTo>
                    <a:pt x="741" y="919"/>
                  </a:lnTo>
                  <a:lnTo>
                    <a:pt x="729" y="944"/>
                  </a:lnTo>
                  <a:lnTo>
                    <a:pt x="718" y="971"/>
                  </a:lnTo>
                  <a:lnTo>
                    <a:pt x="705" y="998"/>
                  </a:lnTo>
                  <a:lnTo>
                    <a:pt x="694" y="1026"/>
                  </a:lnTo>
                  <a:lnTo>
                    <a:pt x="682" y="1054"/>
                  </a:lnTo>
                  <a:lnTo>
                    <a:pt x="671" y="1083"/>
                  </a:lnTo>
                  <a:lnTo>
                    <a:pt x="659" y="1112"/>
                  </a:lnTo>
                  <a:lnTo>
                    <a:pt x="624" y="1194"/>
                  </a:lnTo>
                  <a:lnTo>
                    <a:pt x="588" y="1280"/>
                  </a:lnTo>
                  <a:lnTo>
                    <a:pt x="569" y="1324"/>
                  </a:lnTo>
                  <a:lnTo>
                    <a:pt x="548" y="1368"/>
                  </a:lnTo>
                  <a:lnTo>
                    <a:pt x="527" y="1412"/>
                  </a:lnTo>
                  <a:lnTo>
                    <a:pt x="506" y="1457"/>
                  </a:lnTo>
                  <a:lnTo>
                    <a:pt x="482" y="1501"/>
                  </a:lnTo>
                  <a:lnTo>
                    <a:pt x="458" y="1547"/>
                  </a:lnTo>
                  <a:lnTo>
                    <a:pt x="432" y="1593"/>
                  </a:lnTo>
                  <a:lnTo>
                    <a:pt x="405" y="1639"/>
                  </a:lnTo>
                  <a:lnTo>
                    <a:pt x="375" y="1685"/>
                  </a:lnTo>
                  <a:lnTo>
                    <a:pt x="344" y="1731"/>
                  </a:lnTo>
                  <a:lnTo>
                    <a:pt x="312" y="1778"/>
                  </a:lnTo>
                  <a:lnTo>
                    <a:pt x="277" y="1824"/>
                  </a:lnTo>
                  <a:lnTo>
                    <a:pt x="272" y="1832"/>
                  </a:lnTo>
                  <a:lnTo>
                    <a:pt x="269" y="1840"/>
                  </a:lnTo>
                  <a:lnTo>
                    <a:pt x="269" y="1844"/>
                  </a:lnTo>
                  <a:lnTo>
                    <a:pt x="268" y="1847"/>
                  </a:lnTo>
                  <a:lnTo>
                    <a:pt x="269" y="1851"/>
                  </a:lnTo>
                  <a:lnTo>
                    <a:pt x="270" y="1854"/>
                  </a:lnTo>
                  <a:lnTo>
                    <a:pt x="272" y="1857"/>
                  </a:lnTo>
                  <a:lnTo>
                    <a:pt x="274" y="1859"/>
                  </a:lnTo>
                  <a:lnTo>
                    <a:pt x="276" y="1861"/>
                  </a:lnTo>
                  <a:lnTo>
                    <a:pt x="279" y="1863"/>
                  </a:lnTo>
                  <a:lnTo>
                    <a:pt x="287" y="1865"/>
                  </a:lnTo>
                  <a:lnTo>
                    <a:pt x="295" y="1866"/>
                  </a:lnTo>
                  <a:lnTo>
                    <a:pt x="306" y="1865"/>
                  </a:lnTo>
                  <a:lnTo>
                    <a:pt x="317" y="1862"/>
                  </a:lnTo>
                  <a:lnTo>
                    <a:pt x="327" y="1858"/>
                  </a:lnTo>
                  <a:lnTo>
                    <a:pt x="338" y="1852"/>
                  </a:lnTo>
                  <a:lnTo>
                    <a:pt x="350" y="1843"/>
                  </a:lnTo>
                  <a:lnTo>
                    <a:pt x="363" y="1834"/>
                  </a:lnTo>
                  <a:lnTo>
                    <a:pt x="375" y="1824"/>
                  </a:lnTo>
                  <a:lnTo>
                    <a:pt x="388" y="1813"/>
                  </a:lnTo>
                  <a:lnTo>
                    <a:pt x="401" y="1801"/>
                  </a:lnTo>
                  <a:lnTo>
                    <a:pt x="415" y="1786"/>
                  </a:lnTo>
                  <a:lnTo>
                    <a:pt x="429" y="1772"/>
                  </a:lnTo>
                  <a:lnTo>
                    <a:pt x="442" y="1757"/>
                  </a:lnTo>
                  <a:lnTo>
                    <a:pt x="471" y="1722"/>
                  </a:lnTo>
                  <a:lnTo>
                    <a:pt x="500" y="1684"/>
                  </a:lnTo>
                  <a:lnTo>
                    <a:pt x="531" y="1642"/>
                  </a:lnTo>
                  <a:lnTo>
                    <a:pt x="563" y="1596"/>
                  </a:lnTo>
                  <a:lnTo>
                    <a:pt x="594" y="1547"/>
                  </a:lnTo>
                  <a:lnTo>
                    <a:pt x="627" y="1494"/>
                  </a:lnTo>
                  <a:lnTo>
                    <a:pt x="661" y="1438"/>
                  </a:lnTo>
                  <a:lnTo>
                    <a:pt x="694" y="1379"/>
                  </a:lnTo>
                  <a:lnTo>
                    <a:pt x="728" y="1317"/>
                  </a:lnTo>
                  <a:lnTo>
                    <a:pt x="763" y="1250"/>
                  </a:lnTo>
                  <a:lnTo>
                    <a:pt x="797" y="1181"/>
                  </a:lnTo>
                  <a:lnTo>
                    <a:pt x="832" y="1110"/>
                  </a:lnTo>
                  <a:lnTo>
                    <a:pt x="858" y="1056"/>
                  </a:lnTo>
                  <a:lnTo>
                    <a:pt x="883" y="1008"/>
                  </a:lnTo>
                  <a:lnTo>
                    <a:pt x="906" y="964"/>
                  </a:lnTo>
                  <a:lnTo>
                    <a:pt x="930" y="923"/>
                  </a:lnTo>
                  <a:lnTo>
                    <a:pt x="951" y="886"/>
                  </a:lnTo>
                  <a:lnTo>
                    <a:pt x="972" y="852"/>
                  </a:lnTo>
                  <a:lnTo>
                    <a:pt x="992" y="822"/>
                  </a:lnTo>
                  <a:lnTo>
                    <a:pt x="1010" y="793"/>
                  </a:lnTo>
                  <a:lnTo>
                    <a:pt x="1029" y="768"/>
                  </a:lnTo>
                  <a:lnTo>
                    <a:pt x="1047" y="745"/>
                  </a:lnTo>
                  <a:lnTo>
                    <a:pt x="1063" y="724"/>
                  </a:lnTo>
                  <a:lnTo>
                    <a:pt x="1080" y="704"/>
                  </a:lnTo>
                  <a:lnTo>
                    <a:pt x="1110" y="670"/>
                  </a:lnTo>
                  <a:lnTo>
                    <a:pt x="1139" y="639"/>
                  </a:lnTo>
                  <a:lnTo>
                    <a:pt x="1152" y="625"/>
                  </a:lnTo>
                  <a:lnTo>
                    <a:pt x="1164" y="610"/>
                  </a:lnTo>
                  <a:lnTo>
                    <a:pt x="1169" y="606"/>
                  </a:lnTo>
                  <a:lnTo>
                    <a:pt x="1172" y="601"/>
                  </a:lnTo>
                  <a:lnTo>
                    <a:pt x="1175" y="597"/>
                  </a:lnTo>
                  <a:lnTo>
                    <a:pt x="1177" y="592"/>
                  </a:lnTo>
                  <a:lnTo>
                    <a:pt x="1178" y="588"/>
                  </a:lnTo>
                  <a:lnTo>
                    <a:pt x="1179" y="584"/>
                  </a:lnTo>
                  <a:lnTo>
                    <a:pt x="1179" y="580"/>
                  </a:lnTo>
                  <a:lnTo>
                    <a:pt x="1178" y="575"/>
                  </a:lnTo>
                  <a:lnTo>
                    <a:pt x="1175" y="569"/>
                  </a:lnTo>
                  <a:lnTo>
                    <a:pt x="1171" y="561"/>
                  </a:lnTo>
                  <a:lnTo>
                    <a:pt x="1164" y="555"/>
                  </a:lnTo>
                  <a:lnTo>
                    <a:pt x="1157" y="549"/>
                  </a:lnTo>
                  <a:lnTo>
                    <a:pt x="1148" y="543"/>
                  </a:lnTo>
                  <a:lnTo>
                    <a:pt x="1137" y="537"/>
                  </a:lnTo>
                  <a:lnTo>
                    <a:pt x="1125" y="532"/>
                  </a:lnTo>
                  <a:lnTo>
                    <a:pt x="1111" y="527"/>
                  </a:lnTo>
                  <a:lnTo>
                    <a:pt x="1092" y="521"/>
                  </a:lnTo>
                  <a:lnTo>
                    <a:pt x="1074" y="518"/>
                  </a:lnTo>
                  <a:lnTo>
                    <a:pt x="1065" y="517"/>
                  </a:lnTo>
                  <a:lnTo>
                    <a:pt x="1056" y="517"/>
                  </a:lnTo>
                  <a:lnTo>
                    <a:pt x="1049" y="517"/>
                  </a:lnTo>
                  <a:lnTo>
                    <a:pt x="1041" y="518"/>
                  </a:lnTo>
                  <a:lnTo>
                    <a:pt x="1034" y="520"/>
                  </a:lnTo>
                  <a:lnTo>
                    <a:pt x="1027" y="522"/>
                  </a:lnTo>
                  <a:lnTo>
                    <a:pt x="1020" y="525"/>
                  </a:lnTo>
                  <a:lnTo>
                    <a:pt x="1012" y="528"/>
                  </a:lnTo>
                  <a:lnTo>
                    <a:pt x="1006" y="532"/>
                  </a:lnTo>
                  <a:lnTo>
                    <a:pt x="1000" y="537"/>
                  </a:lnTo>
                  <a:lnTo>
                    <a:pt x="994" y="542"/>
                  </a:lnTo>
                  <a:lnTo>
                    <a:pt x="989" y="548"/>
                  </a:lnTo>
                  <a:lnTo>
                    <a:pt x="985" y="551"/>
                  </a:lnTo>
                  <a:lnTo>
                    <a:pt x="948" y="593"/>
                  </a:lnTo>
                  <a:lnTo>
                    <a:pt x="909" y="635"/>
                  </a:lnTo>
                  <a:lnTo>
                    <a:pt x="870" y="675"/>
                  </a:lnTo>
                  <a:lnTo>
                    <a:pt x="832" y="711"/>
                  </a:lnTo>
                  <a:lnTo>
                    <a:pt x="813" y="728"/>
                  </a:lnTo>
                  <a:lnTo>
                    <a:pt x="795" y="743"/>
                  </a:lnTo>
                  <a:lnTo>
                    <a:pt x="778" y="756"/>
                  </a:lnTo>
                  <a:lnTo>
                    <a:pt x="762" y="769"/>
                  </a:lnTo>
                  <a:lnTo>
                    <a:pt x="746" y="778"/>
                  </a:lnTo>
                  <a:lnTo>
                    <a:pt x="732" y="784"/>
                  </a:lnTo>
                  <a:lnTo>
                    <a:pt x="725" y="787"/>
                  </a:lnTo>
                  <a:lnTo>
                    <a:pt x="719" y="789"/>
                  </a:lnTo>
                  <a:lnTo>
                    <a:pt x="713" y="790"/>
                  </a:lnTo>
                  <a:lnTo>
                    <a:pt x="707" y="790"/>
                  </a:lnTo>
                  <a:lnTo>
                    <a:pt x="697" y="789"/>
                  </a:lnTo>
                  <a:lnTo>
                    <a:pt x="688" y="786"/>
                  </a:lnTo>
                  <a:lnTo>
                    <a:pt x="684" y="784"/>
                  </a:lnTo>
                  <a:lnTo>
                    <a:pt x="680" y="782"/>
                  </a:lnTo>
                  <a:lnTo>
                    <a:pt x="676" y="779"/>
                  </a:lnTo>
                  <a:lnTo>
                    <a:pt x="673" y="776"/>
                  </a:lnTo>
                  <a:lnTo>
                    <a:pt x="668" y="770"/>
                  </a:lnTo>
                  <a:lnTo>
                    <a:pt x="664" y="762"/>
                  </a:lnTo>
                  <a:lnTo>
                    <a:pt x="661" y="755"/>
                  </a:lnTo>
                  <a:lnTo>
                    <a:pt x="657" y="747"/>
                  </a:lnTo>
                  <a:lnTo>
                    <a:pt x="653" y="730"/>
                  </a:lnTo>
                  <a:lnTo>
                    <a:pt x="651" y="711"/>
                  </a:lnTo>
                  <a:lnTo>
                    <a:pt x="651" y="692"/>
                  </a:lnTo>
                  <a:lnTo>
                    <a:pt x="651" y="672"/>
                  </a:lnTo>
                  <a:lnTo>
                    <a:pt x="653" y="652"/>
                  </a:lnTo>
                  <a:lnTo>
                    <a:pt x="654" y="634"/>
                  </a:lnTo>
                  <a:lnTo>
                    <a:pt x="655" y="622"/>
                  </a:lnTo>
                  <a:lnTo>
                    <a:pt x="656" y="611"/>
                  </a:lnTo>
                  <a:lnTo>
                    <a:pt x="656" y="604"/>
                  </a:lnTo>
                  <a:lnTo>
                    <a:pt x="655" y="597"/>
                  </a:lnTo>
                  <a:lnTo>
                    <a:pt x="654" y="591"/>
                  </a:lnTo>
                  <a:lnTo>
                    <a:pt x="652" y="585"/>
                  </a:lnTo>
                  <a:lnTo>
                    <a:pt x="650" y="579"/>
                  </a:lnTo>
                  <a:lnTo>
                    <a:pt x="647" y="574"/>
                  </a:lnTo>
                  <a:lnTo>
                    <a:pt x="644" y="569"/>
                  </a:lnTo>
                  <a:lnTo>
                    <a:pt x="639" y="564"/>
                  </a:lnTo>
                  <a:lnTo>
                    <a:pt x="634" y="560"/>
                  </a:lnTo>
                  <a:lnTo>
                    <a:pt x="629" y="556"/>
                  </a:lnTo>
                  <a:lnTo>
                    <a:pt x="622" y="552"/>
                  </a:lnTo>
                  <a:lnTo>
                    <a:pt x="615" y="549"/>
                  </a:lnTo>
                  <a:lnTo>
                    <a:pt x="598" y="544"/>
                  </a:lnTo>
                  <a:lnTo>
                    <a:pt x="578" y="539"/>
                  </a:lnTo>
                  <a:lnTo>
                    <a:pt x="558" y="537"/>
                  </a:lnTo>
                  <a:lnTo>
                    <a:pt x="529" y="533"/>
                  </a:lnTo>
                  <a:lnTo>
                    <a:pt x="493" y="530"/>
                  </a:lnTo>
                  <a:lnTo>
                    <a:pt x="453" y="527"/>
                  </a:lnTo>
                  <a:lnTo>
                    <a:pt x="411" y="525"/>
                  </a:lnTo>
                  <a:lnTo>
                    <a:pt x="366" y="522"/>
                  </a:lnTo>
                  <a:lnTo>
                    <a:pt x="322" y="520"/>
                  </a:lnTo>
                  <a:lnTo>
                    <a:pt x="279" y="517"/>
                  </a:lnTo>
                  <a:lnTo>
                    <a:pt x="272" y="517"/>
                  </a:lnTo>
                  <a:lnTo>
                    <a:pt x="273" y="510"/>
                  </a:lnTo>
                  <a:lnTo>
                    <a:pt x="286" y="448"/>
                  </a:lnTo>
                  <a:lnTo>
                    <a:pt x="300" y="387"/>
                  </a:lnTo>
                  <a:lnTo>
                    <a:pt x="316" y="329"/>
                  </a:lnTo>
                  <a:lnTo>
                    <a:pt x="332" y="274"/>
                  </a:lnTo>
                  <a:lnTo>
                    <a:pt x="340" y="248"/>
                  </a:lnTo>
                  <a:lnTo>
                    <a:pt x="349" y="223"/>
                  </a:lnTo>
                  <a:lnTo>
                    <a:pt x="358" y="199"/>
                  </a:lnTo>
                  <a:lnTo>
                    <a:pt x="367" y="178"/>
                  </a:lnTo>
                  <a:lnTo>
                    <a:pt x="376" y="157"/>
                  </a:lnTo>
                  <a:lnTo>
                    <a:pt x="384" y="138"/>
                  </a:lnTo>
                  <a:lnTo>
                    <a:pt x="393" y="122"/>
                  </a:lnTo>
                  <a:lnTo>
                    <a:pt x="401" y="106"/>
                  </a:lnTo>
                  <a:lnTo>
                    <a:pt x="413" y="86"/>
                  </a:lnTo>
                  <a:lnTo>
                    <a:pt x="422" y="67"/>
                  </a:lnTo>
                  <a:lnTo>
                    <a:pt x="425" y="59"/>
                  </a:lnTo>
                  <a:lnTo>
                    <a:pt x="426" y="52"/>
                  </a:lnTo>
                  <a:lnTo>
                    <a:pt x="426" y="45"/>
                  </a:lnTo>
                  <a:lnTo>
                    <a:pt x="424" y="39"/>
                  </a:lnTo>
                  <a:lnTo>
                    <a:pt x="422" y="34"/>
                  </a:lnTo>
                  <a:lnTo>
                    <a:pt x="418" y="30"/>
                  </a:lnTo>
                  <a:lnTo>
                    <a:pt x="413" y="25"/>
                  </a:lnTo>
                  <a:lnTo>
                    <a:pt x="406" y="20"/>
                  </a:lnTo>
                  <a:lnTo>
                    <a:pt x="397" y="16"/>
                  </a:lnTo>
                  <a:lnTo>
                    <a:pt x="387" y="13"/>
                  </a:lnTo>
                  <a:lnTo>
                    <a:pt x="376" y="9"/>
                  </a:lnTo>
                  <a:lnTo>
                    <a:pt x="364" y="6"/>
                  </a:lnTo>
                  <a:lnTo>
                    <a:pt x="353" y="3"/>
                  </a:lnTo>
                  <a:lnTo>
                    <a:pt x="342" y="1"/>
                  </a:lnTo>
                  <a:lnTo>
                    <a:pt x="333" y="0"/>
                  </a:lnTo>
                  <a:lnTo>
                    <a:pt x="323" y="0"/>
                  </a:lnTo>
                  <a:lnTo>
                    <a:pt x="313" y="1"/>
                  </a:lnTo>
                  <a:lnTo>
                    <a:pt x="304" y="2"/>
                  </a:lnTo>
                  <a:lnTo>
                    <a:pt x="294" y="4"/>
                  </a:lnTo>
                  <a:lnTo>
                    <a:pt x="286" y="7"/>
                  </a:lnTo>
                  <a:lnTo>
                    <a:pt x="279" y="11"/>
                  </a:lnTo>
                  <a:lnTo>
                    <a:pt x="273" y="15"/>
                  </a:lnTo>
                  <a:lnTo>
                    <a:pt x="267" y="20"/>
                  </a:lnTo>
                  <a:lnTo>
                    <a:pt x="262" y="26"/>
                  </a:lnTo>
                  <a:lnTo>
                    <a:pt x="253" y="37"/>
                  </a:lnTo>
                  <a:lnTo>
                    <a:pt x="245" y="49"/>
                  </a:lnTo>
                  <a:lnTo>
                    <a:pt x="240" y="61"/>
                  </a:lnTo>
                  <a:lnTo>
                    <a:pt x="235" y="73"/>
                  </a:lnTo>
                  <a:lnTo>
                    <a:pt x="216" y="124"/>
                  </a:lnTo>
                  <a:lnTo>
                    <a:pt x="197" y="177"/>
                  </a:lnTo>
                  <a:lnTo>
                    <a:pt x="180" y="230"/>
                  </a:lnTo>
                  <a:lnTo>
                    <a:pt x="164" y="285"/>
                  </a:lnTo>
                  <a:lnTo>
                    <a:pt x="150" y="340"/>
                  </a:lnTo>
                  <a:lnTo>
                    <a:pt x="137" y="395"/>
                  </a:lnTo>
                  <a:lnTo>
                    <a:pt x="126" y="450"/>
                  </a:lnTo>
                  <a:lnTo>
                    <a:pt x="117" y="505"/>
                  </a:lnTo>
                  <a:lnTo>
                    <a:pt x="116" y="510"/>
                  </a:lnTo>
                  <a:lnTo>
                    <a:pt x="111" y="510"/>
                  </a:lnTo>
                  <a:lnTo>
                    <a:pt x="89" y="509"/>
                  </a:lnTo>
                  <a:lnTo>
                    <a:pt x="71" y="509"/>
                  </a:lnTo>
                  <a:lnTo>
                    <a:pt x="54" y="509"/>
                  </a:lnTo>
                  <a:lnTo>
                    <a:pt x="39" y="509"/>
                  </a:lnTo>
                  <a:lnTo>
                    <a:pt x="26" y="510"/>
                  </a:lnTo>
                  <a:lnTo>
                    <a:pt x="16" y="512"/>
                  </a:lnTo>
                  <a:lnTo>
                    <a:pt x="11" y="514"/>
                  </a:lnTo>
                  <a:lnTo>
                    <a:pt x="8" y="517"/>
                  </a:lnTo>
                  <a:lnTo>
                    <a:pt x="5" y="519"/>
                  </a:lnTo>
                  <a:lnTo>
                    <a:pt x="3" y="522"/>
                  </a:lnTo>
                  <a:lnTo>
                    <a:pt x="2" y="524"/>
                  </a:lnTo>
                  <a:lnTo>
                    <a:pt x="1" y="528"/>
                  </a:lnTo>
                  <a:lnTo>
                    <a:pt x="0" y="531"/>
                  </a:lnTo>
                  <a:lnTo>
                    <a:pt x="0" y="535"/>
                  </a:lnTo>
                  <a:lnTo>
                    <a:pt x="2" y="545"/>
                  </a:lnTo>
                  <a:lnTo>
                    <a:pt x="6" y="555"/>
                  </a:lnTo>
                  <a:lnTo>
                    <a:pt x="11" y="566"/>
                  </a:lnTo>
                  <a:lnTo>
                    <a:pt x="17" y="577"/>
                  </a:lnTo>
                  <a:lnTo>
                    <a:pt x="25" y="588"/>
                  </a:lnTo>
                  <a:lnTo>
                    <a:pt x="34" y="600"/>
                  </a:lnTo>
                  <a:lnTo>
                    <a:pt x="40" y="606"/>
                  </a:lnTo>
                  <a:lnTo>
                    <a:pt x="47" y="611"/>
                  </a:lnTo>
                  <a:lnTo>
                    <a:pt x="54" y="618"/>
                  </a:lnTo>
                  <a:lnTo>
                    <a:pt x="61" y="623"/>
                  </a:lnTo>
                  <a:lnTo>
                    <a:pt x="69" y="627"/>
                  </a:lnTo>
                  <a:lnTo>
                    <a:pt x="77" y="631"/>
                  </a:lnTo>
                  <a:lnTo>
                    <a:pt x="86" y="635"/>
                  </a:lnTo>
                  <a:lnTo>
                    <a:pt x="96" y="638"/>
                  </a:lnTo>
                  <a:lnTo>
                    <a:pt x="102" y="640"/>
                  </a:lnTo>
                  <a:lnTo>
                    <a:pt x="101" y="644"/>
                  </a:lnTo>
                  <a:lnTo>
                    <a:pt x="100" y="669"/>
                  </a:lnTo>
                  <a:lnTo>
                    <a:pt x="99" y="693"/>
                  </a:lnTo>
                  <a:lnTo>
                    <a:pt x="98" y="718"/>
                  </a:lnTo>
                  <a:lnTo>
                    <a:pt x="98" y="741"/>
                  </a:lnTo>
                  <a:lnTo>
                    <a:pt x="98" y="771"/>
                  </a:lnTo>
                  <a:lnTo>
                    <a:pt x="99" y="798"/>
                  </a:lnTo>
                  <a:lnTo>
                    <a:pt x="102" y="825"/>
                  </a:lnTo>
                  <a:lnTo>
                    <a:pt x="106" y="849"/>
                  </a:lnTo>
                  <a:lnTo>
                    <a:pt x="110" y="873"/>
                  </a:lnTo>
                  <a:lnTo>
                    <a:pt x="116" y="894"/>
                  </a:lnTo>
                  <a:lnTo>
                    <a:pt x="123" y="914"/>
                  </a:lnTo>
                  <a:lnTo>
                    <a:pt x="131" y="932"/>
                  </a:lnTo>
                  <a:lnTo>
                    <a:pt x="141" y="948"/>
                  </a:lnTo>
                  <a:lnTo>
                    <a:pt x="152" y="963"/>
                  </a:lnTo>
                  <a:lnTo>
                    <a:pt x="163" y="976"/>
                  </a:lnTo>
                  <a:lnTo>
                    <a:pt x="176" y="987"/>
                  </a:lnTo>
                  <a:lnTo>
                    <a:pt x="189" y="997"/>
                  </a:lnTo>
                  <a:lnTo>
                    <a:pt x="204" y="1004"/>
                  </a:lnTo>
                  <a:lnTo>
                    <a:pt x="220" y="1011"/>
                  </a:lnTo>
                  <a:lnTo>
                    <a:pt x="236" y="1016"/>
                  </a:lnTo>
                  <a:lnTo>
                    <a:pt x="242" y="1017"/>
                  </a:lnTo>
                  <a:lnTo>
                    <a:pt x="248" y="1017"/>
                  </a:lnTo>
                  <a:lnTo>
                    <a:pt x="259" y="1016"/>
                  </a:lnTo>
                  <a:lnTo>
                    <a:pt x="268" y="1014"/>
                  </a:lnTo>
                  <a:lnTo>
                    <a:pt x="273" y="1012"/>
                  </a:lnTo>
                  <a:lnTo>
                    <a:pt x="277" y="1010"/>
                  </a:lnTo>
                  <a:lnTo>
                    <a:pt x="280" y="1007"/>
                  </a:lnTo>
                  <a:lnTo>
                    <a:pt x="282" y="1004"/>
                  </a:lnTo>
                  <a:lnTo>
                    <a:pt x="284" y="999"/>
                  </a:lnTo>
                  <a:lnTo>
                    <a:pt x="284" y="994"/>
                  </a:lnTo>
                  <a:lnTo>
                    <a:pt x="282" y="989"/>
                  </a:lnTo>
                  <a:lnTo>
                    <a:pt x="279" y="982"/>
                  </a:lnTo>
                  <a:lnTo>
                    <a:pt x="271" y="966"/>
                  </a:lnTo>
                  <a:lnTo>
                    <a:pt x="265" y="948"/>
                  </a:lnTo>
                  <a:lnTo>
                    <a:pt x="259" y="929"/>
                  </a:lnTo>
                  <a:lnTo>
                    <a:pt x="254" y="909"/>
                  </a:lnTo>
                  <a:lnTo>
                    <a:pt x="251" y="888"/>
                  </a:lnTo>
                  <a:lnTo>
                    <a:pt x="247" y="866"/>
                  </a:lnTo>
                  <a:lnTo>
                    <a:pt x="245" y="843"/>
                  </a:lnTo>
                  <a:lnTo>
                    <a:pt x="244" y="820"/>
                  </a:lnTo>
                  <a:lnTo>
                    <a:pt x="243" y="796"/>
                  </a:lnTo>
                  <a:lnTo>
                    <a:pt x="243" y="773"/>
                  </a:lnTo>
                  <a:lnTo>
                    <a:pt x="244" y="748"/>
                  </a:lnTo>
                  <a:lnTo>
                    <a:pt x="245" y="725"/>
                  </a:lnTo>
                  <a:lnTo>
                    <a:pt x="249" y="678"/>
                  </a:lnTo>
                  <a:lnTo>
                    <a:pt x="254" y="633"/>
                  </a:lnTo>
                  <a:lnTo>
                    <a:pt x="255" y="629"/>
                  </a:lnTo>
                  <a:lnTo>
                    <a:pt x="259" y="628"/>
                  </a:lnTo>
                  <a:lnTo>
                    <a:pt x="282" y="625"/>
                  </a:lnTo>
                  <a:lnTo>
                    <a:pt x="307" y="622"/>
                  </a:lnTo>
                  <a:lnTo>
                    <a:pt x="332" y="618"/>
                  </a:lnTo>
                  <a:lnTo>
                    <a:pt x="357" y="615"/>
                  </a:lnTo>
                  <a:lnTo>
                    <a:pt x="381" y="612"/>
                  </a:lnTo>
                  <a:lnTo>
                    <a:pt x="406" y="610"/>
                  </a:lnTo>
                  <a:lnTo>
                    <a:pt x="428" y="608"/>
                  </a:lnTo>
                  <a:lnTo>
                    <a:pt x="448" y="607"/>
                  </a:lnTo>
                  <a:lnTo>
                    <a:pt x="450" y="607"/>
                  </a:lnTo>
                  <a:lnTo>
                    <a:pt x="459" y="608"/>
                  </a:lnTo>
                  <a:lnTo>
                    <a:pt x="466" y="610"/>
                  </a:lnTo>
                  <a:lnTo>
                    <a:pt x="472" y="612"/>
                  </a:lnTo>
                  <a:lnTo>
                    <a:pt x="477" y="617"/>
                  </a:lnTo>
                  <a:lnTo>
                    <a:pt x="479" y="620"/>
                  </a:lnTo>
                  <a:lnTo>
                    <a:pt x="481" y="623"/>
                  </a:lnTo>
                  <a:lnTo>
                    <a:pt x="482" y="626"/>
                  </a:lnTo>
                  <a:lnTo>
                    <a:pt x="483" y="630"/>
                  </a:lnTo>
                  <a:lnTo>
                    <a:pt x="483" y="637"/>
                  </a:lnTo>
                  <a:lnTo>
                    <a:pt x="483" y="645"/>
                  </a:lnTo>
                  <a:lnTo>
                    <a:pt x="483" y="657"/>
                  </a:lnTo>
                  <a:lnTo>
                    <a:pt x="483" y="674"/>
                  </a:lnTo>
                  <a:lnTo>
                    <a:pt x="485" y="693"/>
                  </a:lnTo>
                  <a:lnTo>
                    <a:pt x="489" y="717"/>
                  </a:lnTo>
                  <a:lnTo>
                    <a:pt x="492" y="728"/>
                  </a:lnTo>
                  <a:lnTo>
                    <a:pt x="495" y="741"/>
                  </a:lnTo>
                  <a:lnTo>
                    <a:pt x="500" y="753"/>
                  </a:lnTo>
                  <a:lnTo>
                    <a:pt x="506" y="766"/>
                  </a:lnTo>
                  <a:lnTo>
                    <a:pt x="513" y="779"/>
                  </a:lnTo>
                  <a:lnTo>
                    <a:pt x="520" y="791"/>
                  </a:lnTo>
                  <a:lnTo>
                    <a:pt x="529" y="803"/>
                  </a:lnTo>
                  <a:lnTo>
                    <a:pt x="539" y="816"/>
                  </a:lnTo>
                  <a:lnTo>
                    <a:pt x="548" y="824"/>
                  </a:lnTo>
                  <a:lnTo>
                    <a:pt x="558" y="832"/>
                  </a:lnTo>
                  <a:lnTo>
                    <a:pt x="568" y="840"/>
                  </a:lnTo>
                  <a:lnTo>
                    <a:pt x="578" y="846"/>
                  </a:lnTo>
                  <a:lnTo>
                    <a:pt x="589" y="853"/>
                  </a:lnTo>
                  <a:lnTo>
                    <a:pt x="600" y="858"/>
                  </a:lnTo>
                  <a:lnTo>
                    <a:pt x="613" y="865"/>
                  </a:lnTo>
                  <a:lnTo>
                    <a:pt x="626" y="869"/>
                  </a:lnTo>
                  <a:lnTo>
                    <a:pt x="639" y="873"/>
                  </a:lnTo>
                  <a:lnTo>
                    <a:pt x="652" y="877"/>
                  </a:lnTo>
                  <a:lnTo>
                    <a:pt x="668" y="879"/>
                  </a:lnTo>
                  <a:lnTo>
                    <a:pt x="682" y="882"/>
                  </a:lnTo>
                  <a:lnTo>
                    <a:pt x="697" y="883"/>
                  </a:lnTo>
                  <a:lnTo>
                    <a:pt x="714" y="884"/>
                  </a:lnTo>
                  <a:lnTo>
                    <a:pt x="730" y="885"/>
                  </a:lnTo>
                  <a:lnTo>
                    <a:pt x="747" y="885"/>
                  </a:lnTo>
                  <a:lnTo>
                    <a:pt x="756" y="8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9" name="Freeform 36"/>
            <p:cNvSpPr>
              <a:spLocks/>
            </p:cNvSpPr>
            <p:nvPr/>
          </p:nvSpPr>
          <p:spPr bwMode="auto">
            <a:xfrm>
              <a:off x="6460" y="648"/>
              <a:ext cx="42" cy="70"/>
            </a:xfrm>
            <a:custGeom>
              <a:avLst/>
              <a:gdLst>
                <a:gd name="T0" fmla="*/ 395 w 504"/>
                <a:gd name="T1" fmla="*/ 126 h 840"/>
                <a:gd name="T2" fmla="*/ 353 w 504"/>
                <a:gd name="T3" fmla="*/ 165 h 840"/>
                <a:gd name="T4" fmla="*/ 314 w 504"/>
                <a:gd name="T5" fmla="*/ 203 h 840"/>
                <a:gd name="T6" fmla="*/ 279 w 504"/>
                <a:gd name="T7" fmla="*/ 243 h 840"/>
                <a:gd name="T8" fmla="*/ 248 w 504"/>
                <a:gd name="T9" fmla="*/ 283 h 840"/>
                <a:gd name="T10" fmla="*/ 219 w 504"/>
                <a:gd name="T11" fmla="*/ 323 h 840"/>
                <a:gd name="T12" fmla="*/ 195 w 504"/>
                <a:gd name="T13" fmla="*/ 365 h 840"/>
                <a:gd name="T14" fmla="*/ 174 w 504"/>
                <a:gd name="T15" fmla="*/ 407 h 840"/>
                <a:gd name="T16" fmla="*/ 156 w 504"/>
                <a:gd name="T17" fmla="*/ 451 h 840"/>
                <a:gd name="T18" fmla="*/ 135 w 504"/>
                <a:gd name="T19" fmla="*/ 514 h 840"/>
                <a:gd name="T20" fmla="*/ 122 w 504"/>
                <a:gd name="T21" fmla="*/ 567 h 840"/>
                <a:gd name="T22" fmla="*/ 115 w 504"/>
                <a:gd name="T23" fmla="*/ 613 h 840"/>
                <a:gd name="T24" fmla="*/ 114 w 504"/>
                <a:gd name="T25" fmla="*/ 650 h 840"/>
                <a:gd name="T26" fmla="*/ 116 w 504"/>
                <a:gd name="T27" fmla="*/ 681 h 840"/>
                <a:gd name="T28" fmla="*/ 121 w 504"/>
                <a:gd name="T29" fmla="*/ 704 h 840"/>
                <a:gd name="T30" fmla="*/ 127 w 504"/>
                <a:gd name="T31" fmla="*/ 723 h 840"/>
                <a:gd name="T32" fmla="*/ 135 w 504"/>
                <a:gd name="T33" fmla="*/ 736 h 840"/>
                <a:gd name="T34" fmla="*/ 146 w 504"/>
                <a:gd name="T35" fmla="*/ 748 h 840"/>
                <a:gd name="T36" fmla="*/ 159 w 504"/>
                <a:gd name="T37" fmla="*/ 757 h 840"/>
                <a:gd name="T38" fmla="*/ 173 w 504"/>
                <a:gd name="T39" fmla="*/ 762 h 840"/>
                <a:gd name="T40" fmla="*/ 188 w 504"/>
                <a:gd name="T41" fmla="*/ 764 h 840"/>
                <a:gd name="T42" fmla="*/ 208 w 504"/>
                <a:gd name="T43" fmla="*/ 840 h 840"/>
                <a:gd name="T44" fmla="*/ 182 w 504"/>
                <a:gd name="T45" fmla="*/ 839 h 840"/>
                <a:gd name="T46" fmla="*/ 159 w 504"/>
                <a:gd name="T47" fmla="*/ 835 h 840"/>
                <a:gd name="T48" fmla="*/ 136 w 504"/>
                <a:gd name="T49" fmla="*/ 829 h 840"/>
                <a:gd name="T50" fmla="*/ 115 w 504"/>
                <a:gd name="T51" fmla="*/ 821 h 840"/>
                <a:gd name="T52" fmla="*/ 96 w 504"/>
                <a:gd name="T53" fmla="*/ 809 h 840"/>
                <a:gd name="T54" fmla="*/ 77 w 504"/>
                <a:gd name="T55" fmla="*/ 795 h 840"/>
                <a:gd name="T56" fmla="*/ 61 w 504"/>
                <a:gd name="T57" fmla="*/ 780 h 840"/>
                <a:gd name="T58" fmla="*/ 47 w 504"/>
                <a:gd name="T59" fmla="*/ 761 h 840"/>
                <a:gd name="T60" fmla="*/ 28 w 504"/>
                <a:gd name="T61" fmla="*/ 731 h 840"/>
                <a:gd name="T62" fmla="*/ 14 w 504"/>
                <a:gd name="T63" fmla="*/ 696 h 840"/>
                <a:gd name="T64" fmla="*/ 5 w 504"/>
                <a:gd name="T65" fmla="*/ 658 h 840"/>
                <a:gd name="T66" fmla="*/ 1 w 504"/>
                <a:gd name="T67" fmla="*/ 618 h 840"/>
                <a:gd name="T68" fmla="*/ 1 w 504"/>
                <a:gd name="T69" fmla="*/ 576 h 840"/>
                <a:gd name="T70" fmla="*/ 5 w 504"/>
                <a:gd name="T71" fmla="*/ 532 h 840"/>
                <a:gd name="T72" fmla="*/ 14 w 504"/>
                <a:gd name="T73" fmla="*/ 486 h 840"/>
                <a:gd name="T74" fmla="*/ 27 w 504"/>
                <a:gd name="T75" fmla="*/ 439 h 840"/>
                <a:gd name="T76" fmla="*/ 51 w 504"/>
                <a:gd name="T77" fmla="*/ 380 h 840"/>
                <a:gd name="T78" fmla="*/ 81 w 504"/>
                <a:gd name="T79" fmla="*/ 321 h 840"/>
                <a:gd name="T80" fmla="*/ 118 w 504"/>
                <a:gd name="T81" fmla="*/ 264 h 840"/>
                <a:gd name="T82" fmla="*/ 162 w 504"/>
                <a:gd name="T83" fmla="*/ 209 h 840"/>
                <a:gd name="T84" fmla="*/ 212 w 504"/>
                <a:gd name="T85" fmla="*/ 156 h 840"/>
                <a:gd name="T86" fmla="*/ 269 w 504"/>
                <a:gd name="T87" fmla="*/ 103 h 840"/>
                <a:gd name="T88" fmla="*/ 332 w 504"/>
                <a:gd name="T89" fmla="*/ 52 h 840"/>
                <a:gd name="T90" fmla="*/ 403 w 504"/>
                <a:gd name="T91" fmla="*/ 2 h 840"/>
                <a:gd name="T92" fmla="*/ 504 w 504"/>
                <a:gd name="T93" fmla="*/ 26 h 8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504" h="840">
                  <a:moveTo>
                    <a:pt x="406" y="118"/>
                  </a:moveTo>
                  <a:lnTo>
                    <a:pt x="395" y="126"/>
                  </a:lnTo>
                  <a:lnTo>
                    <a:pt x="374" y="146"/>
                  </a:lnTo>
                  <a:lnTo>
                    <a:pt x="353" y="165"/>
                  </a:lnTo>
                  <a:lnTo>
                    <a:pt x="333" y="184"/>
                  </a:lnTo>
                  <a:lnTo>
                    <a:pt x="314" y="203"/>
                  </a:lnTo>
                  <a:lnTo>
                    <a:pt x="295" y="223"/>
                  </a:lnTo>
                  <a:lnTo>
                    <a:pt x="279" y="243"/>
                  </a:lnTo>
                  <a:lnTo>
                    <a:pt x="263" y="262"/>
                  </a:lnTo>
                  <a:lnTo>
                    <a:pt x="248" y="283"/>
                  </a:lnTo>
                  <a:lnTo>
                    <a:pt x="233" y="303"/>
                  </a:lnTo>
                  <a:lnTo>
                    <a:pt x="219" y="323"/>
                  </a:lnTo>
                  <a:lnTo>
                    <a:pt x="207" y="344"/>
                  </a:lnTo>
                  <a:lnTo>
                    <a:pt x="195" y="365"/>
                  </a:lnTo>
                  <a:lnTo>
                    <a:pt x="184" y="386"/>
                  </a:lnTo>
                  <a:lnTo>
                    <a:pt x="174" y="407"/>
                  </a:lnTo>
                  <a:lnTo>
                    <a:pt x="165" y="430"/>
                  </a:lnTo>
                  <a:lnTo>
                    <a:pt x="156" y="451"/>
                  </a:lnTo>
                  <a:lnTo>
                    <a:pt x="145" y="484"/>
                  </a:lnTo>
                  <a:lnTo>
                    <a:pt x="135" y="514"/>
                  </a:lnTo>
                  <a:lnTo>
                    <a:pt x="128" y="542"/>
                  </a:lnTo>
                  <a:lnTo>
                    <a:pt x="122" y="567"/>
                  </a:lnTo>
                  <a:lnTo>
                    <a:pt x="118" y="591"/>
                  </a:lnTo>
                  <a:lnTo>
                    <a:pt x="115" y="613"/>
                  </a:lnTo>
                  <a:lnTo>
                    <a:pt x="114" y="633"/>
                  </a:lnTo>
                  <a:lnTo>
                    <a:pt x="114" y="650"/>
                  </a:lnTo>
                  <a:lnTo>
                    <a:pt x="114" y="666"/>
                  </a:lnTo>
                  <a:lnTo>
                    <a:pt x="116" y="681"/>
                  </a:lnTo>
                  <a:lnTo>
                    <a:pt x="118" y="693"/>
                  </a:lnTo>
                  <a:lnTo>
                    <a:pt x="121" y="704"/>
                  </a:lnTo>
                  <a:lnTo>
                    <a:pt x="124" y="714"/>
                  </a:lnTo>
                  <a:lnTo>
                    <a:pt x="127" y="723"/>
                  </a:lnTo>
                  <a:lnTo>
                    <a:pt x="131" y="730"/>
                  </a:lnTo>
                  <a:lnTo>
                    <a:pt x="135" y="736"/>
                  </a:lnTo>
                  <a:lnTo>
                    <a:pt x="140" y="742"/>
                  </a:lnTo>
                  <a:lnTo>
                    <a:pt x="146" y="748"/>
                  </a:lnTo>
                  <a:lnTo>
                    <a:pt x="152" y="753"/>
                  </a:lnTo>
                  <a:lnTo>
                    <a:pt x="159" y="757"/>
                  </a:lnTo>
                  <a:lnTo>
                    <a:pt x="166" y="760"/>
                  </a:lnTo>
                  <a:lnTo>
                    <a:pt x="173" y="762"/>
                  </a:lnTo>
                  <a:lnTo>
                    <a:pt x="180" y="763"/>
                  </a:lnTo>
                  <a:lnTo>
                    <a:pt x="188" y="764"/>
                  </a:lnTo>
                  <a:lnTo>
                    <a:pt x="230" y="801"/>
                  </a:lnTo>
                  <a:lnTo>
                    <a:pt x="208" y="840"/>
                  </a:lnTo>
                  <a:lnTo>
                    <a:pt x="195" y="840"/>
                  </a:lnTo>
                  <a:lnTo>
                    <a:pt x="182" y="839"/>
                  </a:lnTo>
                  <a:lnTo>
                    <a:pt x="170" y="838"/>
                  </a:lnTo>
                  <a:lnTo>
                    <a:pt x="159" y="835"/>
                  </a:lnTo>
                  <a:lnTo>
                    <a:pt x="148" y="833"/>
                  </a:lnTo>
                  <a:lnTo>
                    <a:pt x="136" y="829"/>
                  </a:lnTo>
                  <a:lnTo>
                    <a:pt x="125" y="825"/>
                  </a:lnTo>
                  <a:lnTo>
                    <a:pt x="115" y="821"/>
                  </a:lnTo>
                  <a:lnTo>
                    <a:pt x="105" y="814"/>
                  </a:lnTo>
                  <a:lnTo>
                    <a:pt x="96" y="809"/>
                  </a:lnTo>
                  <a:lnTo>
                    <a:pt x="86" y="802"/>
                  </a:lnTo>
                  <a:lnTo>
                    <a:pt x="77" y="795"/>
                  </a:lnTo>
                  <a:lnTo>
                    <a:pt x="69" y="788"/>
                  </a:lnTo>
                  <a:lnTo>
                    <a:pt x="61" y="780"/>
                  </a:lnTo>
                  <a:lnTo>
                    <a:pt x="54" y="771"/>
                  </a:lnTo>
                  <a:lnTo>
                    <a:pt x="47" y="761"/>
                  </a:lnTo>
                  <a:lnTo>
                    <a:pt x="36" y="746"/>
                  </a:lnTo>
                  <a:lnTo>
                    <a:pt x="28" y="731"/>
                  </a:lnTo>
                  <a:lnTo>
                    <a:pt x="21" y="713"/>
                  </a:lnTo>
                  <a:lnTo>
                    <a:pt x="14" y="696"/>
                  </a:lnTo>
                  <a:lnTo>
                    <a:pt x="9" y="678"/>
                  </a:lnTo>
                  <a:lnTo>
                    <a:pt x="5" y="658"/>
                  </a:lnTo>
                  <a:lnTo>
                    <a:pt x="2" y="639"/>
                  </a:lnTo>
                  <a:lnTo>
                    <a:pt x="1" y="618"/>
                  </a:lnTo>
                  <a:lnTo>
                    <a:pt x="0" y="597"/>
                  </a:lnTo>
                  <a:lnTo>
                    <a:pt x="1" y="576"/>
                  </a:lnTo>
                  <a:lnTo>
                    <a:pt x="2" y="554"/>
                  </a:lnTo>
                  <a:lnTo>
                    <a:pt x="5" y="532"/>
                  </a:lnTo>
                  <a:lnTo>
                    <a:pt x="9" y="509"/>
                  </a:lnTo>
                  <a:lnTo>
                    <a:pt x="14" y="486"/>
                  </a:lnTo>
                  <a:lnTo>
                    <a:pt x="20" y="462"/>
                  </a:lnTo>
                  <a:lnTo>
                    <a:pt x="27" y="439"/>
                  </a:lnTo>
                  <a:lnTo>
                    <a:pt x="38" y="409"/>
                  </a:lnTo>
                  <a:lnTo>
                    <a:pt x="51" y="380"/>
                  </a:lnTo>
                  <a:lnTo>
                    <a:pt x="66" y="350"/>
                  </a:lnTo>
                  <a:lnTo>
                    <a:pt x="81" y="321"/>
                  </a:lnTo>
                  <a:lnTo>
                    <a:pt x="99" y="293"/>
                  </a:lnTo>
                  <a:lnTo>
                    <a:pt x="118" y="264"/>
                  </a:lnTo>
                  <a:lnTo>
                    <a:pt x="139" y="237"/>
                  </a:lnTo>
                  <a:lnTo>
                    <a:pt x="162" y="209"/>
                  </a:lnTo>
                  <a:lnTo>
                    <a:pt x="185" y="183"/>
                  </a:lnTo>
                  <a:lnTo>
                    <a:pt x="212" y="156"/>
                  </a:lnTo>
                  <a:lnTo>
                    <a:pt x="239" y="130"/>
                  </a:lnTo>
                  <a:lnTo>
                    <a:pt x="269" y="103"/>
                  </a:lnTo>
                  <a:lnTo>
                    <a:pt x="300" y="77"/>
                  </a:lnTo>
                  <a:lnTo>
                    <a:pt x="332" y="52"/>
                  </a:lnTo>
                  <a:lnTo>
                    <a:pt x="367" y="26"/>
                  </a:lnTo>
                  <a:lnTo>
                    <a:pt x="403" y="2"/>
                  </a:lnTo>
                  <a:lnTo>
                    <a:pt x="406" y="0"/>
                  </a:lnTo>
                  <a:lnTo>
                    <a:pt x="504" y="26"/>
                  </a:lnTo>
                  <a:lnTo>
                    <a:pt x="406" y="1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0" name="Freeform 37"/>
            <p:cNvSpPr>
              <a:spLocks/>
            </p:cNvSpPr>
            <p:nvPr/>
          </p:nvSpPr>
          <p:spPr bwMode="auto">
            <a:xfrm>
              <a:off x="7081" y="570"/>
              <a:ext cx="66" cy="83"/>
            </a:xfrm>
            <a:custGeom>
              <a:avLst/>
              <a:gdLst>
                <a:gd name="T0" fmla="*/ 575 w 783"/>
                <a:gd name="T1" fmla="*/ 794 h 1004"/>
                <a:gd name="T2" fmla="*/ 584 w 783"/>
                <a:gd name="T3" fmla="*/ 863 h 1004"/>
                <a:gd name="T4" fmla="*/ 607 w 783"/>
                <a:gd name="T5" fmla="*/ 922 h 1004"/>
                <a:gd name="T6" fmla="*/ 643 w 783"/>
                <a:gd name="T7" fmla="*/ 967 h 1004"/>
                <a:gd name="T8" fmla="*/ 692 w 783"/>
                <a:gd name="T9" fmla="*/ 1000 h 1004"/>
                <a:gd name="T10" fmla="*/ 718 w 783"/>
                <a:gd name="T11" fmla="*/ 1004 h 1004"/>
                <a:gd name="T12" fmla="*/ 738 w 783"/>
                <a:gd name="T13" fmla="*/ 997 h 1004"/>
                <a:gd name="T14" fmla="*/ 741 w 783"/>
                <a:gd name="T15" fmla="*/ 978 h 1004"/>
                <a:gd name="T16" fmla="*/ 727 w 783"/>
                <a:gd name="T17" fmla="*/ 902 h 1004"/>
                <a:gd name="T18" fmla="*/ 728 w 783"/>
                <a:gd name="T19" fmla="*/ 819 h 1004"/>
                <a:gd name="T20" fmla="*/ 742 w 783"/>
                <a:gd name="T21" fmla="*/ 732 h 1004"/>
                <a:gd name="T22" fmla="*/ 767 w 783"/>
                <a:gd name="T23" fmla="*/ 642 h 1004"/>
                <a:gd name="T24" fmla="*/ 783 w 783"/>
                <a:gd name="T25" fmla="*/ 583 h 1004"/>
                <a:gd name="T26" fmla="*/ 779 w 783"/>
                <a:gd name="T27" fmla="*/ 550 h 1004"/>
                <a:gd name="T28" fmla="*/ 756 w 783"/>
                <a:gd name="T29" fmla="*/ 522 h 1004"/>
                <a:gd name="T30" fmla="*/ 702 w 783"/>
                <a:gd name="T31" fmla="*/ 494 h 1004"/>
                <a:gd name="T32" fmla="*/ 674 w 783"/>
                <a:gd name="T33" fmla="*/ 489 h 1004"/>
                <a:gd name="T34" fmla="*/ 651 w 783"/>
                <a:gd name="T35" fmla="*/ 493 h 1004"/>
                <a:gd name="T36" fmla="*/ 633 w 783"/>
                <a:gd name="T37" fmla="*/ 508 h 1004"/>
                <a:gd name="T38" fmla="*/ 603 w 783"/>
                <a:gd name="T39" fmla="*/ 553 h 1004"/>
                <a:gd name="T40" fmla="*/ 506 w 783"/>
                <a:gd name="T41" fmla="*/ 676 h 1004"/>
                <a:gd name="T42" fmla="*/ 401 w 783"/>
                <a:gd name="T43" fmla="*/ 783 h 1004"/>
                <a:gd name="T44" fmla="*/ 336 w 783"/>
                <a:gd name="T45" fmla="*/ 834 h 1004"/>
                <a:gd name="T46" fmla="*/ 286 w 783"/>
                <a:gd name="T47" fmla="*/ 860 h 1004"/>
                <a:gd name="T48" fmla="*/ 240 w 783"/>
                <a:gd name="T49" fmla="*/ 873 h 1004"/>
                <a:gd name="T50" fmla="*/ 209 w 783"/>
                <a:gd name="T51" fmla="*/ 871 h 1004"/>
                <a:gd name="T52" fmla="*/ 188 w 783"/>
                <a:gd name="T53" fmla="*/ 858 h 1004"/>
                <a:gd name="T54" fmla="*/ 170 w 783"/>
                <a:gd name="T55" fmla="*/ 836 h 1004"/>
                <a:gd name="T56" fmla="*/ 155 w 783"/>
                <a:gd name="T57" fmla="*/ 776 h 1004"/>
                <a:gd name="T58" fmla="*/ 159 w 783"/>
                <a:gd name="T59" fmla="*/ 665 h 1004"/>
                <a:gd name="T60" fmla="*/ 188 w 783"/>
                <a:gd name="T61" fmla="*/ 507 h 1004"/>
                <a:gd name="T62" fmla="*/ 234 w 783"/>
                <a:gd name="T63" fmla="*/ 341 h 1004"/>
                <a:gd name="T64" fmla="*/ 291 w 783"/>
                <a:gd name="T65" fmla="*/ 188 h 1004"/>
                <a:gd name="T66" fmla="*/ 345 w 783"/>
                <a:gd name="T67" fmla="*/ 81 h 1004"/>
                <a:gd name="T68" fmla="*/ 360 w 783"/>
                <a:gd name="T69" fmla="*/ 40 h 1004"/>
                <a:gd name="T70" fmla="*/ 354 w 783"/>
                <a:gd name="T71" fmla="*/ 15 h 1004"/>
                <a:gd name="T72" fmla="*/ 327 w 783"/>
                <a:gd name="T73" fmla="*/ 3 h 1004"/>
                <a:gd name="T74" fmla="*/ 291 w 783"/>
                <a:gd name="T75" fmla="*/ 0 h 1004"/>
                <a:gd name="T76" fmla="*/ 240 w 783"/>
                <a:gd name="T77" fmla="*/ 7 h 1004"/>
                <a:gd name="T78" fmla="*/ 203 w 783"/>
                <a:gd name="T79" fmla="*/ 25 h 1004"/>
                <a:gd name="T80" fmla="*/ 178 w 783"/>
                <a:gd name="T81" fmla="*/ 52 h 1004"/>
                <a:gd name="T82" fmla="*/ 135 w 783"/>
                <a:gd name="T83" fmla="*/ 146 h 1004"/>
                <a:gd name="T84" fmla="*/ 81 w 783"/>
                <a:gd name="T85" fmla="*/ 292 h 1004"/>
                <a:gd name="T86" fmla="*/ 34 w 783"/>
                <a:gd name="T87" fmla="*/ 458 h 1004"/>
                <a:gd name="T88" fmla="*/ 5 w 783"/>
                <a:gd name="T89" fmla="*/ 639 h 1004"/>
                <a:gd name="T90" fmla="*/ 1 w 783"/>
                <a:gd name="T91" fmla="*/ 756 h 1004"/>
                <a:gd name="T92" fmla="*/ 8 w 783"/>
                <a:gd name="T93" fmla="*/ 802 h 1004"/>
                <a:gd name="T94" fmla="*/ 25 w 783"/>
                <a:gd name="T95" fmla="*/ 845 h 1004"/>
                <a:gd name="T96" fmla="*/ 51 w 783"/>
                <a:gd name="T97" fmla="*/ 884 h 1004"/>
                <a:gd name="T98" fmla="*/ 91 w 783"/>
                <a:gd name="T99" fmla="*/ 923 h 1004"/>
                <a:gd name="T100" fmla="*/ 141 w 783"/>
                <a:gd name="T101" fmla="*/ 955 h 1004"/>
                <a:gd name="T102" fmla="*/ 189 w 783"/>
                <a:gd name="T103" fmla="*/ 975 h 1004"/>
                <a:gd name="T104" fmla="*/ 248 w 783"/>
                <a:gd name="T105" fmla="*/ 986 h 1004"/>
                <a:gd name="T106" fmla="*/ 294 w 783"/>
                <a:gd name="T107" fmla="*/ 979 h 1004"/>
                <a:gd name="T108" fmla="*/ 339 w 783"/>
                <a:gd name="T109" fmla="*/ 961 h 1004"/>
                <a:gd name="T110" fmla="*/ 426 w 783"/>
                <a:gd name="T111" fmla="*/ 901 h 1004"/>
                <a:gd name="T112" fmla="*/ 504 w 783"/>
                <a:gd name="T113" fmla="*/ 825 h 10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783" h="1004">
                  <a:moveTo>
                    <a:pt x="576" y="737"/>
                  </a:moveTo>
                  <a:lnTo>
                    <a:pt x="575" y="755"/>
                  </a:lnTo>
                  <a:lnTo>
                    <a:pt x="575" y="775"/>
                  </a:lnTo>
                  <a:lnTo>
                    <a:pt x="575" y="794"/>
                  </a:lnTo>
                  <a:lnTo>
                    <a:pt x="576" y="812"/>
                  </a:lnTo>
                  <a:lnTo>
                    <a:pt x="578" y="831"/>
                  </a:lnTo>
                  <a:lnTo>
                    <a:pt x="581" y="847"/>
                  </a:lnTo>
                  <a:lnTo>
                    <a:pt x="584" y="863"/>
                  </a:lnTo>
                  <a:lnTo>
                    <a:pt x="590" y="879"/>
                  </a:lnTo>
                  <a:lnTo>
                    <a:pt x="595" y="894"/>
                  </a:lnTo>
                  <a:lnTo>
                    <a:pt x="601" y="908"/>
                  </a:lnTo>
                  <a:lnTo>
                    <a:pt x="607" y="922"/>
                  </a:lnTo>
                  <a:lnTo>
                    <a:pt x="615" y="934"/>
                  </a:lnTo>
                  <a:lnTo>
                    <a:pt x="623" y="946"/>
                  </a:lnTo>
                  <a:lnTo>
                    <a:pt x="632" y="956"/>
                  </a:lnTo>
                  <a:lnTo>
                    <a:pt x="643" y="967"/>
                  </a:lnTo>
                  <a:lnTo>
                    <a:pt x="654" y="977"/>
                  </a:lnTo>
                  <a:lnTo>
                    <a:pt x="666" y="986"/>
                  </a:lnTo>
                  <a:lnTo>
                    <a:pt x="678" y="994"/>
                  </a:lnTo>
                  <a:lnTo>
                    <a:pt x="692" y="1000"/>
                  </a:lnTo>
                  <a:lnTo>
                    <a:pt x="699" y="1002"/>
                  </a:lnTo>
                  <a:lnTo>
                    <a:pt x="705" y="1003"/>
                  </a:lnTo>
                  <a:lnTo>
                    <a:pt x="712" y="1004"/>
                  </a:lnTo>
                  <a:lnTo>
                    <a:pt x="718" y="1004"/>
                  </a:lnTo>
                  <a:lnTo>
                    <a:pt x="724" y="1004"/>
                  </a:lnTo>
                  <a:lnTo>
                    <a:pt x="730" y="1003"/>
                  </a:lnTo>
                  <a:lnTo>
                    <a:pt x="735" y="1000"/>
                  </a:lnTo>
                  <a:lnTo>
                    <a:pt x="738" y="997"/>
                  </a:lnTo>
                  <a:lnTo>
                    <a:pt x="741" y="993"/>
                  </a:lnTo>
                  <a:lnTo>
                    <a:pt x="742" y="989"/>
                  </a:lnTo>
                  <a:lnTo>
                    <a:pt x="742" y="984"/>
                  </a:lnTo>
                  <a:lnTo>
                    <a:pt x="741" y="978"/>
                  </a:lnTo>
                  <a:lnTo>
                    <a:pt x="735" y="959"/>
                  </a:lnTo>
                  <a:lnTo>
                    <a:pt x="732" y="941"/>
                  </a:lnTo>
                  <a:lnTo>
                    <a:pt x="729" y="922"/>
                  </a:lnTo>
                  <a:lnTo>
                    <a:pt x="727" y="902"/>
                  </a:lnTo>
                  <a:lnTo>
                    <a:pt x="726" y="883"/>
                  </a:lnTo>
                  <a:lnTo>
                    <a:pt x="726" y="861"/>
                  </a:lnTo>
                  <a:lnTo>
                    <a:pt x="726" y="841"/>
                  </a:lnTo>
                  <a:lnTo>
                    <a:pt x="728" y="819"/>
                  </a:lnTo>
                  <a:lnTo>
                    <a:pt x="730" y="798"/>
                  </a:lnTo>
                  <a:lnTo>
                    <a:pt x="733" y="776"/>
                  </a:lnTo>
                  <a:lnTo>
                    <a:pt x="736" y="754"/>
                  </a:lnTo>
                  <a:lnTo>
                    <a:pt x="742" y="732"/>
                  </a:lnTo>
                  <a:lnTo>
                    <a:pt x="747" y="709"/>
                  </a:lnTo>
                  <a:lnTo>
                    <a:pt x="753" y="687"/>
                  </a:lnTo>
                  <a:lnTo>
                    <a:pt x="760" y="664"/>
                  </a:lnTo>
                  <a:lnTo>
                    <a:pt x="767" y="642"/>
                  </a:lnTo>
                  <a:lnTo>
                    <a:pt x="775" y="620"/>
                  </a:lnTo>
                  <a:lnTo>
                    <a:pt x="780" y="600"/>
                  </a:lnTo>
                  <a:lnTo>
                    <a:pt x="782" y="591"/>
                  </a:lnTo>
                  <a:lnTo>
                    <a:pt x="783" y="583"/>
                  </a:lnTo>
                  <a:lnTo>
                    <a:pt x="783" y="573"/>
                  </a:lnTo>
                  <a:lnTo>
                    <a:pt x="783" y="565"/>
                  </a:lnTo>
                  <a:lnTo>
                    <a:pt x="781" y="558"/>
                  </a:lnTo>
                  <a:lnTo>
                    <a:pt x="779" y="550"/>
                  </a:lnTo>
                  <a:lnTo>
                    <a:pt x="775" y="543"/>
                  </a:lnTo>
                  <a:lnTo>
                    <a:pt x="770" y="536"/>
                  </a:lnTo>
                  <a:lnTo>
                    <a:pt x="764" y="530"/>
                  </a:lnTo>
                  <a:lnTo>
                    <a:pt x="756" y="522"/>
                  </a:lnTo>
                  <a:lnTo>
                    <a:pt x="747" y="515"/>
                  </a:lnTo>
                  <a:lnTo>
                    <a:pt x="735" y="509"/>
                  </a:lnTo>
                  <a:lnTo>
                    <a:pt x="718" y="500"/>
                  </a:lnTo>
                  <a:lnTo>
                    <a:pt x="702" y="494"/>
                  </a:lnTo>
                  <a:lnTo>
                    <a:pt x="695" y="492"/>
                  </a:lnTo>
                  <a:lnTo>
                    <a:pt x="687" y="490"/>
                  </a:lnTo>
                  <a:lnTo>
                    <a:pt x="680" y="489"/>
                  </a:lnTo>
                  <a:lnTo>
                    <a:pt x="674" y="489"/>
                  </a:lnTo>
                  <a:lnTo>
                    <a:pt x="667" y="489"/>
                  </a:lnTo>
                  <a:lnTo>
                    <a:pt x="662" y="490"/>
                  </a:lnTo>
                  <a:lnTo>
                    <a:pt x="656" y="491"/>
                  </a:lnTo>
                  <a:lnTo>
                    <a:pt x="651" y="493"/>
                  </a:lnTo>
                  <a:lnTo>
                    <a:pt x="646" y="496"/>
                  </a:lnTo>
                  <a:lnTo>
                    <a:pt x="642" y="499"/>
                  </a:lnTo>
                  <a:lnTo>
                    <a:pt x="637" y="503"/>
                  </a:lnTo>
                  <a:lnTo>
                    <a:pt x="633" y="508"/>
                  </a:lnTo>
                  <a:lnTo>
                    <a:pt x="630" y="512"/>
                  </a:lnTo>
                  <a:lnTo>
                    <a:pt x="627" y="516"/>
                  </a:lnTo>
                  <a:lnTo>
                    <a:pt x="624" y="522"/>
                  </a:lnTo>
                  <a:lnTo>
                    <a:pt x="603" y="553"/>
                  </a:lnTo>
                  <a:lnTo>
                    <a:pt x="579" y="584"/>
                  </a:lnTo>
                  <a:lnTo>
                    <a:pt x="556" y="615"/>
                  </a:lnTo>
                  <a:lnTo>
                    <a:pt x="531" y="646"/>
                  </a:lnTo>
                  <a:lnTo>
                    <a:pt x="506" y="676"/>
                  </a:lnTo>
                  <a:lnTo>
                    <a:pt x="480" y="704"/>
                  </a:lnTo>
                  <a:lnTo>
                    <a:pt x="454" y="733"/>
                  </a:lnTo>
                  <a:lnTo>
                    <a:pt x="427" y="758"/>
                  </a:lnTo>
                  <a:lnTo>
                    <a:pt x="401" y="783"/>
                  </a:lnTo>
                  <a:lnTo>
                    <a:pt x="374" y="805"/>
                  </a:lnTo>
                  <a:lnTo>
                    <a:pt x="362" y="815"/>
                  </a:lnTo>
                  <a:lnTo>
                    <a:pt x="349" y="825"/>
                  </a:lnTo>
                  <a:lnTo>
                    <a:pt x="336" y="834"/>
                  </a:lnTo>
                  <a:lnTo>
                    <a:pt x="323" y="841"/>
                  </a:lnTo>
                  <a:lnTo>
                    <a:pt x="310" y="848"/>
                  </a:lnTo>
                  <a:lnTo>
                    <a:pt x="298" y="855"/>
                  </a:lnTo>
                  <a:lnTo>
                    <a:pt x="286" y="860"/>
                  </a:lnTo>
                  <a:lnTo>
                    <a:pt x="273" y="865"/>
                  </a:lnTo>
                  <a:lnTo>
                    <a:pt x="262" y="868"/>
                  </a:lnTo>
                  <a:lnTo>
                    <a:pt x="251" y="872"/>
                  </a:lnTo>
                  <a:lnTo>
                    <a:pt x="240" y="873"/>
                  </a:lnTo>
                  <a:lnTo>
                    <a:pt x="228" y="874"/>
                  </a:lnTo>
                  <a:lnTo>
                    <a:pt x="221" y="874"/>
                  </a:lnTo>
                  <a:lnTo>
                    <a:pt x="215" y="873"/>
                  </a:lnTo>
                  <a:lnTo>
                    <a:pt x="209" y="871"/>
                  </a:lnTo>
                  <a:lnTo>
                    <a:pt x="203" y="868"/>
                  </a:lnTo>
                  <a:lnTo>
                    <a:pt x="198" y="865"/>
                  </a:lnTo>
                  <a:lnTo>
                    <a:pt x="193" y="862"/>
                  </a:lnTo>
                  <a:lnTo>
                    <a:pt x="188" y="858"/>
                  </a:lnTo>
                  <a:lnTo>
                    <a:pt x="183" y="853"/>
                  </a:lnTo>
                  <a:lnTo>
                    <a:pt x="178" y="848"/>
                  </a:lnTo>
                  <a:lnTo>
                    <a:pt x="174" y="843"/>
                  </a:lnTo>
                  <a:lnTo>
                    <a:pt x="170" y="836"/>
                  </a:lnTo>
                  <a:lnTo>
                    <a:pt x="167" y="830"/>
                  </a:lnTo>
                  <a:lnTo>
                    <a:pt x="162" y="813"/>
                  </a:lnTo>
                  <a:lnTo>
                    <a:pt x="158" y="796"/>
                  </a:lnTo>
                  <a:lnTo>
                    <a:pt x="155" y="776"/>
                  </a:lnTo>
                  <a:lnTo>
                    <a:pt x="154" y="753"/>
                  </a:lnTo>
                  <a:lnTo>
                    <a:pt x="154" y="729"/>
                  </a:lnTo>
                  <a:lnTo>
                    <a:pt x="155" y="702"/>
                  </a:lnTo>
                  <a:lnTo>
                    <a:pt x="159" y="665"/>
                  </a:lnTo>
                  <a:lnTo>
                    <a:pt x="164" y="628"/>
                  </a:lnTo>
                  <a:lnTo>
                    <a:pt x="170" y="589"/>
                  </a:lnTo>
                  <a:lnTo>
                    <a:pt x="178" y="548"/>
                  </a:lnTo>
                  <a:lnTo>
                    <a:pt x="188" y="507"/>
                  </a:lnTo>
                  <a:lnTo>
                    <a:pt x="197" y="465"/>
                  </a:lnTo>
                  <a:lnTo>
                    <a:pt x="208" y="423"/>
                  </a:lnTo>
                  <a:lnTo>
                    <a:pt x="220" y="382"/>
                  </a:lnTo>
                  <a:lnTo>
                    <a:pt x="234" y="341"/>
                  </a:lnTo>
                  <a:lnTo>
                    <a:pt x="247" y="301"/>
                  </a:lnTo>
                  <a:lnTo>
                    <a:pt x="261" y="261"/>
                  </a:lnTo>
                  <a:lnTo>
                    <a:pt x="275" y="223"/>
                  </a:lnTo>
                  <a:lnTo>
                    <a:pt x="291" y="188"/>
                  </a:lnTo>
                  <a:lnTo>
                    <a:pt x="306" y="154"/>
                  </a:lnTo>
                  <a:lnTo>
                    <a:pt x="322" y="122"/>
                  </a:lnTo>
                  <a:lnTo>
                    <a:pt x="338" y="94"/>
                  </a:lnTo>
                  <a:lnTo>
                    <a:pt x="345" y="81"/>
                  </a:lnTo>
                  <a:lnTo>
                    <a:pt x="351" y="68"/>
                  </a:lnTo>
                  <a:lnTo>
                    <a:pt x="356" y="58"/>
                  </a:lnTo>
                  <a:lnTo>
                    <a:pt x="359" y="48"/>
                  </a:lnTo>
                  <a:lnTo>
                    <a:pt x="360" y="40"/>
                  </a:lnTo>
                  <a:lnTo>
                    <a:pt x="361" y="33"/>
                  </a:lnTo>
                  <a:lnTo>
                    <a:pt x="360" y="25"/>
                  </a:lnTo>
                  <a:lnTo>
                    <a:pt x="357" y="20"/>
                  </a:lnTo>
                  <a:lnTo>
                    <a:pt x="354" y="15"/>
                  </a:lnTo>
                  <a:lnTo>
                    <a:pt x="350" y="11"/>
                  </a:lnTo>
                  <a:lnTo>
                    <a:pt x="344" y="8"/>
                  </a:lnTo>
                  <a:lnTo>
                    <a:pt x="337" y="5"/>
                  </a:lnTo>
                  <a:lnTo>
                    <a:pt x="327" y="3"/>
                  </a:lnTo>
                  <a:lnTo>
                    <a:pt x="318" y="1"/>
                  </a:lnTo>
                  <a:lnTo>
                    <a:pt x="307" y="0"/>
                  </a:lnTo>
                  <a:lnTo>
                    <a:pt x="295" y="0"/>
                  </a:lnTo>
                  <a:lnTo>
                    <a:pt x="291" y="0"/>
                  </a:lnTo>
                  <a:lnTo>
                    <a:pt x="276" y="0"/>
                  </a:lnTo>
                  <a:lnTo>
                    <a:pt x="263" y="2"/>
                  </a:lnTo>
                  <a:lnTo>
                    <a:pt x="251" y="4"/>
                  </a:lnTo>
                  <a:lnTo>
                    <a:pt x="240" y="7"/>
                  </a:lnTo>
                  <a:lnTo>
                    <a:pt x="229" y="11"/>
                  </a:lnTo>
                  <a:lnTo>
                    <a:pt x="219" y="15"/>
                  </a:lnTo>
                  <a:lnTo>
                    <a:pt x="211" y="20"/>
                  </a:lnTo>
                  <a:lnTo>
                    <a:pt x="203" y="25"/>
                  </a:lnTo>
                  <a:lnTo>
                    <a:pt x="196" y="32"/>
                  </a:lnTo>
                  <a:lnTo>
                    <a:pt x="190" y="39"/>
                  </a:lnTo>
                  <a:lnTo>
                    <a:pt x="184" y="45"/>
                  </a:lnTo>
                  <a:lnTo>
                    <a:pt x="178" y="52"/>
                  </a:lnTo>
                  <a:lnTo>
                    <a:pt x="169" y="67"/>
                  </a:lnTo>
                  <a:lnTo>
                    <a:pt x="162" y="83"/>
                  </a:lnTo>
                  <a:lnTo>
                    <a:pt x="148" y="113"/>
                  </a:lnTo>
                  <a:lnTo>
                    <a:pt x="135" y="146"/>
                  </a:lnTo>
                  <a:lnTo>
                    <a:pt x="120" y="180"/>
                  </a:lnTo>
                  <a:lnTo>
                    <a:pt x="107" y="215"/>
                  </a:lnTo>
                  <a:lnTo>
                    <a:pt x="94" y="253"/>
                  </a:lnTo>
                  <a:lnTo>
                    <a:pt x="81" y="292"/>
                  </a:lnTo>
                  <a:lnTo>
                    <a:pt x="67" y="332"/>
                  </a:lnTo>
                  <a:lnTo>
                    <a:pt x="56" y="372"/>
                  </a:lnTo>
                  <a:lnTo>
                    <a:pt x="45" y="414"/>
                  </a:lnTo>
                  <a:lnTo>
                    <a:pt x="34" y="458"/>
                  </a:lnTo>
                  <a:lnTo>
                    <a:pt x="24" y="502"/>
                  </a:lnTo>
                  <a:lnTo>
                    <a:pt x="17" y="547"/>
                  </a:lnTo>
                  <a:lnTo>
                    <a:pt x="10" y="593"/>
                  </a:lnTo>
                  <a:lnTo>
                    <a:pt x="5" y="639"/>
                  </a:lnTo>
                  <a:lnTo>
                    <a:pt x="2" y="685"/>
                  </a:lnTo>
                  <a:lnTo>
                    <a:pt x="0" y="732"/>
                  </a:lnTo>
                  <a:lnTo>
                    <a:pt x="0" y="744"/>
                  </a:lnTo>
                  <a:lnTo>
                    <a:pt x="1" y="756"/>
                  </a:lnTo>
                  <a:lnTo>
                    <a:pt x="2" y="768"/>
                  </a:lnTo>
                  <a:lnTo>
                    <a:pt x="3" y="780"/>
                  </a:lnTo>
                  <a:lnTo>
                    <a:pt x="6" y="791"/>
                  </a:lnTo>
                  <a:lnTo>
                    <a:pt x="8" y="802"/>
                  </a:lnTo>
                  <a:lnTo>
                    <a:pt x="12" y="813"/>
                  </a:lnTo>
                  <a:lnTo>
                    <a:pt x="16" y="825"/>
                  </a:lnTo>
                  <a:lnTo>
                    <a:pt x="20" y="835"/>
                  </a:lnTo>
                  <a:lnTo>
                    <a:pt x="25" y="845"/>
                  </a:lnTo>
                  <a:lnTo>
                    <a:pt x="31" y="855"/>
                  </a:lnTo>
                  <a:lnTo>
                    <a:pt x="37" y="864"/>
                  </a:lnTo>
                  <a:lnTo>
                    <a:pt x="44" y="875"/>
                  </a:lnTo>
                  <a:lnTo>
                    <a:pt x="51" y="884"/>
                  </a:lnTo>
                  <a:lnTo>
                    <a:pt x="58" y="893"/>
                  </a:lnTo>
                  <a:lnTo>
                    <a:pt x="66" y="901"/>
                  </a:lnTo>
                  <a:lnTo>
                    <a:pt x="79" y="912"/>
                  </a:lnTo>
                  <a:lnTo>
                    <a:pt x="91" y="923"/>
                  </a:lnTo>
                  <a:lnTo>
                    <a:pt x="103" y="932"/>
                  </a:lnTo>
                  <a:lnTo>
                    <a:pt x="115" y="941"/>
                  </a:lnTo>
                  <a:lnTo>
                    <a:pt x="127" y="948"/>
                  </a:lnTo>
                  <a:lnTo>
                    <a:pt x="141" y="955"/>
                  </a:lnTo>
                  <a:lnTo>
                    <a:pt x="153" y="961"/>
                  </a:lnTo>
                  <a:lnTo>
                    <a:pt x="165" y="966"/>
                  </a:lnTo>
                  <a:lnTo>
                    <a:pt x="177" y="972"/>
                  </a:lnTo>
                  <a:lnTo>
                    <a:pt x="189" y="975"/>
                  </a:lnTo>
                  <a:lnTo>
                    <a:pt x="201" y="979"/>
                  </a:lnTo>
                  <a:lnTo>
                    <a:pt x="211" y="981"/>
                  </a:lnTo>
                  <a:lnTo>
                    <a:pt x="232" y="985"/>
                  </a:lnTo>
                  <a:lnTo>
                    <a:pt x="248" y="986"/>
                  </a:lnTo>
                  <a:lnTo>
                    <a:pt x="259" y="985"/>
                  </a:lnTo>
                  <a:lnTo>
                    <a:pt x="270" y="984"/>
                  </a:lnTo>
                  <a:lnTo>
                    <a:pt x="282" y="982"/>
                  </a:lnTo>
                  <a:lnTo>
                    <a:pt x="294" y="979"/>
                  </a:lnTo>
                  <a:lnTo>
                    <a:pt x="305" y="976"/>
                  </a:lnTo>
                  <a:lnTo>
                    <a:pt x="316" y="972"/>
                  </a:lnTo>
                  <a:lnTo>
                    <a:pt x="327" y="966"/>
                  </a:lnTo>
                  <a:lnTo>
                    <a:pt x="339" y="961"/>
                  </a:lnTo>
                  <a:lnTo>
                    <a:pt x="361" y="949"/>
                  </a:lnTo>
                  <a:lnTo>
                    <a:pt x="384" y="935"/>
                  </a:lnTo>
                  <a:lnTo>
                    <a:pt x="405" y="918"/>
                  </a:lnTo>
                  <a:lnTo>
                    <a:pt x="426" y="901"/>
                  </a:lnTo>
                  <a:lnTo>
                    <a:pt x="448" y="883"/>
                  </a:lnTo>
                  <a:lnTo>
                    <a:pt x="467" y="863"/>
                  </a:lnTo>
                  <a:lnTo>
                    <a:pt x="487" y="844"/>
                  </a:lnTo>
                  <a:lnTo>
                    <a:pt x="504" y="825"/>
                  </a:lnTo>
                  <a:lnTo>
                    <a:pt x="538" y="786"/>
                  </a:lnTo>
                  <a:lnTo>
                    <a:pt x="565" y="751"/>
                  </a:lnTo>
                  <a:lnTo>
                    <a:pt x="576" y="73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1" name="Freeform 38"/>
            <p:cNvSpPr>
              <a:spLocks/>
            </p:cNvSpPr>
            <p:nvPr/>
          </p:nvSpPr>
          <p:spPr bwMode="auto">
            <a:xfrm>
              <a:off x="6357" y="558"/>
              <a:ext cx="28" cy="94"/>
            </a:xfrm>
            <a:custGeom>
              <a:avLst/>
              <a:gdLst>
                <a:gd name="T0" fmla="*/ 211 w 340"/>
                <a:gd name="T1" fmla="*/ 0 h 1127"/>
                <a:gd name="T2" fmla="*/ 198 w 340"/>
                <a:gd name="T3" fmla="*/ 2 h 1127"/>
                <a:gd name="T4" fmla="*/ 187 w 340"/>
                <a:gd name="T5" fmla="*/ 6 h 1127"/>
                <a:gd name="T6" fmla="*/ 178 w 340"/>
                <a:gd name="T7" fmla="*/ 12 h 1127"/>
                <a:gd name="T8" fmla="*/ 167 w 340"/>
                <a:gd name="T9" fmla="*/ 24 h 1127"/>
                <a:gd name="T10" fmla="*/ 158 w 340"/>
                <a:gd name="T11" fmla="*/ 41 h 1127"/>
                <a:gd name="T12" fmla="*/ 151 w 340"/>
                <a:gd name="T13" fmla="*/ 66 h 1127"/>
                <a:gd name="T14" fmla="*/ 144 w 340"/>
                <a:gd name="T15" fmla="*/ 103 h 1127"/>
                <a:gd name="T16" fmla="*/ 134 w 340"/>
                <a:gd name="T17" fmla="*/ 147 h 1127"/>
                <a:gd name="T18" fmla="*/ 123 w 340"/>
                <a:gd name="T19" fmla="*/ 195 h 1127"/>
                <a:gd name="T20" fmla="*/ 101 w 340"/>
                <a:gd name="T21" fmla="*/ 292 h 1127"/>
                <a:gd name="T22" fmla="*/ 67 w 340"/>
                <a:gd name="T23" fmla="*/ 447 h 1127"/>
                <a:gd name="T24" fmla="*/ 35 w 340"/>
                <a:gd name="T25" fmla="*/ 608 h 1127"/>
                <a:gd name="T26" fmla="*/ 16 w 340"/>
                <a:gd name="T27" fmla="*/ 725 h 1127"/>
                <a:gd name="T28" fmla="*/ 7 w 340"/>
                <a:gd name="T29" fmla="*/ 797 h 1127"/>
                <a:gd name="T30" fmla="*/ 1 w 340"/>
                <a:gd name="T31" fmla="*/ 872 h 1127"/>
                <a:gd name="T32" fmla="*/ 0 w 340"/>
                <a:gd name="T33" fmla="*/ 941 h 1127"/>
                <a:gd name="T34" fmla="*/ 5 w 340"/>
                <a:gd name="T35" fmla="*/ 996 h 1127"/>
                <a:gd name="T36" fmla="*/ 14 w 340"/>
                <a:gd name="T37" fmla="*/ 1039 h 1127"/>
                <a:gd name="T38" fmla="*/ 27 w 340"/>
                <a:gd name="T39" fmla="*/ 1071 h 1127"/>
                <a:gd name="T40" fmla="*/ 43 w 340"/>
                <a:gd name="T41" fmla="*/ 1094 h 1127"/>
                <a:gd name="T42" fmla="*/ 62 w 340"/>
                <a:gd name="T43" fmla="*/ 1111 h 1127"/>
                <a:gd name="T44" fmla="*/ 82 w 340"/>
                <a:gd name="T45" fmla="*/ 1121 h 1127"/>
                <a:gd name="T46" fmla="*/ 102 w 340"/>
                <a:gd name="T47" fmla="*/ 1127 h 1127"/>
                <a:gd name="T48" fmla="*/ 116 w 340"/>
                <a:gd name="T49" fmla="*/ 1127 h 1127"/>
                <a:gd name="T50" fmla="*/ 122 w 340"/>
                <a:gd name="T51" fmla="*/ 1124 h 1127"/>
                <a:gd name="T52" fmla="*/ 129 w 340"/>
                <a:gd name="T53" fmla="*/ 1116 h 1127"/>
                <a:gd name="T54" fmla="*/ 134 w 340"/>
                <a:gd name="T55" fmla="*/ 1099 h 1127"/>
                <a:gd name="T56" fmla="*/ 134 w 340"/>
                <a:gd name="T57" fmla="*/ 1070 h 1127"/>
                <a:gd name="T58" fmla="*/ 137 w 340"/>
                <a:gd name="T59" fmla="*/ 1026 h 1127"/>
                <a:gd name="T60" fmla="*/ 145 w 340"/>
                <a:gd name="T61" fmla="*/ 948 h 1127"/>
                <a:gd name="T62" fmla="*/ 165 w 340"/>
                <a:gd name="T63" fmla="*/ 829 h 1127"/>
                <a:gd name="T64" fmla="*/ 191 w 340"/>
                <a:gd name="T65" fmla="*/ 696 h 1127"/>
                <a:gd name="T66" fmla="*/ 222 w 340"/>
                <a:gd name="T67" fmla="*/ 559 h 1127"/>
                <a:gd name="T68" fmla="*/ 253 w 340"/>
                <a:gd name="T69" fmla="*/ 425 h 1127"/>
                <a:gd name="T70" fmla="*/ 286 w 340"/>
                <a:gd name="T71" fmla="*/ 301 h 1127"/>
                <a:gd name="T72" fmla="*/ 316 w 340"/>
                <a:gd name="T73" fmla="*/ 195 h 1127"/>
                <a:gd name="T74" fmla="*/ 333 w 340"/>
                <a:gd name="T75" fmla="*/ 136 h 1127"/>
                <a:gd name="T76" fmla="*/ 338 w 340"/>
                <a:gd name="T77" fmla="*/ 110 h 1127"/>
                <a:gd name="T78" fmla="*/ 340 w 340"/>
                <a:gd name="T79" fmla="*/ 88 h 1127"/>
                <a:gd name="T80" fmla="*/ 337 w 340"/>
                <a:gd name="T81" fmla="*/ 70 h 1127"/>
                <a:gd name="T82" fmla="*/ 331 w 340"/>
                <a:gd name="T83" fmla="*/ 55 h 1127"/>
                <a:gd name="T84" fmla="*/ 321 w 340"/>
                <a:gd name="T85" fmla="*/ 42 h 1127"/>
                <a:gd name="T86" fmla="*/ 307 w 340"/>
                <a:gd name="T87" fmla="*/ 31 h 1127"/>
                <a:gd name="T88" fmla="*/ 292 w 340"/>
                <a:gd name="T89" fmla="*/ 22 h 1127"/>
                <a:gd name="T90" fmla="*/ 266 w 340"/>
                <a:gd name="T91" fmla="*/ 9 h 1127"/>
                <a:gd name="T92" fmla="*/ 233 w 340"/>
                <a:gd name="T93" fmla="*/ 1 h 1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40" h="1127">
                  <a:moveTo>
                    <a:pt x="218" y="0"/>
                  </a:moveTo>
                  <a:lnTo>
                    <a:pt x="211" y="0"/>
                  </a:lnTo>
                  <a:lnTo>
                    <a:pt x="204" y="1"/>
                  </a:lnTo>
                  <a:lnTo>
                    <a:pt x="198" y="2"/>
                  </a:lnTo>
                  <a:lnTo>
                    <a:pt x="192" y="4"/>
                  </a:lnTo>
                  <a:lnTo>
                    <a:pt x="187" y="6"/>
                  </a:lnTo>
                  <a:lnTo>
                    <a:pt x="182" y="9"/>
                  </a:lnTo>
                  <a:lnTo>
                    <a:pt x="178" y="12"/>
                  </a:lnTo>
                  <a:lnTo>
                    <a:pt x="174" y="16"/>
                  </a:lnTo>
                  <a:lnTo>
                    <a:pt x="167" y="24"/>
                  </a:lnTo>
                  <a:lnTo>
                    <a:pt x="162" y="33"/>
                  </a:lnTo>
                  <a:lnTo>
                    <a:pt x="158" y="41"/>
                  </a:lnTo>
                  <a:lnTo>
                    <a:pt x="154" y="51"/>
                  </a:lnTo>
                  <a:lnTo>
                    <a:pt x="151" y="66"/>
                  </a:lnTo>
                  <a:lnTo>
                    <a:pt x="148" y="84"/>
                  </a:lnTo>
                  <a:lnTo>
                    <a:pt x="144" y="103"/>
                  </a:lnTo>
                  <a:lnTo>
                    <a:pt x="139" y="125"/>
                  </a:lnTo>
                  <a:lnTo>
                    <a:pt x="134" y="147"/>
                  </a:lnTo>
                  <a:lnTo>
                    <a:pt x="129" y="171"/>
                  </a:lnTo>
                  <a:lnTo>
                    <a:pt x="123" y="195"/>
                  </a:lnTo>
                  <a:lnTo>
                    <a:pt x="118" y="222"/>
                  </a:lnTo>
                  <a:lnTo>
                    <a:pt x="101" y="292"/>
                  </a:lnTo>
                  <a:lnTo>
                    <a:pt x="84" y="369"/>
                  </a:lnTo>
                  <a:lnTo>
                    <a:pt x="67" y="447"/>
                  </a:lnTo>
                  <a:lnTo>
                    <a:pt x="50" y="528"/>
                  </a:lnTo>
                  <a:lnTo>
                    <a:pt x="35" y="608"/>
                  </a:lnTo>
                  <a:lnTo>
                    <a:pt x="22" y="687"/>
                  </a:lnTo>
                  <a:lnTo>
                    <a:pt x="16" y="725"/>
                  </a:lnTo>
                  <a:lnTo>
                    <a:pt x="11" y="762"/>
                  </a:lnTo>
                  <a:lnTo>
                    <a:pt x="7" y="797"/>
                  </a:lnTo>
                  <a:lnTo>
                    <a:pt x="3" y="832"/>
                  </a:lnTo>
                  <a:lnTo>
                    <a:pt x="1" y="872"/>
                  </a:lnTo>
                  <a:lnTo>
                    <a:pt x="0" y="909"/>
                  </a:lnTo>
                  <a:lnTo>
                    <a:pt x="0" y="941"/>
                  </a:lnTo>
                  <a:lnTo>
                    <a:pt x="1" y="971"/>
                  </a:lnTo>
                  <a:lnTo>
                    <a:pt x="5" y="996"/>
                  </a:lnTo>
                  <a:lnTo>
                    <a:pt x="9" y="1019"/>
                  </a:lnTo>
                  <a:lnTo>
                    <a:pt x="14" y="1039"/>
                  </a:lnTo>
                  <a:lnTo>
                    <a:pt x="20" y="1057"/>
                  </a:lnTo>
                  <a:lnTo>
                    <a:pt x="27" y="1071"/>
                  </a:lnTo>
                  <a:lnTo>
                    <a:pt x="35" y="1084"/>
                  </a:lnTo>
                  <a:lnTo>
                    <a:pt x="43" y="1094"/>
                  </a:lnTo>
                  <a:lnTo>
                    <a:pt x="52" y="1103"/>
                  </a:lnTo>
                  <a:lnTo>
                    <a:pt x="62" y="1111"/>
                  </a:lnTo>
                  <a:lnTo>
                    <a:pt x="72" y="1117"/>
                  </a:lnTo>
                  <a:lnTo>
                    <a:pt x="82" y="1121"/>
                  </a:lnTo>
                  <a:lnTo>
                    <a:pt x="93" y="1125"/>
                  </a:lnTo>
                  <a:lnTo>
                    <a:pt x="102" y="1127"/>
                  </a:lnTo>
                  <a:lnTo>
                    <a:pt x="112" y="1127"/>
                  </a:lnTo>
                  <a:lnTo>
                    <a:pt x="116" y="1127"/>
                  </a:lnTo>
                  <a:lnTo>
                    <a:pt x="119" y="1125"/>
                  </a:lnTo>
                  <a:lnTo>
                    <a:pt x="122" y="1124"/>
                  </a:lnTo>
                  <a:lnTo>
                    <a:pt x="125" y="1121"/>
                  </a:lnTo>
                  <a:lnTo>
                    <a:pt x="129" y="1116"/>
                  </a:lnTo>
                  <a:lnTo>
                    <a:pt x="132" y="1109"/>
                  </a:lnTo>
                  <a:lnTo>
                    <a:pt x="134" y="1099"/>
                  </a:lnTo>
                  <a:lnTo>
                    <a:pt x="134" y="1089"/>
                  </a:lnTo>
                  <a:lnTo>
                    <a:pt x="134" y="1070"/>
                  </a:lnTo>
                  <a:lnTo>
                    <a:pt x="135" y="1048"/>
                  </a:lnTo>
                  <a:lnTo>
                    <a:pt x="137" y="1026"/>
                  </a:lnTo>
                  <a:lnTo>
                    <a:pt x="139" y="1001"/>
                  </a:lnTo>
                  <a:lnTo>
                    <a:pt x="145" y="948"/>
                  </a:lnTo>
                  <a:lnTo>
                    <a:pt x="154" y="891"/>
                  </a:lnTo>
                  <a:lnTo>
                    <a:pt x="165" y="829"/>
                  </a:lnTo>
                  <a:lnTo>
                    <a:pt x="177" y="764"/>
                  </a:lnTo>
                  <a:lnTo>
                    <a:pt x="191" y="696"/>
                  </a:lnTo>
                  <a:lnTo>
                    <a:pt x="205" y="628"/>
                  </a:lnTo>
                  <a:lnTo>
                    <a:pt x="222" y="559"/>
                  </a:lnTo>
                  <a:lnTo>
                    <a:pt x="237" y="492"/>
                  </a:lnTo>
                  <a:lnTo>
                    <a:pt x="253" y="425"/>
                  </a:lnTo>
                  <a:lnTo>
                    <a:pt x="270" y="361"/>
                  </a:lnTo>
                  <a:lnTo>
                    <a:pt x="286" y="301"/>
                  </a:lnTo>
                  <a:lnTo>
                    <a:pt x="301" y="245"/>
                  </a:lnTo>
                  <a:lnTo>
                    <a:pt x="316" y="195"/>
                  </a:lnTo>
                  <a:lnTo>
                    <a:pt x="329" y="150"/>
                  </a:lnTo>
                  <a:lnTo>
                    <a:pt x="333" y="136"/>
                  </a:lnTo>
                  <a:lnTo>
                    <a:pt x="336" y="123"/>
                  </a:lnTo>
                  <a:lnTo>
                    <a:pt x="338" y="110"/>
                  </a:lnTo>
                  <a:lnTo>
                    <a:pt x="339" y="98"/>
                  </a:lnTo>
                  <a:lnTo>
                    <a:pt x="340" y="88"/>
                  </a:lnTo>
                  <a:lnTo>
                    <a:pt x="339" y="79"/>
                  </a:lnTo>
                  <a:lnTo>
                    <a:pt x="337" y="70"/>
                  </a:lnTo>
                  <a:lnTo>
                    <a:pt x="334" y="62"/>
                  </a:lnTo>
                  <a:lnTo>
                    <a:pt x="331" y="55"/>
                  </a:lnTo>
                  <a:lnTo>
                    <a:pt x="326" y="48"/>
                  </a:lnTo>
                  <a:lnTo>
                    <a:pt x="321" y="42"/>
                  </a:lnTo>
                  <a:lnTo>
                    <a:pt x="315" y="37"/>
                  </a:lnTo>
                  <a:lnTo>
                    <a:pt x="307" y="31"/>
                  </a:lnTo>
                  <a:lnTo>
                    <a:pt x="300" y="27"/>
                  </a:lnTo>
                  <a:lnTo>
                    <a:pt x="292" y="22"/>
                  </a:lnTo>
                  <a:lnTo>
                    <a:pt x="283" y="17"/>
                  </a:lnTo>
                  <a:lnTo>
                    <a:pt x="266" y="9"/>
                  </a:lnTo>
                  <a:lnTo>
                    <a:pt x="248" y="4"/>
                  </a:lnTo>
                  <a:lnTo>
                    <a:pt x="233" y="1"/>
                  </a:lnTo>
                  <a:lnTo>
                    <a:pt x="21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2" name="Freeform 39"/>
            <p:cNvSpPr>
              <a:spLocks/>
            </p:cNvSpPr>
            <p:nvPr/>
          </p:nvSpPr>
          <p:spPr bwMode="auto">
            <a:xfrm>
              <a:off x="7003" y="607"/>
              <a:ext cx="58" cy="42"/>
            </a:xfrm>
            <a:custGeom>
              <a:avLst/>
              <a:gdLst>
                <a:gd name="T0" fmla="*/ 50 w 695"/>
                <a:gd name="T1" fmla="*/ 38 h 503"/>
                <a:gd name="T2" fmla="*/ 37 w 695"/>
                <a:gd name="T3" fmla="*/ 44 h 503"/>
                <a:gd name="T4" fmla="*/ 31 w 695"/>
                <a:gd name="T5" fmla="*/ 54 h 503"/>
                <a:gd name="T6" fmla="*/ 30 w 695"/>
                <a:gd name="T7" fmla="*/ 70 h 503"/>
                <a:gd name="T8" fmla="*/ 37 w 695"/>
                <a:gd name="T9" fmla="*/ 108 h 503"/>
                <a:gd name="T10" fmla="*/ 39 w 695"/>
                <a:gd name="T11" fmla="*/ 159 h 503"/>
                <a:gd name="T12" fmla="*/ 35 w 695"/>
                <a:gd name="T13" fmla="*/ 214 h 503"/>
                <a:gd name="T14" fmla="*/ 17 w 695"/>
                <a:gd name="T15" fmla="*/ 323 h 503"/>
                <a:gd name="T16" fmla="*/ 4 w 695"/>
                <a:gd name="T17" fmla="*/ 384 h 503"/>
                <a:gd name="T18" fmla="*/ 0 w 695"/>
                <a:gd name="T19" fmla="*/ 414 h 503"/>
                <a:gd name="T20" fmla="*/ 6 w 695"/>
                <a:gd name="T21" fmla="*/ 438 h 503"/>
                <a:gd name="T22" fmla="*/ 17 w 695"/>
                <a:gd name="T23" fmla="*/ 455 h 503"/>
                <a:gd name="T24" fmla="*/ 32 w 695"/>
                <a:gd name="T25" fmla="*/ 470 h 503"/>
                <a:gd name="T26" fmla="*/ 74 w 695"/>
                <a:gd name="T27" fmla="*/ 494 h 503"/>
                <a:gd name="T28" fmla="*/ 114 w 695"/>
                <a:gd name="T29" fmla="*/ 503 h 503"/>
                <a:gd name="T30" fmla="*/ 134 w 695"/>
                <a:gd name="T31" fmla="*/ 500 h 503"/>
                <a:gd name="T32" fmla="*/ 152 w 695"/>
                <a:gd name="T33" fmla="*/ 486 h 503"/>
                <a:gd name="T34" fmla="*/ 171 w 695"/>
                <a:gd name="T35" fmla="*/ 441 h 503"/>
                <a:gd name="T36" fmla="*/ 212 w 695"/>
                <a:gd name="T37" fmla="*/ 349 h 503"/>
                <a:gd name="T38" fmla="*/ 241 w 695"/>
                <a:gd name="T39" fmla="*/ 301 h 503"/>
                <a:gd name="T40" fmla="*/ 278 w 695"/>
                <a:gd name="T41" fmla="*/ 253 h 503"/>
                <a:gd name="T42" fmla="*/ 322 w 695"/>
                <a:gd name="T43" fmla="*/ 208 h 503"/>
                <a:gd name="T44" fmla="*/ 374 w 695"/>
                <a:gd name="T45" fmla="*/ 167 h 503"/>
                <a:gd name="T46" fmla="*/ 435 w 695"/>
                <a:gd name="T47" fmla="*/ 131 h 503"/>
                <a:gd name="T48" fmla="*/ 505 w 695"/>
                <a:gd name="T49" fmla="*/ 102 h 503"/>
                <a:gd name="T50" fmla="*/ 585 w 695"/>
                <a:gd name="T51" fmla="*/ 82 h 503"/>
                <a:gd name="T52" fmla="*/ 677 w 695"/>
                <a:gd name="T53" fmla="*/ 72 h 503"/>
                <a:gd name="T54" fmla="*/ 686 w 695"/>
                <a:gd name="T55" fmla="*/ 69 h 503"/>
                <a:gd name="T56" fmla="*/ 692 w 695"/>
                <a:gd name="T57" fmla="*/ 62 h 503"/>
                <a:gd name="T58" fmla="*/ 695 w 695"/>
                <a:gd name="T59" fmla="*/ 51 h 503"/>
                <a:gd name="T60" fmla="*/ 690 w 695"/>
                <a:gd name="T61" fmla="*/ 34 h 503"/>
                <a:gd name="T62" fmla="*/ 674 w 695"/>
                <a:gd name="T63" fmla="*/ 18 h 503"/>
                <a:gd name="T64" fmla="*/ 648 w 695"/>
                <a:gd name="T65" fmla="*/ 8 h 503"/>
                <a:gd name="T66" fmla="*/ 604 w 695"/>
                <a:gd name="T67" fmla="*/ 1 h 503"/>
                <a:gd name="T68" fmla="*/ 536 w 695"/>
                <a:gd name="T69" fmla="*/ 2 h 503"/>
                <a:gd name="T70" fmla="*/ 469 w 695"/>
                <a:gd name="T71" fmla="*/ 13 h 503"/>
                <a:gd name="T72" fmla="*/ 397 w 695"/>
                <a:gd name="T73" fmla="*/ 33 h 503"/>
                <a:gd name="T74" fmla="*/ 328 w 695"/>
                <a:gd name="T75" fmla="*/ 60 h 503"/>
                <a:gd name="T76" fmla="*/ 262 w 695"/>
                <a:gd name="T77" fmla="*/ 94 h 503"/>
                <a:gd name="T78" fmla="*/ 214 w 695"/>
                <a:gd name="T79" fmla="*/ 124 h 503"/>
                <a:gd name="T80" fmla="*/ 200 w 695"/>
                <a:gd name="T81" fmla="*/ 101 h 503"/>
                <a:gd name="T82" fmla="*/ 160 w 695"/>
                <a:gd name="T83" fmla="*/ 66 h 503"/>
                <a:gd name="T84" fmla="*/ 124 w 695"/>
                <a:gd name="T85" fmla="*/ 46 h 503"/>
                <a:gd name="T86" fmla="*/ 96 w 695"/>
                <a:gd name="T87" fmla="*/ 38 h 503"/>
                <a:gd name="T88" fmla="*/ 71 w 695"/>
                <a:gd name="T89" fmla="*/ 35 h 5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695" h="503">
                  <a:moveTo>
                    <a:pt x="71" y="35"/>
                  </a:moveTo>
                  <a:lnTo>
                    <a:pt x="61" y="36"/>
                  </a:lnTo>
                  <a:lnTo>
                    <a:pt x="50" y="38"/>
                  </a:lnTo>
                  <a:lnTo>
                    <a:pt x="45" y="39"/>
                  </a:lnTo>
                  <a:lnTo>
                    <a:pt x="41" y="42"/>
                  </a:lnTo>
                  <a:lnTo>
                    <a:pt x="37" y="44"/>
                  </a:lnTo>
                  <a:lnTo>
                    <a:pt x="34" y="48"/>
                  </a:lnTo>
                  <a:lnTo>
                    <a:pt x="32" y="51"/>
                  </a:lnTo>
                  <a:lnTo>
                    <a:pt x="31" y="54"/>
                  </a:lnTo>
                  <a:lnTo>
                    <a:pt x="30" y="58"/>
                  </a:lnTo>
                  <a:lnTo>
                    <a:pt x="29" y="61"/>
                  </a:lnTo>
                  <a:lnTo>
                    <a:pt x="30" y="70"/>
                  </a:lnTo>
                  <a:lnTo>
                    <a:pt x="32" y="81"/>
                  </a:lnTo>
                  <a:lnTo>
                    <a:pt x="35" y="94"/>
                  </a:lnTo>
                  <a:lnTo>
                    <a:pt x="37" y="108"/>
                  </a:lnTo>
                  <a:lnTo>
                    <a:pt x="39" y="125"/>
                  </a:lnTo>
                  <a:lnTo>
                    <a:pt x="39" y="141"/>
                  </a:lnTo>
                  <a:lnTo>
                    <a:pt x="39" y="159"/>
                  </a:lnTo>
                  <a:lnTo>
                    <a:pt x="38" y="177"/>
                  </a:lnTo>
                  <a:lnTo>
                    <a:pt x="37" y="195"/>
                  </a:lnTo>
                  <a:lnTo>
                    <a:pt x="35" y="214"/>
                  </a:lnTo>
                  <a:lnTo>
                    <a:pt x="29" y="252"/>
                  </a:lnTo>
                  <a:lnTo>
                    <a:pt x="23" y="288"/>
                  </a:lnTo>
                  <a:lnTo>
                    <a:pt x="17" y="323"/>
                  </a:lnTo>
                  <a:lnTo>
                    <a:pt x="10" y="353"/>
                  </a:lnTo>
                  <a:lnTo>
                    <a:pt x="7" y="370"/>
                  </a:lnTo>
                  <a:lnTo>
                    <a:pt x="4" y="384"/>
                  </a:lnTo>
                  <a:lnTo>
                    <a:pt x="1" y="395"/>
                  </a:lnTo>
                  <a:lnTo>
                    <a:pt x="0" y="405"/>
                  </a:lnTo>
                  <a:lnTo>
                    <a:pt x="0" y="414"/>
                  </a:lnTo>
                  <a:lnTo>
                    <a:pt x="1" y="424"/>
                  </a:lnTo>
                  <a:lnTo>
                    <a:pt x="4" y="431"/>
                  </a:lnTo>
                  <a:lnTo>
                    <a:pt x="6" y="438"/>
                  </a:lnTo>
                  <a:lnTo>
                    <a:pt x="9" y="444"/>
                  </a:lnTo>
                  <a:lnTo>
                    <a:pt x="13" y="450"/>
                  </a:lnTo>
                  <a:lnTo>
                    <a:pt x="17" y="455"/>
                  </a:lnTo>
                  <a:lnTo>
                    <a:pt x="22" y="460"/>
                  </a:lnTo>
                  <a:lnTo>
                    <a:pt x="27" y="464"/>
                  </a:lnTo>
                  <a:lnTo>
                    <a:pt x="32" y="470"/>
                  </a:lnTo>
                  <a:lnTo>
                    <a:pt x="45" y="478"/>
                  </a:lnTo>
                  <a:lnTo>
                    <a:pt x="60" y="486"/>
                  </a:lnTo>
                  <a:lnTo>
                    <a:pt x="74" y="494"/>
                  </a:lnTo>
                  <a:lnTo>
                    <a:pt x="87" y="499"/>
                  </a:lnTo>
                  <a:lnTo>
                    <a:pt x="101" y="502"/>
                  </a:lnTo>
                  <a:lnTo>
                    <a:pt x="114" y="503"/>
                  </a:lnTo>
                  <a:lnTo>
                    <a:pt x="121" y="503"/>
                  </a:lnTo>
                  <a:lnTo>
                    <a:pt x="127" y="502"/>
                  </a:lnTo>
                  <a:lnTo>
                    <a:pt x="134" y="500"/>
                  </a:lnTo>
                  <a:lnTo>
                    <a:pt x="140" y="496"/>
                  </a:lnTo>
                  <a:lnTo>
                    <a:pt x="146" y="492"/>
                  </a:lnTo>
                  <a:lnTo>
                    <a:pt x="152" y="486"/>
                  </a:lnTo>
                  <a:lnTo>
                    <a:pt x="158" y="478"/>
                  </a:lnTo>
                  <a:lnTo>
                    <a:pt x="161" y="469"/>
                  </a:lnTo>
                  <a:lnTo>
                    <a:pt x="171" y="441"/>
                  </a:lnTo>
                  <a:lnTo>
                    <a:pt x="182" y="411"/>
                  </a:lnTo>
                  <a:lnTo>
                    <a:pt x="195" y="381"/>
                  </a:lnTo>
                  <a:lnTo>
                    <a:pt x="212" y="349"/>
                  </a:lnTo>
                  <a:lnTo>
                    <a:pt x="221" y="333"/>
                  </a:lnTo>
                  <a:lnTo>
                    <a:pt x="231" y="316"/>
                  </a:lnTo>
                  <a:lnTo>
                    <a:pt x="241" y="301"/>
                  </a:lnTo>
                  <a:lnTo>
                    <a:pt x="253" y="285"/>
                  </a:lnTo>
                  <a:lnTo>
                    <a:pt x="265" y="270"/>
                  </a:lnTo>
                  <a:lnTo>
                    <a:pt x="278" y="253"/>
                  </a:lnTo>
                  <a:lnTo>
                    <a:pt x="292" y="238"/>
                  </a:lnTo>
                  <a:lnTo>
                    <a:pt x="306" y="223"/>
                  </a:lnTo>
                  <a:lnTo>
                    <a:pt x="322" y="208"/>
                  </a:lnTo>
                  <a:lnTo>
                    <a:pt x="338" y="194"/>
                  </a:lnTo>
                  <a:lnTo>
                    <a:pt x="355" y="181"/>
                  </a:lnTo>
                  <a:lnTo>
                    <a:pt x="374" y="167"/>
                  </a:lnTo>
                  <a:lnTo>
                    <a:pt x="393" y="154"/>
                  </a:lnTo>
                  <a:lnTo>
                    <a:pt x="414" y="142"/>
                  </a:lnTo>
                  <a:lnTo>
                    <a:pt x="435" y="131"/>
                  </a:lnTo>
                  <a:lnTo>
                    <a:pt x="457" y="120"/>
                  </a:lnTo>
                  <a:lnTo>
                    <a:pt x="480" y="111"/>
                  </a:lnTo>
                  <a:lnTo>
                    <a:pt x="505" y="102"/>
                  </a:lnTo>
                  <a:lnTo>
                    <a:pt x="531" y="94"/>
                  </a:lnTo>
                  <a:lnTo>
                    <a:pt x="557" y="88"/>
                  </a:lnTo>
                  <a:lnTo>
                    <a:pt x="585" y="82"/>
                  </a:lnTo>
                  <a:lnTo>
                    <a:pt x="614" y="78"/>
                  </a:lnTo>
                  <a:lnTo>
                    <a:pt x="645" y="75"/>
                  </a:lnTo>
                  <a:lnTo>
                    <a:pt x="677" y="72"/>
                  </a:lnTo>
                  <a:lnTo>
                    <a:pt x="680" y="72"/>
                  </a:lnTo>
                  <a:lnTo>
                    <a:pt x="683" y="70"/>
                  </a:lnTo>
                  <a:lnTo>
                    <a:pt x="686" y="69"/>
                  </a:lnTo>
                  <a:lnTo>
                    <a:pt x="688" y="67"/>
                  </a:lnTo>
                  <a:lnTo>
                    <a:pt x="691" y="65"/>
                  </a:lnTo>
                  <a:lnTo>
                    <a:pt x="692" y="62"/>
                  </a:lnTo>
                  <a:lnTo>
                    <a:pt x="694" y="59"/>
                  </a:lnTo>
                  <a:lnTo>
                    <a:pt x="694" y="56"/>
                  </a:lnTo>
                  <a:lnTo>
                    <a:pt x="695" y="51"/>
                  </a:lnTo>
                  <a:lnTo>
                    <a:pt x="694" y="45"/>
                  </a:lnTo>
                  <a:lnTo>
                    <a:pt x="693" y="40"/>
                  </a:lnTo>
                  <a:lnTo>
                    <a:pt x="690" y="34"/>
                  </a:lnTo>
                  <a:lnTo>
                    <a:pt x="686" y="29"/>
                  </a:lnTo>
                  <a:lnTo>
                    <a:pt x="681" y="24"/>
                  </a:lnTo>
                  <a:lnTo>
                    <a:pt x="674" y="18"/>
                  </a:lnTo>
                  <a:lnTo>
                    <a:pt x="667" y="14"/>
                  </a:lnTo>
                  <a:lnTo>
                    <a:pt x="657" y="11"/>
                  </a:lnTo>
                  <a:lnTo>
                    <a:pt x="648" y="8"/>
                  </a:lnTo>
                  <a:lnTo>
                    <a:pt x="638" y="6"/>
                  </a:lnTo>
                  <a:lnTo>
                    <a:pt x="628" y="4"/>
                  </a:lnTo>
                  <a:lnTo>
                    <a:pt x="604" y="1"/>
                  </a:lnTo>
                  <a:lnTo>
                    <a:pt x="579" y="0"/>
                  </a:lnTo>
                  <a:lnTo>
                    <a:pt x="558" y="0"/>
                  </a:lnTo>
                  <a:lnTo>
                    <a:pt x="536" y="2"/>
                  </a:lnTo>
                  <a:lnTo>
                    <a:pt x="515" y="5"/>
                  </a:lnTo>
                  <a:lnTo>
                    <a:pt x="491" y="8"/>
                  </a:lnTo>
                  <a:lnTo>
                    <a:pt x="469" y="13"/>
                  </a:lnTo>
                  <a:lnTo>
                    <a:pt x="445" y="19"/>
                  </a:lnTo>
                  <a:lnTo>
                    <a:pt x="422" y="26"/>
                  </a:lnTo>
                  <a:lnTo>
                    <a:pt x="397" y="33"/>
                  </a:lnTo>
                  <a:lnTo>
                    <a:pt x="374" y="41"/>
                  </a:lnTo>
                  <a:lnTo>
                    <a:pt x="350" y="50"/>
                  </a:lnTo>
                  <a:lnTo>
                    <a:pt x="328" y="60"/>
                  </a:lnTo>
                  <a:lnTo>
                    <a:pt x="305" y="70"/>
                  </a:lnTo>
                  <a:lnTo>
                    <a:pt x="283" y="82"/>
                  </a:lnTo>
                  <a:lnTo>
                    <a:pt x="262" y="94"/>
                  </a:lnTo>
                  <a:lnTo>
                    <a:pt x="240" y="106"/>
                  </a:lnTo>
                  <a:lnTo>
                    <a:pt x="221" y="119"/>
                  </a:lnTo>
                  <a:lnTo>
                    <a:pt x="214" y="124"/>
                  </a:lnTo>
                  <a:lnTo>
                    <a:pt x="212" y="116"/>
                  </a:lnTo>
                  <a:lnTo>
                    <a:pt x="209" y="110"/>
                  </a:lnTo>
                  <a:lnTo>
                    <a:pt x="200" y="101"/>
                  </a:lnTo>
                  <a:lnTo>
                    <a:pt x="190" y="91"/>
                  </a:lnTo>
                  <a:lnTo>
                    <a:pt x="176" y="79"/>
                  </a:lnTo>
                  <a:lnTo>
                    <a:pt x="160" y="66"/>
                  </a:lnTo>
                  <a:lnTo>
                    <a:pt x="142" y="55"/>
                  </a:lnTo>
                  <a:lnTo>
                    <a:pt x="133" y="50"/>
                  </a:lnTo>
                  <a:lnTo>
                    <a:pt x="124" y="46"/>
                  </a:lnTo>
                  <a:lnTo>
                    <a:pt x="114" y="42"/>
                  </a:lnTo>
                  <a:lnTo>
                    <a:pt x="104" y="40"/>
                  </a:lnTo>
                  <a:lnTo>
                    <a:pt x="96" y="38"/>
                  </a:lnTo>
                  <a:lnTo>
                    <a:pt x="87" y="36"/>
                  </a:lnTo>
                  <a:lnTo>
                    <a:pt x="79" y="36"/>
                  </a:lnTo>
                  <a:lnTo>
                    <a:pt x="71" y="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4" name="Freeform 40"/>
            <p:cNvSpPr>
              <a:spLocks/>
            </p:cNvSpPr>
            <p:nvPr/>
          </p:nvSpPr>
          <p:spPr bwMode="auto">
            <a:xfrm>
              <a:off x="6388" y="599"/>
              <a:ext cx="74" cy="49"/>
            </a:xfrm>
            <a:custGeom>
              <a:avLst/>
              <a:gdLst>
                <a:gd name="T0" fmla="*/ 144 w 883"/>
                <a:gd name="T1" fmla="*/ 3 h 595"/>
                <a:gd name="T2" fmla="*/ 125 w 883"/>
                <a:gd name="T3" fmla="*/ 13 h 595"/>
                <a:gd name="T4" fmla="*/ 100 w 883"/>
                <a:gd name="T5" fmla="*/ 49 h 595"/>
                <a:gd name="T6" fmla="*/ 55 w 883"/>
                <a:gd name="T7" fmla="*/ 183 h 595"/>
                <a:gd name="T8" fmla="*/ 10 w 883"/>
                <a:gd name="T9" fmla="*/ 382 h 595"/>
                <a:gd name="T10" fmla="*/ 0 w 883"/>
                <a:gd name="T11" fmla="*/ 465 h 595"/>
                <a:gd name="T12" fmla="*/ 7 w 883"/>
                <a:gd name="T13" fmla="*/ 503 h 595"/>
                <a:gd name="T14" fmla="*/ 25 w 883"/>
                <a:gd name="T15" fmla="*/ 532 h 595"/>
                <a:gd name="T16" fmla="*/ 77 w 883"/>
                <a:gd name="T17" fmla="*/ 571 h 595"/>
                <a:gd name="T18" fmla="*/ 122 w 883"/>
                <a:gd name="T19" fmla="*/ 590 h 595"/>
                <a:gd name="T20" fmla="*/ 164 w 883"/>
                <a:gd name="T21" fmla="*/ 595 h 595"/>
                <a:gd name="T22" fmla="*/ 201 w 883"/>
                <a:gd name="T23" fmla="*/ 585 h 595"/>
                <a:gd name="T24" fmla="*/ 234 w 883"/>
                <a:gd name="T25" fmla="*/ 555 h 595"/>
                <a:gd name="T26" fmla="*/ 295 w 883"/>
                <a:gd name="T27" fmla="*/ 487 h 595"/>
                <a:gd name="T28" fmla="*/ 404 w 883"/>
                <a:gd name="T29" fmla="*/ 369 h 595"/>
                <a:gd name="T30" fmla="*/ 491 w 883"/>
                <a:gd name="T31" fmla="*/ 296 h 595"/>
                <a:gd name="T32" fmla="*/ 514 w 883"/>
                <a:gd name="T33" fmla="*/ 299 h 595"/>
                <a:gd name="T34" fmla="*/ 534 w 883"/>
                <a:gd name="T35" fmla="*/ 336 h 595"/>
                <a:gd name="T36" fmla="*/ 568 w 883"/>
                <a:gd name="T37" fmla="*/ 405 h 595"/>
                <a:gd name="T38" fmla="*/ 605 w 883"/>
                <a:gd name="T39" fmla="*/ 459 h 595"/>
                <a:gd name="T40" fmla="*/ 644 w 883"/>
                <a:gd name="T41" fmla="*/ 500 h 595"/>
                <a:gd name="T42" fmla="*/ 693 w 883"/>
                <a:gd name="T43" fmla="*/ 535 h 595"/>
                <a:gd name="T44" fmla="*/ 767 w 883"/>
                <a:gd name="T45" fmla="*/ 561 h 595"/>
                <a:gd name="T46" fmla="*/ 828 w 883"/>
                <a:gd name="T47" fmla="*/ 565 h 595"/>
                <a:gd name="T48" fmla="*/ 868 w 883"/>
                <a:gd name="T49" fmla="*/ 555 h 595"/>
                <a:gd name="T50" fmla="*/ 883 w 883"/>
                <a:gd name="T51" fmla="*/ 533 h 595"/>
                <a:gd name="T52" fmla="*/ 880 w 883"/>
                <a:gd name="T53" fmla="*/ 518 h 595"/>
                <a:gd name="T54" fmla="*/ 868 w 883"/>
                <a:gd name="T55" fmla="*/ 512 h 595"/>
                <a:gd name="T56" fmla="*/ 840 w 883"/>
                <a:gd name="T57" fmla="*/ 510 h 595"/>
                <a:gd name="T58" fmla="*/ 808 w 883"/>
                <a:gd name="T59" fmla="*/ 501 h 595"/>
                <a:gd name="T60" fmla="*/ 781 w 883"/>
                <a:gd name="T61" fmla="*/ 483 h 595"/>
                <a:gd name="T62" fmla="*/ 751 w 883"/>
                <a:gd name="T63" fmla="*/ 440 h 595"/>
                <a:gd name="T64" fmla="*/ 722 w 883"/>
                <a:gd name="T65" fmla="*/ 358 h 595"/>
                <a:gd name="T66" fmla="*/ 694 w 883"/>
                <a:gd name="T67" fmla="*/ 231 h 595"/>
                <a:gd name="T68" fmla="*/ 679 w 883"/>
                <a:gd name="T69" fmla="*/ 197 h 595"/>
                <a:gd name="T70" fmla="*/ 655 w 883"/>
                <a:gd name="T71" fmla="*/ 168 h 595"/>
                <a:gd name="T72" fmla="*/ 622 w 883"/>
                <a:gd name="T73" fmla="*/ 145 h 595"/>
                <a:gd name="T74" fmla="*/ 580 w 883"/>
                <a:gd name="T75" fmla="*/ 127 h 595"/>
                <a:gd name="T76" fmla="*/ 537 w 883"/>
                <a:gd name="T77" fmla="*/ 122 h 595"/>
                <a:gd name="T78" fmla="*/ 494 w 883"/>
                <a:gd name="T79" fmla="*/ 140 h 595"/>
                <a:gd name="T80" fmla="*/ 409 w 883"/>
                <a:gd name="T81" fmla="*/ 209 h 595"/>
                <a:gd name="T82" fmla="*/ 308 w 883"/>
                <a:gd name="T83" fmla="*/ 309 h 595"/>
                <a:gd name="T84" fmla="*/ 207 w 883"/>
                <a:gd name="T85" fmla="*/ 410 h 595"/>
                <a:gd name="T86" fmla="*/ 179 w 883"/>
                <a:gd name="T87" fmla="*/ 427 h 595"/>
                <a:gd name="T88" fmla="*/ 201 w 883"/>
                <a:gd name="T89" fmla="*/ 322 h 595"/>
                <a:gd name="T90" fmla="*/ 255 w 883"/>
                <a:gd name="T91" fmla="*/ 149 h 595"/>
                <a:gd name="T92" fmla="*/ 277 w 883"/>
                <a:gd name="T93" fmla="*/ 89 h 595"/>
                <a:gd name="T94" fmla="*/ 276 w 883"/>
                <a:gd name="T95" fmla="*/ 67 h 595"/>
                <a:gd name="T96" fmla="*/ 261 w 883"/>
                <a:gd name="T97" fmla="*/ 42 h 595"/>
                <a:gd name="T98" fmla="*/ 226 w 883"/>
                <a:gd name="T99" fmla="*/ 18 h 595"/>
                <a:gd name="T100" fmla="*/ 174 w 883"/>
                <a:gd name="T101" fmla="*/ 1 h 5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3" h="595">
                  <a:moveTo>
                    <a:pt x="162" y="0"/>
                  </a:moveTo>
                  <a:lnTo>
                    <a:pt x="156" y="0"/>
                  </a:lnTo>
                  <a:lnTo>
                    <a:pt x="150" y="1"/>
                  </a:lnTo>
                  <a:lnTo>
                    <a:pt x="144" y="3"/>
                  </a:lnTo>
                  <a:lnTo>
                    <a:pt x="139" y="4"/>
                  </a:lnTo>
                  <a:lnTo>
                    <a:pt x="134" y="7"/>
                  </a:lnTo>
                  <a:lnTo>
                    <a:pt x="129" y="10"/>
                  </a:lnTo>
                  <a:lnTo>
                    <a:pt x="125" y="13"/>
                  </a:lnTo>
                  <a:lnTo>
                    <a:pt x="121" y="17"/>
                  </a:lnTo>
                  <a:lnTo>
                    <a:pt x="113" y="26"/>
                  </a:lnTo>
                  <a:lnTo>
                    <a:pt x="106" y="37"/>
                  </a:lnTo>
                  <a:lnTo>
                    <a:pt x="100" y="49"/>
                  </a:lnTo>
                  <a:lnTo>
                    <a:pt x="94" y="63"/>
                  </a:lnTo>
                  <a:lnTo>
                    <a:pt x="82" y="97"/>
                  </a:lnTo>
                  <a:lnTo>
                    <a:pt x="68" y="137"/>
                  </a:lnTo>
                  <a:lnTo>
                    <a:pt x="55" y="183"/>
                  </a:lnTo>
                  <a:lnTo>
                    <a:pt x="43" y="232"/>
                  </a:lnTo>
                  <a:lnTo>
                    <a:pt x="31" y="282"/>
                  </a:lnTo>
                  <a:lnTo>
                    <a:pt x="19" y="333"/>
                  </a:lnTo>
                  <a:lnTo>
                    <a:pt x="10" y="382"/>
                  </a:lnTo>
                  <a:lnTo>
                    <a:pt x="3" y="429"/>
                  </a:lnTo>
                  <a:lnTo>
                    <a:pt x="1" y="442"/>
                  </a:lnTo>
                  <a:lnTo>
                    <a:pt x="0" y="454"/>
                  </a:lnTo>
                  <a:lnTo>
                    <a:pt x="0" y="465"/>
                  </a:lnTo>
                  <a:lnTo>
                    <a:pt x="1" y="477"/>
                  </a:lnTo>
                  <a:lnTo>
                    <a:pt x="2" y="486"/>
                  </a:lnTo>
                  <a:lnTo>
                    <a:pt x="4" y="495"/>
                  </a:lnTo>
                  <a:lnTo>
                    <a:pt x="7" y="503"/>
                  </a:lnTo>
                  <a:lnTo>
                    <a:pt x="10" y="511"/>
                  </a:lnTo>
                  <a:lnTo>
                    <a:pt x="14" y="518"/>
                  </a:lnTo>
                  <a:lnTo>
                    <a:pt x="19" y="526"/>
                  </a:lnTo>
                  <a:lnTo>
                    <a:pt x="25" y="532"/>
                  </a:lnTo>
                  <a:lnTo>
                    <a:pt x="32" y="539"/>
                  </a:lnTo>
                  <a:lnTo>
                    <a:pt x="47" y="551"/>
                  </a:lnTo>
                  <a:lnTo>
                    <a:pt x="65" y="564"/>
                  </a:lnTo>
                  <a:lnTo>
                    <a:pt x="77" y="571"/>
                  </a:lnTo>
                  <a:lnTo>
                    <a:pt x="89" y="577"/>
                  </a:lnTo>
                  <a:lnTo>
                    <a:pt x="100" y="582"/>
                  </a:lnTo>
                  <a:lnTo>
                    <a:pt x="111" y="587"/>
                  </a:lnTo>
                  <a:lnTo>
                    <a:pt x="122" y="590"/>
                  </a:lnTo>
                  <a:lnTo>
                    <a:pt x="133" y="592"/>
                  </a:lnTo>
                  <a:lnTo>
                    <a:pt x="144" y="594"/>
                  </a:lnTo>
                  <a:lnTo>
                    <a:pt x="154" y="595"/>
                  </a:lnTo>
                  <a:lnTo>
                    <a:pt x="164" y="595"/>
                  </a:lnTo>
                  <a:lnTo>
                    <a:pt x="174" y="593"/>
                  </a:lnTo>
                  <a:lnTo>
                    <a:pt x="184" y="591"/>
                  </a:lnTo>
                  <a:lnTo>
                    <a:pt x="192" y="589"/>
                  </a:lnTo>
                  <a:lnTo>
                    <a:pt x="201" y="585"/>
                  </a:lnTo>
                  <a:lnTo>
                    <a:pt x="208" y="580"/>
                  </a:lnTo>
                  <a:lnTo>
                    <a:pt x="216" y="575"/>
                  </a:lnTo>
                  <a:lnTo>
                    <a:pt x="222" y="567"/>
                  </a:lnTo>
                  <a:lnTo>
                    <a:pt x="234" y="555"/>
                  </a:lnTo>
                  <a:lnTo>
                    <a:pt x="245" y="542"/>
                  </a:lnTo>
                  <a:lnTo>
                    <a:pt x="257" y="530"/>
                  </a:lnTo>
                  <a:lnTo>
                    <a:pt x="268" y="516"/>
                  </a:lnTo>
                  <a:lnTo>
                    <a:pt x="295" y="487"/>
                  </a:lnTo>
                  <a:lnTo>
                    <a:pt x="321" y="456"/>
                  </a:lnTo>
                  <a:lnTo>
                    <a:pt x="349" y="427"/>
                  </a:lnTo>
                  <a:lnTo>
                    <a:pt x="376" y="397"/>
                  </a:lnTo>
                  <a:lnTo>
                    <a:pt x="404" y="369"/>
                  </a:lnTo>
                  <a:lnTo>
                    <a:pt x="431" y="343"/>
                  </a:lnTo>
                  <a:lnTo>
                    <a:pt x="458" y="320"/>
                  </a:lnTo>
                  <a:lnTo>
                    <a:pt x="484" y="300"/>
                  </a:lnTo>
                  <a:lnTo>
                    <a:pt x="491" y="296"/>
                  </a:lnTo>
                  <a:lnTo>
                    <a:pt x="497" y="295"/>
                  </a:lnTo>
                  <a:lnTo>
                    <a:pt x="503" y="295"/>
                  </a:lnTo>
                  <a:lnTo>
                    <a:pt x="509" y="296"/>
                  </a:lnTo>
                  <a:lnTo>
                    <a:pt x="514" y="299"/>
                  </a:lnTo>
                  <a:lnTo>
                    <a:pt x="519" y="303"/>
                  </a:lnTo>
                  <a:lnTo>
                    <a:pt x="523" y="309"/>
                  </a:lnTo>
                  <a:lnTo>
                    <a:pt x="527" y="316"/>
                  </a:lnTo>
                  <a:lnTo>
                    <a:pt x="534" y="336"/>
                  </a:lnTo>
                  <a:lnTo>
                    <a:pt x="543" y="355"/>
                  </a:lnTo>
                  <a:lnTo>
                    <a:pt x="551" y="372"/>
                  </a:lnTo>
                  <a:lnTo>
                    <a:pt x="560" y="390"/>
                  </a:lnTo>
                  <a:lnTo>
                    <a:pt x="568" y="405"/>
                  </a:lnTo>
                  <a:lnTo>
                    <a:pt x="577" y="420"/>
                  </a:lnTo>
                  <a:lnTo>
                    <a:pt x="586" y="434"/>
                  </a:lnTo>
                  <a:lnTo>
                    <a:pt x="596" y="447"/>
                  </a:lnTo>
                  <a:lnTo>
                    <a:pt x="605" y="459"/>
                  </a:lnTo>
                  <a:lnTo>
                    <a:pt x="615" y="470"/>
                  </a:lnTo>
                  <a:lnTo>
                    <a:pt x="624" y="481"/>
                  </a:lnTo>
                  <a:lnTo>
                    <a:pt x="634" y="491"/>
                  </a:lnTo>
                  <a:lnTo>
                    <a:pt x="644" y="500"/>
                  </a:lnTo>
                  <a:lnTo>
                    <a:pt x="654" y="508"/>
                  </a:lnTo>
                  <a:lnTo>
                    <a:pt x="663" y="515"/>
                  </a:lnTo>
                  <a:lnTo>
                    <a:pt x="673" y="523"/>
                  </a:lnTo>
                  <a:lnTo>
                    <a:pt x="693" y="535"/>
                  </a:lnTo>
                  <a:lnTo>
                    <a:pt x="712" y="545"/>
                  </a:lnTo>
                  <a:lnTo>
                    <a:pt x="731" y="552"/>
                  </a:lnTo>
                  <a:lnTo>
                    <a:pt x="749" y="558"/>
                  </a:lnTo>
                  <a:lnTo>
                    <a:pt x="767" y="561"/>
                  </a:lnTo>
                  <a:lnTo>
                    <a:pt x="783" y="564"/>
                  </a:lnTo>
                  <a:lnTo>
                    <a:pt x="799" y="565"/>
                  </a:lnTo>
                  <a:lnTo>
                    <a:pt x="813" y="566"/>
                  </a:lnTo>
                  <a:lnTo>
                    <a:pt x="828" y="565"/>
                  </a:lnTo>
                  <a:lnTo>
                    <a:pt x="843" y="564"/>
                  </a:lnTo>
                  <a:lnTo>
                    <a:pt x="853" y="562"/>
                  </a:lnTo>
                  <a:lnTo>
                    <a:pt x="861" y="559"/>
                  </a:lnTo>
                  <a:lnTo>
                    <a:pt x="868" y="555"/>
                  </a:lnTo>
                  <a:lnTo>
                    <a:pt x="874" y="550"/>
                  </a:lnTo>
                  <a:lnTo>
                    <a:pt x="878" y="545"/>
                  </a:lnTo>
                  <a:lnTo>
                    <a:pt x="881" y="539"/>
                  </a:lnTo>
                  <a:lnTo>
                    <a:pt x="883" y="533"/>
                  </a:lnTo>
                  <a:lnTo>
                    <a:pt x="883" y="528"/>
                  </a:lnTo>
                  <a:lnTo>
                    <a:pt x="883" y="524"/>
                  </a:lnTo>
                  <a:lnTo>
                    <a:pt x="882" y="520"/>
                  </a:lnTo>
                  <a:lnTo>
                    <a:pt x="880" y="518"/>
                  </a:lnTo>
                  <a:lnTo>
                    <a:pt x="878" y="515"/>
                  </a:lnTo>
                  <a:lnTo>
                    <a:pt x="875" y="514"/>
                  </a:lnTo>
                  <a:lnTo>
                    <a:pt x="872" y="512"/>
                  </a:lnTo>
                  <a:lnTo>
                    <a:pt x="868" y="512"/>
                  </a:lnTo>
                  <a:lnTo>
                    <a:pt x="864" y="511"/>
                  </a:lnTo>
                  <a:lnTo>
                    <a:pt x="860" y="511"/>
                  </a:lnTo>
                  <a:lnTo>
                    <a:pt x="851" y="511"/>
                  </a:lnTo>
                  <a:lnTo>
                    <a:pt x="840" y="510"/>
                  </a:lnTo>
                  <a:lnTo>
                    <a:pt x="832" y="509"/>
                  </a:lnTo>
                  <a:lnTo>
                    <a:pt x="823" y="507"/>
                  </a:lnTo>
                  <a:lnTo>
                    <a:pt x="815" y="504"/>
                  </a:lnTo>
                  <a:lnTo>
                    <a:pt x="808" y="501"/>
                  </a:lnTo>
                  <a:lnTo>
                    <a:pt x="801" y="497"/>
                  </a:lnTo>
                  <a:lnTo>
                    <a:pt x="794" y="493"/>
                  </a:lnTo>
                  <a:lnTo>
                    <a:pt x="787" y="488"/>
                  </a:lnTo>
                  <a:lnTo>
                    <a:pt x="781" y="483"/>
                  </a:lnTo>
                  <a:lnTo>
                    <a:pt x="775" y="477"/>
                  </a:lnTo>
                  <a:lnTo>
                    <a:pt x="770" y="469"/>
                  </a:lnTo>
                  <a:lnTo>
                    <a:pt x="760" y="455"/>
                  </a:lnTo>
                  <a:lnTo>
                    <a:pt x="751" y="440"/>
                  </a:lnTo>
                  <a:lnTo>
                    <a:pt x="743" y="421"/>
                  </a:lnTo>
                  <a:lnTo>
                    <a:pt x="735" y="402"/>
                  </a:lnTo>
                  <a:lnTo>
                    <a:pt x="728" y="381"/>
                  </a:lnTo>
                  <a:lnTo>
                    <a:pt x="722" y="358"/>
                  </a:lnTo>
                  <a:lnTo>
                    <a:pt x="711" y="309"/>
                  </a:lnTo>
                  <a:lnTo>
                    <a:pt x="700" y="255"/>
                  </a:lnTo>
                  <a:lnTo>
                    <a:pt x="697" y="240"/>
                  </a:lnTo>
                  <a:lnTo>
                    <a:pt x="694" y="231"/>
                  </a:lnTo>
                  <a:lnTo>
                    <a:pt x="692" y="222"/>
                  </a:lnTo>
                  <a:lnTo>
                    <a:pt x="687" y="213"/>
                  </a:lnTo>
                  <a:lnTo>
                    <a:pt x="683" y="205"/>
                  </a:lnTo>
                  <a:lnTo>
                    <a:pt x="679" y="197"/>
                  </a:lnTo>
                  <a:lnTo>
                    <a:pt x="674" y="189"/>
                  </a:lnTo>
                  <a:lnTo>
                    <a:pt x="668" y="182"/>
                  </a:lnTo>
                  <a:lnTo>
                    <a:pt x="662" y="174"/>
                  </a:lnTo>
                  <a:lnTo>
                    <a:pt x="655" y="168"/>
                  </a:lnTo>
                  <a:lnTo>
                    <a:pt x="648" y="161"/>
                  </a:lnTo>
                  <a:lnTo>
                    <a:pt x="639" y="155"/>
                  </a:lnTo>
                  <a:lnTo>
                    <a:pt x="631" y="150"/>
                  </a:lnTo>
                  <a:lnTo>
                    <a:pt x="622" y="145"/>
                  </a:lnTo>
                  <a:lnTo>
                    <a:pt x="613" y="140"/>
                  </a:lnTo>
                  <a:lnTo>
                    <a:pt x="603" y="135"/>
                  </a:lnTo>
                  <a:lnTo>
                    <a:pt x="592" y="131"/>
                  </a:lnTo>
                  <a:lnTo>
                    <a:pt x="580" y="127"/>
                  </a:lnTo>
                  <a:lnTo>
                    <a:pt x="569" y="124"/>
                  </a:lnTo>
                  <a:lnTo>
                    <a:pt x="559" y="122"/>
                  </a:lnTo>
                  <a:lnTo>
                    <a:pt x="549" y="121"/>
                  </a:lnTo>
                  <a:lnTo>
                    <a:pt x="537" y="122"/>
                  </a:lnTo>
                  <a:lnTo>
                    <a:pt x="527" y="124"/>
                  </a:lnTo>
                  <a:lnTo>
                    <a:pt x="518" y="128"/>
                  </a:lnTo>
                  <a:lnTo>
                    <a:pt x="510" y="131"/>
                  </a:lnTo>
                  <a:lnTo>
                    <a:pt x="494" y="140"/>
                  </a:lnTo>
                  <a:lnTo>
                    <a:pt x="478" y="150"/>
                  </a:lnTo>
                  <a:lnTo>
                    <a:pt x="457" y="167"/>
                  </a:lnTo>
                  <a:lnTo>
                    <a:pt x="433" y="187"/>
                  </a:lnTo>
                  <a:lnTo>
                    <a:pt x="409" y="209"/>
                  </a:lnTo>
                  <a:lnTo>
                    <a:pt x="383" y="233"/>
                  </a:lnTo>
                  <a:lnTo>
                    <a:pt x="358" y="258"/>
                  </a:lnTo>
                  <a:lnTo>
                    <a:pt x="332" y="284"/>
                  </a:lnTo>
                  <a:lnTo>
                    <a:pt x="308" y="309"/>
                  </a:lnTo>
                  <a:lnTo>
                    <a:pt x="284" y="334"/>
                  </a:lnTo>
                  <a:lnTo>
                    <a:pt x="246" y="372"/>
                  </a:lnTo>
                  <a:lnTo>
                    <a:pt x="218" y="400"/>
                  </a:lnTo>
                  <a:lnTo>
                    <a:pt x="207" y="410"/>
                  </a:lnTo>
                  <a:lnTo>
                    <a:pt x="199" y="417"/>
                  </a:lnTo>
                  <a:lnTo>
                    <a:pt x="192" y="423"/>
                  </a:lnTo>
                  <a:lnTo>
                    <a:pt x="188" y="425"/>
                  </a:lnTo>
                  <a:lnTo>
                    <a:pt x="179" y="427"/>
                  </a:lnTo>
                  <a:lnTo>
                    <a:pt x="180" y="417"/>
                  </a:lnTo>
                  <a:lnTo>
                    <a:pt x="185" y="392"/>
                  </a:lnTo>
                  <a:lnTo>
                    <a:pt x="192" y="360"/>
                  </a:lnTo>
                  <a:lnTo>
                    <a:pt x="201" y="322"/>
                  </a:lnTo>
                  <a:lnTo>
                    <a:pt x="211" y="283"/>
                  </a:lnTo>
                  <a:lnTo>
                    <a:pt x="224" y="239"/>
                  </a:lnTo>
                  <a:lnTo>
                    <a:pt x="239" y="194"/>
                  </a:lnTo>
                  <a:lnTo>
                    <a:pt x="255" y="149"/>
                  </a:lnTo>
                  <a:lnTo>
                    <a:pt x="272" y="105"/>
                  </a:lnTo>
                  <a:lnTo>
                    <a:pt x="275" y="100"/>
                  </a:lnTo>
                  <a:lnTo>
                    <a:pt x="276" y="94"/>
                  </a:lnTo>
                  <a:lnTo>
                    <a:pt x="277" y="89"/>
                  </a:lnTo>
                  <a:lnTo>
                    <a:pt x="278" y="84"/>
                  </a:lnTo>
                  <a:lnTo>
                    <a:pt x="278" y="78"/>
                  </a:lnTo>
                  <a:lnTo>
                    <a:pt x="277" y="72"/>
                  </a:lnTo>
                  <a:lnTo>
                    <a:pt x="276" y="67"/>
                  </a:lnTo>
                  <a:lnTo>
                    <a:pt x="274" y="62"/>
                  </a:lnTo>
                  <a:lnTo>
                    <a:pt x="271" y="55"/>
                  </a:lnTo>
                  <a:lnTo>
                    <a:pt x="266" y="48"/>
                  </a:lnTo>
                  <a:lnTo>
                    <a:pt x="261" y="42"/>
                  </a:lnTo>
                  <a:lnTo>
                    <a:pt x="254" y="36"/>
                  </a:lnTo>
                  <a:lnTo>
                    <a:pt x="246" y="30"/>
                  </a:lnTo>
                  <a:lnTo>
                    <a:pt x="237" y="23"/>
                  </a:lnTo>
                  <a:lnTo>
                    <a:pt x="226" y="18"/>
                  </a:lnTo>
                  <a:lnTo>
                    <a:pt x="215" y="13"/>
                  </a:lnTo>
                  <a:lnTo>
                    <a:pt x="201" y="7"/>
                  </a:lnTo>
                  <a:lnTo>
                    <a:pt x="187" y="3"/>
                  </a:lnTo>
                  <a:lnTo>
                    <a:pt x="174" y="1"/>
                  </a:lnTo>
                  <a:lnTo>
                    <a:pt x="16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5" name="Freeform 41"/>
            <p:cNvSpPr>
              <a:spLocks/>
            </p:cNvSpPr>
            <p:nvPr/>
          </p:nvSpPr>
          <p:spPr bwMode="auto">
            <a:xfrm>
              <a:off x="6666" y="603"/>
              <a:ext cx="60" cy="44"/>
            </a:xfrm>
            <a:custGeom>
              <a:avLst/>
              <a:gdLst>
                <a:gd name="T0" fmla="*/ 518 w 721"/>
                <a:gd name="T1" fmla="*/ 321 h 522"/>
                <a:gd name="T2" fmla="*/ 536 w 721"/>
                <a:gd name="T3" fmla="*/ 387 h 522"/>
                <a:gd name="T4" fmla="*/ 575 w 721"/>
                <a:gd name="T5" fmla="*/ 455 h 522"/>
                <a:gd name="T6" fmla="*/ 622 w 721"/>
                <a:gd name="T7" fmla="*/ 498 h 522"/>
                <a:gd name="T8" fmla="*/ 664 w 721"/>
                <a:gd name="T9" fmla="*/ 519 h 522"/>
                <a:gd name="T10" fmla="*/ 699 w 721"/>
                <a:gd name="T11" fmla="*/ 522 h 522"/>
                <a:gd name="T12" fmla="*/ 719 w 721"/>
                <a:gd name="T13" fmla="*/ 510 h 522"/>
                <a:gd name="T14" fmla="*/ 717 w 721"/>
                <a:gd name="T15" fmla="*/ 488 h 522"/>
                <a:gd name="T16" fmla="*/ 698 w 721"/>
                <a:gd name="T17" fmla="*/ 444 h 522"/>
                <a:gd name="T18" fmla="*/ 682 w 721"/>
                <a:gd name="T19" fmla="*/ 342 h 522"/>
                <a:gd name="T20" fmla="*/ 685 w 721"/>
                <a:gd name="T21" fmla="*/ 242 h 522"/>
                <a:gd name="T22" fmla="*/ 697 w 721"/>
                <a:gd name="T23" fmla="*/ 155 h 522"/>
                <a:gd name="T24" fmla="*/ 699 w 721"/>
                <a:gd name="T25" fmla="*/ 112 h 522"/>
                <a:gd name="T26" fmla="*/ 687 w 721"/>
                <a:gd name="T27" fmla="*/ 82 h 522"/>
                <a:gd name="T28" fmla="*/ 664 w 721"/>
                <a:gd name="T29" fmla="*/ 59 h 522"/>
                <a:gd name="T30" fmla="*/ 622 w 721"/>
                <a:gd name="T31" fmla="*/ 34 h 522"/>
                <a:gd name="T32" fmla="*/ 574 w 721"/>
                <a:gd name="T33" fmla="*/ 25 h 522"/>
                <a:gd name="T34" fmla="*/ 553 w 721"/>
                <a:gd name="T35" fmla="*/ 38 h 522"/>
                <a:gd name="T36" fmla="*/ 510 w 721"/>
                <a:gd name="T37" fmla="*/ 116 h 522"/>
                <a:gd name="T38" fmla="*/ 432 w 721"/>
                <a:gd name="T39" fmla="*/ 216 h 522"/>
                <a:gd name="T40" fmla="*/ 343 w 721"/>
                <a:gd name="T41" fmla="*/ 300 h 522"/>
                <a:gd name="T42" fmla="*/ 291 w 721"/>
                <a:gd name="T43" fmla="*/ 334 h 522"/>
                <a:gd name="T44" fmla="*/ 254 w 721"/>
                <a:gd name="T45" fmla="*/ 345 h 522"/>
                <a:gd name="T46" fmla="*/ 222 w 721"/>
                <a:gd name="T47" fmla="*/ 342 h 522"/>
                <a:gd name="T48" fmla="*/ 197 w 721"/>
                <a:gd name="T49" fmla="*/ 326 h 522"/>
                <a:gd name="T50" fmla="*/ 183 w 721"/>
                <a:gd name="T51" fmla="*/ 290 h 522"/>
                <a:gd name="T52" fmla="*/ 183 w 721"/>
                <a:gd name="T53" fmla="*/ 242 h 522"/>
                <a:gd name="T54" fmla="*/ 195 w 721"/>
                <a:gd name="T55" fmla="*/ 187 h 522"/>
                <a:gd name="T56" fmla="*/ 225 w 721"/>
                <a:gd name="T57" fmla="*/ 111 h 522"/>
                <a:gd name="T58" fmla="*/ 231 w 721"/>
                <a:gd name="T59" fmla="*/ 83 h 522"/>
                <a:gd name="T60" fmla="*/ 225 w 721"/>
                <a:gd name="T61" fmla="*/ 58 h 522"/>
                <a:gd name="T62" fmla="*/ 205 w 721"/>
                <a:gd name="T63" fmla="*/ 36 h 522"/>
                <a:gd name="T64" fmla="*/ 163 w 721"/>
                <a:gd name="T65" fmla="*/ 12 h 522"/>
                <a:gd name="T66" fmla="*/ 123 w 721"/>
                <a:gd name="T67" fmla="*/ 1 h 522"/>
                <a:gd name="T68" fmla="*/ 91 w 721"/>
                <a:gd name="T69" fmla="*/ 5 h 522"/>
                <a:gd name="T70" fmla="*/ 68 w 721"/>
                <a:gd name="T71" fmla="*/ 26 h 522"/>
                <a:gd name="T72" fmla="*/ 42 w 721"/>
                <a:gd name="T73" fmla="*/ 90 h 522"/>
                <a:gd name="T74" fmla="*/ 9 w 721"/>
                <a:gd name="T75" fmla="*/ 214 h 522"/>
                <a:gd name="T76" fmla="*/ 0 w 721"/>
                <a:gd name="T77" fmla="*/ 279 h 522"/>
                <a:gd name="T78" fmla="*/ 5 w 721"/>
                <a:gd name="T79" fmla="*/ 313 h 522"/>
                <a:gd name="T80" fmla="*/ 34 w 721"/>
                <a:gd name="T81" fmla="*/ 375 h 522"/>
                <a:gd name="T82" fmla="*/ 73 w 721"/>
                <a:gd name="T83" fmla="*/ 418 h 522"/>
                <a:gd name="T84" fmla="*/ 112 w 721"/>
                <a:gd name="T85" fmla="*/ 446 h 522"/>
                <a:gd name="T86" fmla="*/ 155 w 721"/>
                <a:gd name="T87" fmla="*/ 466 h 522"/>
                <a:gd name="T88" fmla="*/ 198 w 721"/>
                <a:gd name="T89" fmla="*/ 475 h 522"/>
                <a:gd name="T90" fmla="*/ 251 w 721"/>
                <a:gd name="T91" fmla="*/ 469 h 522"/>
                <a:gd name="T92" fmla="*/ 316 w 721"/>
                <a:gd name="T93" fmla="*/ 440 h 522"/>
                <a:gd name="T94" fmla="*/ 394 w 721"/>
                <a:gd name="T95" fmla="*/ 388 h 522"/>
                <a:gd name="T96" fmla="*/ 483 w 721"/>
                <a:gd name="T97" fmla="*/ 313 h 5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721" h="522">
                  <a:moveTo>
                    <a:pt x="515" y="282"/>
                  </a:moveTo>
                  <a:lnTo>
                    <a:pt x="516" y="294"/>
                  </a:lnTo>
                  <a:lnTo>
                    <a:pt x="516" y="307"/>
                  </a:lnTo>
                  <a:lnTo>
                    <a:pt x="518" y="321"/>
                  </a:lnTo>
                  <a:lnTo>
                    <a:pt x="520" y="332"/>
                  </a:lnTo>
                  <a:lnTo>
                    <a:pt x="522" y="344"/>
                  </a:lnTo>
                  <a:lnTo>
                    <a:pt x="528" y="367"/>
                  </a:lnTo>
                  <a:lnTo>
                    <a:pt x="536" y="387"/>
                  </a:lnTo>
                  <a:lnTo>
                    <a:pt x="544" y="406"/>
                  </a:lnTo>
                  <a:lnTo>
                    <a:pt x="553" y="424"/>
                  </a:lnTo>
                  <a:lnTo>
                    <a:pt x="564" y="440"/>
                  </a:lnTo>
                  <a:lnTo>
                    <a:pt x="575" y="455"/>
                  </a:lnTo>
                  <a:lnTo>
                    <a:pt x="587" y="468"/>
                  </a:lnTo>
                  <a:lnTo>
                    <a:pt x="599" y="480"/>
                  </a:lnTo>
                  <a:lnTo>
                    <a:pt x="610" y="490"/>
                  </a:lnTo>
                  <a:lnTo>
                    <a:pt x="622" y="498"/>
                  </a:lnTo>
                  <a:lnTo>
                    <a:pt x="634" y="505"/>
                  </a:lnTo>
                  <a:lnTo>
                    <a:pt x="645" y="511"/>
                  </a:lnTo>
                  <a:lnTo>
                    <a:pt x="655" y="516"/>
                  </a:lnTo>
                  <a:lnTo>
                    <a:pt x="664" y="519"/>
                  </a:lnTo>
                  <a:lnTo>
                    <a:pt x="673" y="521"/>
                  </a:lnTo>
                  <a:lnTo>
                    <a:pt x="683" y="522"/>
                  </a:lnTo>
                  <a:lnTo>
                    <a:pt x="692" y="522"/>
                  </a:lnTo>
                  <a:lnTo>
                    <a:pt x="699" y="522"/>
                  </a:lnTo>
                  <a:lnTo>
                    <a:pt x="706" y="520"/>
                  </a:lnTo>
                  <a:lnTo>
                    <a:pt x="712" y="518"/>
                  </a:lnTo>
                  <a:lnTo>
                    <a:pt x="716" y="515"/>
                  </a:lnTo>
                  <a:lnTo>
                    <a:pt x="719" y="510"/>
                  </a:lnTo>
                  <a:lnTo>
                    <a:pt x="721" y="505"/>
                  </a:lnTo>
                  <a:lnTo>
                    <a:pt x="721" y="500"/>
                  </a:lnTo>
                  <a:lnTo>
                    <a:pt x="720" y="494"/>
                  </a:lnTo>
                  <a:lnTo>
                    <a:pt x="717" y="488"/>
                  </a:lnTo>
                  <a:lnTo>
                    <a:pt x="711" y="478"/>
                  </a:lnTo>
                  <a:lnTo>
                    <a:pt x="706" y="467"/>
                  </a:lnTo>
                  <a:lnTo>
                    <a:pt x="702" y="455"/>
                  </a:lnTo>
                  <a:lnTo>
                    <a:pt x="698" y="444"/>
                  </a:lnTo>
                  <a:lnTo>
                    <a:pt x="692" y="420"/>
                  </a:lnTo>
                  <a:lnTo>
                    <a:pt x="687" y="394"/>
                  </a:lnTo>
                  <a:lnTo>
                    <a:pt x="684" y="368"/>
                  </a:lnTo>
                  <a:lnTo>
                    <a:pt x="682" y="342"/>
                  </a:lnTo>
                  <a:lnTo>
                    <a:pt x="682" y="315"/>
                  </a:lnTo>
                  <a:lnTo>
                    <a:pt x="682" y="290"/>
                  </a:lnTo>
                  <a:lnTo>
                    <a:pt x="683" y="265"/>
                  </a:lnTo>
                  <a:lnTo>
                    <a:pt x="685" y="242"/>
                  </a:lnTo>
                  <a:lnTo>
                    <a:pt x="687" y="221"/>
                  </a:lnTo>
                  <a:lnTo>
                    <a:pt x="690" y="202"/>
                  </a:lnTo>
                  <a:lnTo>
                    <a:pt x="694" y="172"/>
                  </a:lnTo>
                  <a:lnTo>
                    <a:pt x="697" y="155"/>
                  </a:lnTo>
                  <a:lnTo>
                    <a:pt x="699" y="143"/>
                  </a:lnTo>
                  <a:lnTo>
                    <a:pt x="700" y="132"/>
                  </a:lnTo>
                  <a:lnTo>
                    <a:pt x="700" y="122"/>
                  </a:lnTo>
                  <a:lnTo>
                    <a:pt x="699" y="112"/>
                  </a:lnTo>
                  <a:lnTo>
                    <a:pt x="697" y="103"/>
                  </a:lnTo>
                  <a:lnTo>
                    <a:pt x="695" y="96"/>
                  </a:lnTo>
                  <a:lnTo>
                    <a:pt x="691" y="89"/>
                  </a:lnTo>
                  <a:lnTo>
                    <a:pt x="687" y="82"/>
                  </a:lnTo>
                  <a:lnTo>
                    <a:pt x="682" y="76"/>
                  </a:lnTo>
                  <a:lnTo>
                    <a:pt x="676" y="69"/>
                  </a:lnTo>
                  <a:lnTo>
                    <a:pt x="671" y="64"/>
                  </a:lnTo>
                  <a:lnTo>
                    <a:pt x="664" y="59"/>
                  </a:lnTo>
                  <a:lnTo>
                    <a:pt x="651" y="50"/>
                  </a:lnTo>
                  <a:lnTo>
                    <a:pt x="638" y="42"/>
                  </a:lnTo>
                  <a:lnTo>
                    <a:pt x="636" y="41"/>
                  </a:lnTo>
                  <a:lnTo>
                    <a:pt x="622" y="34"/>
                  </a:lnTo>
                  <a:lnTo>
                    <a:pt x="609" y="29"/>
                  </a:lnTo>
                  <a:lnTo>
                    <a:pt x="596" y="26"/>
                  </a:lnTo>
                  <a:lnTo>
                    <a:pt x="584" y="24"/>
                  </a:lnTo>
                  <a:lnTo>
                    <a:pt x="574" y="25"/>
                  </a:lnTo>
                  <a:lnTo>
                    <a:pt x="565" y="28"/>
                  </a:lnTo>
                  <a:lnTo>
                    <a:pt x="561" y="30"/>
                  </a:lnTo>
                  <a:lnTo>
                    <a:pt x="557" y="34"/>
                  </a:lnTo>
                  <a:lnTo>
                    <a:pt x="553" y="38"/>
                  </a:lnTo>
                  <a:lnTo>
                    <a:pt x="551" y="43"/>
                  </a:lnTo>
                  <a:lnTo>
                    <a:pt x="540" y="66"/>
                  </a:lnTo>
                  <a:lnTo>
                    <a:pt x="526" y="91"/>
                  </a:lnTo>
                  <a:lnTo>
                    <a:pt x="510" y="116"/>
                  </a:lnTo>
                  <a:lnTo>
                    <a:pt x="493" y="142"/>
                  </a:lnTo>
                  <a:lnTo>
                    <a:pt x="473" y="167"/>
                  </a:lnTo>
                  <a:lnTo>
                    <a:pt x="453" y="192"/>
                  </a:lnTo>
                  <a:lnTo>
                    <a:pt x="432" y="216"/>
                  </a:lnTo>
                  <a:lnTo>
                    <a:pt x="409" y="240"/>
                  </a:lnTo>
                  <a:lnTo>
                    <a:pt x="388" y="262"/>
                  </a:lnTo>
                  <a:lnTo>
                    <a:pt x="365" y="282"/>
                  </a:lnTo>
                  <a:lnTo>
                    <a:pt x="343" y="300"/>
                  </a:lnTo>
                  <a:lnTo>
                    <a:pt x="322" y="315"/>
                  </a:lnTo>
                  <a:lnTo>
                    <a:pt x="310" y="323"/>
                  </a:lnTo>
                  <a:lnTo>
                    <a:pt x="300" y="329"/>
                  </a:lnTo>
                  <a:lnTo>
                    <a:pt x="291" y="334"/>
                  </a:lnTo>
                  <a:lnTo>
                    <a:pt x="281" y="338"/>
                  </a:lnTo>
                  <a:lnTo>
                    <a:pt x="272" y="341"/>
                  </a:lnTo>
                  <a:lnTo>
                    <a:pt x="262" y="344"/>
                  </a:lnTo>
                  <a:lnTo>
                    <a:pt x="254" y="345"/>
                  </a:lnTo>
                  <a:lnTo>
                    <a:pt x="246" y="346"/>
                  </a:lnTo>
                  <a:lnTo>
                    <a:pt x="238" y="345"/>
                  </a:lnTo>
                  <a:lnTo>
                    <a:pt x="230" y="344"/>
                  </a:lnTo>
                  <a:lnTo>
                    <a:pt x="222" y="342"/>
                  </a:lnTo>
                  <a:lnTo>
                    <a:pt x="214" y="339"/>
                  </a:lnTo>
                  <a:lnTo>
                    <a:pt x="208" y="336"/>
                  </a:lnTo>
                  <a:lnTo>
                    <a:pt x="202" y="331"/>
                  </a:lnTo>
                  <a:lnTo>
                    <a:pt x="197" y="326"/>
                  </a:lnTo>
                  <a:lnTo>
                    <a:pt x="193" y="320"/>
                  </a:lnTo>
                  <a:lnTo>
                    <a:pt x="188" y="310"/>
                  </a:lnTo>
                  <a:lnTo>
                    <a:pt x="185" y="301"/>
                  </a:lnTo>
                  <a:lnTo>
                    <a:pt x="183" y="290"/>
                  </a:lnTo>
                  <a:lnTo>
                    <a:pt x="181" y="279"/>
                  </a:lnTo>
                  <a:lnTo>
                    <a:pt x="181" y="267"/>
                  </a:lnTo>
                  <a:lnTo>
                    <a:pt x="181" y="255"/>
                  </a:lnTo>
                  <a:lnTo>
                    <a:pt x="183" y="242"/>
                  </a:lnTo>
                  <a:lnTo>
                    <a:pt x="185" y="229"/>
                  </a:lnTo>
                  <a:lnTo>
                    <a:pt x="187" y="214"/>
                  </a:lnTo>
                  <a:lnTo>
                    <a:pt x="191" y="201"/>
                  </a:lnTo>
                  <a:lnTo>
                    <a:pt x="195" y="187"/>
                  </a:lnTo>
                  <a:lnTo>
                    <a:pt x="199" y="174"/>
                  </a:lnTo>
                  <a:lnTo>
                    <a:pt x="209" y="146"/>
                  </a:lnTo>
                  <a:lnTo>
                    <a:pt x="221" y="120"/>
                  </a:lnTo>
                  <a:lnTo>
                    <a:pt x="225" y="111"/>
                  </a:lnTo>
                  <a:lnTo>
                    <a:pt x="227" y="104"/>
                  </a:lnTo>
                  <a:lnTo>
                    <a:pt x="229" y="97"/>
                  </a:lnTo>
                  <a:lnTo>
                    <a:pt x="231" y="90"/>
                  </a:lnTo>
                  <a:lnTo>
                    <a:pt x="231" y="83"/>
                  </a:lnTo>
                  <a:lnTo>
                    <a:pt x="231" y="77"/>
                  </a:lnTo>
                  <a:lnTo>
                    <a:pt x="229" y="71"/>
                  </a:lnTo>
                  <a:lnTo>
                    <a:pt x="228" y="64"/>
                  </a:lnTo>
                  <a:lnTo>
                    <a:pt x="225" y="58"/>
                  </a:lnTo>
                  <a:lnTo>
                    <a:pt x="221" y="52"/>
                  </a:lnTo>
                  <a:lnTo>
                    <a:pt x="216" y="47"/>
                  </a:lnTo>
                  <a:lnTo>
                    <a:pt x="211" y="42"/>
                  </a:lnTo>
                  <a:lnTo>
                    <a:pt x="205" y="36"/>
                  </a:lnTo>
                  <a:lnTo>
                    <a:pt x="198" y="31"/>
                  </a:lnTo>
                  <a:lnTo>
                    <a:pt x="190" y="26"/>
                  </a:lnTo>
                  <a:lnTo>
                    <a:pt x="181" y="20"/>
                  </a:lnTo>
                  <a:lnTo>
                    <a:pt x="163" y="12"/>
                  </a:lnTo>
                  <a:lnTo>
                    <a:pt x="146" y="5"/>
                  </a:lnTo>
                  <a:lnTo>
                    <a:pt x="138" y="3"/>
                  </a:lnTo>
                  <a:lnTo>
                    <a:pt x="130" y="2"/>
                  </a:lnTo>
                  <a:lnTo>
                    <a:pt x="123" y="1"/>
                  </a:lnTo>
                  <a:lnTo>
                    <a:pt x="115" y="0"/>
                  </a:lnTo>
                  <a:lnTo>
                    <a:pt x="106" y="1"/>
                  </a:lnTo>
                  <a:lnTo>
                    <a:pt x="98" y="2"/>
                  </a:lnTo>
                  <a:lnTo>
                    <a:pt x="91" y="5"/>
                  </a:lnTo>
                  <a:lnTo>
                    <a:pt x="84" y="8"/>
                  </a:lnTo>
                  <a:lnTo>
                    <a:pt x="78" y="13"/>
                  </a:lnTo>
                  <a:lnTo>
                    <a:pt x="73" y="18"/>
                  </a:lnTo>
                  <a:lnTo>
                    <a:pt x="68" y="26"/>
                  </a:lnTo>
                  <a:lnTo>
                    <a:pt x="63" y="33"/>
                  </a:lnTo>
                  <a:lnTo>
                    <a:pt x="57" y="48"/>
                  </a:lnTo>
                  <a:lnTo>
                    <a:pt x="50" y="66"/>
                  </a:lnTo>
                  <a:lnTo>
                    <a:pt x="42" y="90"/>
                  </a:lnTo>
                  <a:lnTo>
                    <a:pt x="34" y="116"/>
                  </a:lnTo>
                  <a:lnTo>
                    <a:pt x="25" y="146"/>
                  </a:lnTo>
                  <a:lnTo>
                    <a:pt x="17" y="179"/>
                  </a:lnTo>
                  <a:lnTo>
                    <a:pt x="9" y="214"/>
                  </a:lnTo>
                  <a:lnTo>
                    <a:pt x="2" y="252"/>
                  </a:lnTo>
                  <a:lnTo>
                    <a:pt x="1" y="260"/>
                  </a:lnTo>
                  <a:lnTo>
                    <a:pt x="0" y="270"/>
                  </a:lnTo>
                  <a:lnTo>
                    <a:pt x="0" y="279"/>
                  </a:lnTo>
                  <a:lnTo>
                    <a:pt x="1" y="287"/>
                  </a:lnTo>
                  <a:lnTo>
                    <a:pt x="2" y="296"/>
                  </a:lnTo>
                  <a:lnTo>
                    <a:pt x="3" y="305"/>
                  </a:lnTo>
                  <a:lnTo>
                    <a:pt x="5" y="313"/>
                  </a:lnTo>
                  <a:lnTo>
                    <a:pt x="8" y="323"/>
                  </a:lnTo>
                  <a:lnTo>
                    <a:pt x="14" y="340"/>
                  </a:lnTo>
                  <a:lnTo>
                    <a:pt x="24" y="357"/>
                  </a:lnTo>
                  <a:lnTo>
                    <a:pt x="34" y="375"/>
                  </a:lnTo>
                  <a:lnTo>
                    <a:pt x="46" y="391"/>
                  </a:lnTo>
                  <a:lnTo>
                    <a:pt x="55" y="400"/>
                  </a:lnTo>
                  <a:lnTo>
                    <a:pt x="63" y="408"/>
                  </a:lnTo>
                  <a:lnTo>
                    <a:pt x="73" y="418"/>
                  </a:lnTo>
                  <a:lnTo>
                    <a:pt x="83" y="425"/>
                  </a:lnTo>
                  <a:lnTo>
                    <a:pt x="92" y="433"/>
                  </a:lnTo>
                  <a:lnTo>
                    <a:pt x="102" y="440"/>
                  </a:lnTo>
                  <a:lnTo>
                    <a:pt x="112" y="446"/>
                  </a:lnTo>
                  <a:lnTo>
                    <a:pt x="124" y="452"/>
                  </a:lnTo>
                  <a:lnTo>
                    <a:pt x="134" y="457"/>
                  </a:lnTo>
                  <a:lnTo>
                    <a:pt x="145" y="461"/>
                  </a:lnTo>
                  <a:lnTo>
                    <a:pt x="155" y="466"/>
                  </a:lnTo>
                  <a:lnTo>
                    <a:pt x="166" y="469"/>
                  </a:lnTo>
                  <a:lnTo>
                    <a:pt x="177" y="472"/>
                  </a:lnTo>
                  <a:lnTo>
                    <a:pt x="188" y="474"/>
                  </a:lnTo>
                  <a:lnTo>
                    <a:pt x="198" y="475"/>
                  </a:lnTo>
                  <a:lnTo>
                    <a:pt x="208" y="475"/>
                  </a:lnTo>
                  <a:lnTo>
                    <a:pt x="222" y="475"/>
                  </a:lnTo>
                  <a:lnTo>
                    <a:pt x="236" y="473"/>
                  </a:lnTo>
                  <a:lnTo>
                    <a:pt x="251" y="469"/>
                  </a:lnTo>
                  <a:lnTo>
                    <a:pt x="266" y="463"/>
                  </a:lnTo>
                  <a:lnTo>
                    <a:pt x="283" y="457"/>
                  </a:lnTo>
                  <a:lnTo>
                    <a:pt x="299" y="449"/>
                  </a:lnTo>
                  <a:lnTo>
                    <a:pt x="316" y="440"/>
                  </a:lnTo>
                  <a:lnTo>
                    <a:pt x="335" y="430"/>
                  </a:lnTo>
                  <a:lnTo>
                    <a:pt x="354" y="418"/>
                  </a:lnTo>
                  <a:lnTo>
                    <a:pt x="374" y="403"/>
                  </a:lnTo>
                  <a:lnTo>
                    <a:pt x="394" y="388"/>
                  </a:lnTo>
                  <a:lnTo>
                    <a:pt x="414" y="372"/>
                  </a:lnTo>
                  <a:lnTo>
                    <a:pt x="437" y="353"/>
                  </a:lnTo>
                  <a:lnTo>
                    <a:pt x="459" y="334"/>
                  </a:lnTo>
                  <a:lnTo>
                    <a:pt x="483" y="313"/>
                  </a:lnTo>
                  <a:lnTo>
                    <a:pt x="506" y="291"/>
                  </a:lnTo>
                  <a:lnTo>
                    <a:pt x="515" y="28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6" name="Freeform 42"/>
            <p:cNvSpPr>
              <a:spLocks/>
            </p:cNvSpPr>
            <p:nvPr/>
          </p:nvSpPr>
          <p:spPr bwMode="auto">
            <a:xfrm>
              <a:off x="6739" y="604"/>
              <a:ext cx="18" cy="42"/>
            </a:xfrm>
            <a:custGeom>
              <a:avLst/>
              <a:gdLst>
                <a:gd name="T0" fmla="*/ 85 w 214"/>
                <a:gd name="T1" fmla="*/ 0 h 504"/>
                <a:gd name="T2" fmla="*/ 74 w 214"/>
                <a:gd name="T3" fmla="*/ 2 h 504"/>
                <a:gd name="T4" fmla="*/ 65 w 214"/>
                <a:gd name="T5" fmla="*/ 6 h 504"/>
                <a:gd name="T6" fmla="*/ 56 w 214"/>
                <a:gd name="T7" fmla="*/ 13 h 504"/>
                <a:gd name="T8" fmla="*/ 44 w 214"/>
                <a:gd name="T9" fmla="*/ 29 h 504"/>
                <a:gd name="T10" fmla="*/ 31 w 214"/>
                <a:gd name="T11" fmla="*/ 57 h 504"/>
                <a:gd name="T12" fmla="*/ 19 w 214"/>
                <a:gd name="T13" fmla="*/ 102 h 504"/>
                <a:gd name="T14" fmla="*/ 9 w 214"/>
                <a:gd name="T15" fmla="*/ 155 h 504"/>
                <a:gd name="T16" fmla="*/ 2 w 214"/>
                <a:gd name="T17" fmla="*/ 206 h 504"/>
                <a:gd name="T18" fmla="*/ 0 w 214"/>
                <a:gd name="T19" fmla="*/ 254 h 504"/>
                <a:gd name="T20" fmla="*/ 2 w 214"/>
                <a:gd name="T21" fmla="*/ 299 h 504"/>
                <a:gd name="T22" fmla="*/ 9 w 214"/>
                <a:gd name="T23" fmla="*/ 341 h 504"/>
                <a:gd name="T24" fmla="*/ 19 w 214"/>
                <a:gd name="T25" fmla="*/ 380 h 504"/>
                <a:gd name="T26" fmla="*/ 33 w 214"/>
                <a:gd name="T27" fmla="*/ 413 h 504"/>
                <a:gd name="T28" fmla="*/ 51 w 214"/>
                <a:gd name="T29" fmla="*/ 443 h 504"/>
                <a:gd name="T30" fmla="*/ 74 w 214"/>
                <a:gd name="T31" fmla="*/ 468 h 504"/>
                <a:gd name="T32" fmla="*/ 100 w 214"/>
                <a:gd name="T33" fmla="*/ 486 h 504"/>
                <a:gd name="T34" fmla="*/ 130 w 214"/>
                <a:gd name="T35" fmla="*/ 498 h 504"/>
                <a:gd name="T36" fmla="*/ 154 w 214"/>
                <a:gd name="T37" fmla="*/ 504 h 504"/>
                <a:gd name="T38" fmla="*/ 171 w 214"/>
                <a:gd name="T39" fmla="*/ 504 h 504"/>
                <a:gd name="T40" fmla="*/ 184 w 214"/>
                <a:gd name="T41" fmla="*/ 502 h 504"/>
                <a:gd name="T42" fmla="*/ 194 w 214"/>
                <a:gd name="T43" fmla="*/ 497 h 504"/>
                <a:gd name="T44" fmla="*/ 199 w 214"/>
                <a:gd name="T45" fmla="*/ 488 h 504"/>
                <a:gd name="T46" fmla="*/ 199 w 214"/>
                <a:gd name="T47" fmla="*/ 479 h 504"/>
                <a:gd name="T48" fmla="*/ 191 w 214"/>
                <a:gd name="T49" fmla="*/ 459 h 504"/>
                <a:gd name="T50" fmla="*/ 180 w 214"/>
                <a:gd name="T51" fmla="*/ 424 h 504"/>
                <a:gd name="T52" fmla="*/ 172 w 214"/>
                <a:gd name="T53" fmla="*/ 384 h 504"/>
                <a:gd name="T54" fmla="*/ 167 w 214"/>
                <a:gd name="T55" fmla="*/ 341 h 504"/>
                <a:gd name="T56" fmla="*/ 167 w 214"/>
                <a:gd name="T57" fmla="*/ 295 h 504"/>
                <a:gd name="T58" fmla="*/ 170 w 214"/>
                <a:gd name="T59" fmla="*/ 249 h 504"/>
                <a:gd name="T60" fmla="*/ 179 w 214"/>
                <a:gd name="T61" fmla="*/ 202 h 504"/>
                <a:gd name="T62" fmla="*/ 192 w 214"/>
                <a:gd name="T63" fmla="*/ 157 h 504"/>
                <a:gd name="T64" fmla="*/ 205 w 214"/>
                <a:gd name="T65" fmla="*/ 125 h 504"/>
                <a:gd name="T66" fmla="*/ 212 w 214"/>
                <a:gd name="T67" fmla="*/ 104 h 504"/>
                <a:gd name="T68" fmla="*/ 214 w 214"/>
                <a:gd name="T69" fmla="*/ 87 h 504"/>
                <a:gd name="T70" fmla="*/ 212 w 214"/>
                <a:gd name="T71" fmla="*/ 72 h 504"/>
                <a:gd name="T72" fmla="*/ 206 w 214"/>
                <a:gd name="T73" fmla="*/ 57 h 504"/>
                <a:gd name="T74" fmla="*/ 196 w 214"/>
                <a:gd name="T75" fmla="*/ 45 h 504"/>
                <a:gd name="T76" fmla="*/ 183 w 214"/>
                <a:gd name="T77" fmla="*/ 34 h 504"/>
                <a:gd name="T78" fmla="*/ 165 w 214"/>
                <a:gd name="T79" fmla="*/ 23 h 504"/>
                <a:gd name="T80" fmla="*/ 136 w 214"/>
                <a:gd name="T81" fmla="*/ 9 h 504"/>
                <a:gd name="T82" fmla="*/ 104 w 214"/>
                <a:gd name="T83" fmla="*/ 1 h 5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4" h="504">
                  <a:moveTo>
                    <a:pt x="91" y="0"/>
                  </a:moveTo>
                  <a:lnTo>
                    <a:pt x="85" y="0"/>
                  </a:lnTo>
                  <a:lnTo>
                    <a:pt x="80" y="1"/>
                  </a:lnTo>
                  <a:lnTo>
                    <a:pt x="74" y="2"/>
                  </a:lnTo>
                  <a:lnTo>
                    <a:pt x="69" y="4"/>
                  </a:lnTo>
                  <a:lnTo>
                    <a:pt x="65" y="6"/>
                  </a:lnTo>
                  <a:lnTo>
                    <a:pt x="60" y="9"/>
                  </a:lnTo>
                  <a:lnTo>
                    <a:pt x="56" y="13"/>
                  </a:lnTo>
                  <a:lnTo>
                    <a:pt x="51" y="17"/>
                  </a:lnTo>
                  <a:lnTo>
                    <a:pt x="44" y="29"/>
                  </a:lnTo>
                  <a:lnTo>
                    <a:pt x="37" y="41"/>
                  </a:lnTo>
                  <a:lnTo>
                    <a:pt x="31" y="57"/>
                  </a:lnTo>
                  <a:lnTo>
                    <a:pt x="26" y="76"/>
                  </a:lnTo>
                  <a:lnTo>
                    <a:pt x="19" y="102"/>
                  </a:lnTo>
                  <a:lnTo>
                    <a:pt x="13" y="130"/>
                  </a:lnTo>
                  <a:lnTo>
                    <a:pt x="9" y="155"/>
                  </a:lnTo>
                  <a:lnTo>
                    <a:pt x="5" y="181"/>
                  </a:lnTo>
                  <a:lnTo>
                    <a:pt x="2" y="206"/>
                  </a:lnTo>
                  <a:lnTo>
                    <a:pt x="0" y="231"/>
                  </a:lnTo>
                  <a:lnTo>
                    <a:pt x="0" y="254"/>
                  </a:lnTo>
                  <a:lnTo>
                    <a:pt x="0" y="278"/>
                  </a:lnTo>
                  <a:lnTo>
                    <a:pt x="2" y="299"/>
                  </a:lnTo>
                  <a:lnTo>
                    <a:pt x="5" y="321"/>
                  </a:lnTo>
                  <a:lnTo>
                    <a:pt x="9" y="341"/>
                  </a:lnTo>
                  <a:lnTo>
                    <a:pt x="14" y="360"/>
                  </a:lnTo>
                  <a:lnTo>
                    <a:pt x="19" y="380"/>
                  </a:lnTo>
                  <a:lnTo>
                    <a:pt x="26" y="397"/>
                  </a:lnTo>
                  <a:lnTo>
                    <a:pt x="33" y="413"/>
                  </a:lnTo>
                  <a:lnTo>
                    <a:pt x="42" y="429"/>
                  </a:lnTo>
                  <a:lnTo>
                    <a:pt x="51" y="443"/>
                  </a:lnTo>
                  <a:lnTo>
                    <a:pt x="63" y="456"/>
                  </a:lnTo>
                  <a:lnTo>
                    <a:pt x="74" y="468"/>
                  </a:lnTo>
                  <a:lnTo>
                    <a:pt x="87" y="478"/>
                  </a:lnTo>
                  <a:lnTo>
                    <a:pt x="100" y="486"/>
                  </a:lnTo>
                  <a:lnTo>
                    <a:pt x="115" y="493"/>
                  </a:lnTo>
                  <a:lnTo>
                    <a:pt x="130" y="498"/>
                  </a:lnTo>
                  <a:lnTo>
                    <a:pt x="145" y="502"/>
                  </a:lnTo>
                  <a:lnTo>
                    <a:pt x="154" y="504"/>
                  </a:lnTo>
                  <a:lnTo>
                    <a:pt x="164" y="504"/>
                  </a:lnTo>
                  <a:lnTo>
                    <a:pt x="171" y="504"/>
                  </a:lnTo>
                  <a:lnTo>
                    <a:pt x="178" y="503"/>
                  </a:lnTo>
                  <a:lnTo>
                    <a:pt x="184" y="502"/>
                  </a:lnTo>
                  <a:lnTo>
                    <a:pt x="190" y="500"/>
                  </a:lnTo>
                  <a:lnTo>
                    <a:pt x="194" y="497"/>
                  </a:lnTo>
                  <a:lnTo>
                    <a:pt x="197" y="493"/>
                  </a:lnTo>
                  <a:lnTo>
                    <a:pt x="199" y="488"/>
                  </a:lnTo>
                  <a:lnTo>
                    <a:pt x="199" y="484"/>
                  </a:lnTo>
                  <a:lnTo>
                    <a:pt x="199" y="479"/>
                  </a:lnTo>
                  <a:lnTo>
                    <a:pt x="197" y="475"/>
                  </a:lnTo>
                  <a:lnTo>
                    <a:pt x="191" y="459"/>
                  </a:lnTo>
                  <a:lnTo>
                    <a:pt x="185" y="442"/>
                  </a:lnTo>
                  <a:lnTo>
                    <a:pt x="180" y="424"/>
                  </a:lnTo>
                  <a:lnTo>
                    <a:pt x="175" y="404"/>
                  </a:lnTo>
                  <a:lnTo>
                    <a:pt x="172" y="384"/>
                  </a:lnTo>
                  <a:lnTo>
                    <a:pt x="169" y="362"/>
                  </a:lnTo>
                  <a:lnTo>
                    <a:pt x="167" y="341"/>
                  </a:lnTo>
                  <a:lnTo>
                    <a:pt x="167" y="319"/>
                  </a:lnTo>
                  <a:lnTo>
                    <a:pt x="167" y="295"/>
                  </a:lnTo>
                  <a:lnTo>
                    <a:pt x="168" y="273"/>
                  </a:lnTo>
                  <a:lnTo>
                    <a:pt x="170" y="249"/>
                  </a:lnTo>
                  <a:lnTo>
                    <a:pt x="174" y="226"/>
                  </a:lnTo>
                  <a:lnTo>
                    <a:pt x="179" y="202"/>
                  </a:lnTo>
                  <a:lnTo>
                    <a:pt x="185" y="180"/>
                  </a:lnTo>
                  <a:lnTo>
                    <a:pt x="192" y="157"/>
                  </a:lnTo>
                  <a:lnTo>
                    <a:pt x="200" y="135"/>
                  </a:lnTo>
                  <a:lnTo>
                    <a:pt x="205" y="125"/>
                  </a:lnTo>
                  <a:lnTo>
                    <a:pt x="209" y="114"/>
                  </a:lnTo>
                  <a:lnTo>
                    <a:pt x="212" y="104"/>
                  </a:lnTo>
                  <a:lnTo>
                    <a:pt x="213" y="96"/>
                  </a:lnTo>
                  <a:lnTo>
                    <a:pt x="214" y="87"/>
                  </a:lnTo>
                  <a:lnTo>
                    <a:pt x="214" y="79"/>
                  </a:lnTo>
                  <a:lnTo>
                    <a:pt x="212" y="72"/>
                  </a:lnTo>
                  <a:lnTo>
                    <a:pt x="210" y="64"/>
                  </a:lnTo>
                  <a:lnTo>
                    <a:pt x="206" y="57"/>
                  </a:lnTo>
                  <a:lnTo>
                    <a:pt x="202" y="51"/>
                  </a:lnTo>
                  <a:lnTo>
                    <a:pt x="196" y="45"/>
                  </a:lnTo>
                  <a:lnTo>
                    <a:pt x="190" y="39"/>
                  </a:lnTo>
                  <a:lnTo>
                    <a:pt x="183" y="34"/>
                  </a:lnTo>
                  <a:lnTo>
                    <a:pt x="175" y="28"/>
                  </a:lnTo>
                  <a:lnTo>
                    <a:pt x="165" y="23"/>
                  </a:lnTo>
                  <a:lnTo>
                    <a:pt x="154" y="17"/>
                  </a:lnTo>
                  <a:lnTo>
                    <a:pt x="136" y="9"/>
                  </a:lnTo>
                  <a:lnTo>
                    <a:pt x="119" y="4"/>
                  </a:lnTo>
                  <a:lnTo>
                    <a:pt x="104" y="1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7" name="Freeform 43"/>
            <p:cNvSpPr>
              <a:spLocks/>
            </p:cNvSpPr>
            <p:nvPr/>
          </p:nvSpPr>
          <p:spPr bwMode="auto">
            <a:xfrm>
              <a:off x="6966" y="608"/>
              <a:ext cx="26" cy="41"/>
            </a:xfrm>
            <a:custGeom>
              <a:avLst/>
              <a:gdLst>
                <a:gd name="T0" fmla="*/ 91 w 315"/>
                <a:gd name="T1" fmla="*/ 120 h 486"/>
                <a:gd name="T2" fmla="*/ 110 w 315"/>
                <a:gd name="T3" fmla="*/ 124 h 486"/>
                <a:gd name="T4" fmla="*/ 128 w 315"/>
                <a:gd name="T5" fmla="*/ 132 h 486"/>
                <a:gd name="T6" fmla="*/ 144 w 315"/>
                <a:gd name="T7" fmla="*/ 143 h 486"/>
                <a:gd name="T8" fmla="*/ 160 w 315"/>
                <a:gd name="T9" fmla="*/ 161 h 486"/>
                <a:gd name="T10" fmla="*/ 172 w 315"/>
                <a:gd name="T11" fmla="*/ 183 h 486"/>
                <a:gd name="T12" fmla="*/ 180 w 315"/>
                <a:gd name="T13" fmla="*/ 206 h 486"/>
                <a:gd name="T14" fmla="*/ 183 w 315"/>
                <a:gd name="T15" fmla="*/ 228 h 486"/>
                <a:gd name="T16" fmla="*/ 181 w 315"/>
                <a:gd name="T17" fmla="*/ 251 h 486"/>
                <a:gd name="T18" fmla="*/ 174 w 315"/>
                <a:gd name="T19" fmla="*/ 279 h 486"/>
                <a:gd name="T20" fmla="*/ 161 w 315"/>
                <a:gd name="T21" fmla="*/ 304 h 486"/>
                <a:gd name="T22" fmla="*/ 144 w 315"/>
                <a:gd name="T23" fmla="*/ 327 h 486"/>
                <a:gd name="T24" fmla="*/ 123 w 315"/>
                <a:gd name="T25" fmla="*/ 347 h 486"/>
                <a:gd name="T26" fmla="*/ 100 w 315"/>
                <a:gd name="T27" fmla="*/ 363 h 486"/>
                <a:gd name="T28" fmla="*/ 74 w 315"/>
                <a:gd name="T29" fmla="*/ 374 h 486"/>
                <a:gd name="T30" fmla="*/ 47 w 315"/>
                <a:gd name="T31" fmla="*/ 380 h 486"/>
                <a:gd name="T32" fmla="*/ 0 w 315"/>
                <a:gd name="T33" fmla="*/ 434 h 486"/>
                <a:gd name="T34" fmla="*/ 74 w 315"/>
                <a:gd name="T35" fmla="*/ 486 h 486"/>
                <a:gd name="T36" fmla="*/ 97 w 315"/>
                <a:gd name="T37" fmla="*/ 484 h 486"/>
                <a:gd name="T38" fmla="*/ 129 w 315"/>
                <a:gd name="T39" fmla="*/ 476 h 486"/>
                <a:gd name="T40" fmla="*/ 172 w 315"/>
                <a:gd name="T41" fmla="*/ 460 h 486"/>
                <a:gd name="T42" fmla="*/ 213 w 315"/>
                <a:gd name="T43" fmla="*/ 435 h 486"/>
                <a:gd name="T44" fmla="*/ 250 w 315"/>
                <a:gd name="T45" fmla="*/ 406 h 486"/>
                <a:gd name="T46" fmla="*/ 273 w 315"/>
                <a:gd name="T47" fmla="*/ 379 h 486"/>
                <a:gd name="T48" fmla="*/ 286 w 315"/>
                <a:gd name="T49" fmla="*/ 361 h 486"/>
                <a:gd name="T50" fmla="*/ 297 w 315"/>
                <a:gd name="T51" fmla="*/ 340 h 486"/>
                <a:gd name="T52" fmla="*/ 306 w 315"/>
                <a:gd name="T53" fmla="*/ 320 h 486"/>
                <a:gd name="T54" fmla="*/ 312 w 315"/>
                <a:gd name="T55" fmla="*/ 297 h 486"/>
                <a:gd name="T56" fmla="*/ 315 w 315"/>
                <a:gd name="T57" fmla="*/ 275 h 486"/>
                <a:gd name="T58" fmla="*/ 315 w 315"/>
                <a:gd name="T59" fmla="*/ 249 h 486"/>
                <a:gd name="T60" fmla="*/ 312 w 315"/>
                <a:gd name="T61" fmla="*/ 221 h 486"/>
                <a:gd name="T62" fmla="*/ 306 w 315"/>
                <a:gd name="T63" fmla="*/ 194 h 486"/>
                <a:gd name="T64" fmla="*/ 298 w 315"/>
                <a:gd name="T65" fmla="*/ 169 h 486"/>
                <a:gd name="T66" fmla="*/ 287 w 315"/>
                <a:gd name="T67" fmla="*/ 144 h 486"/>
                <a:gd name="T68" fmla="*/ 274 w 315"/>
                <a:gd name="T69" fmla="*/ 122 h 486"/>
                <a:gd name="T70" fmla="*/ 259 w 315"/>
                <a:gd name="T71" fmla="*/ 101 h 486"/>
                <a:gd name="T72" fmla="*/ 243 w 315"/>
                <a:gd name="T73" fmla="*/ 82 h 486"/>
                <a:gd name="T74" fmla="*/ 224 w 315"/>
                <a:gd name="T75" fmla="*/ 65 h 486"/>
                <a:gd name="T76" fmla="*/ 205 w 315"/>
                <a:gd name="T77" fmla="*/ 49 h 486"/>
                <a:gd name="T78" fmla="*/ 184 w 315"/>
                <a:gd name="T79" fmla="*/ 36 h 486"/>
                <a:gd name="T80" fmla="*/ 163 w 315"/>
                <a:gd name="T81" fmla="*/ 25 h 486"/>
                <a:gd name="T82" fmla="*/ 141 w 315"/>
                <a:gd name="T83" fmla="*/ 15 h 486"/>
                <a:gd name="T84" fmla="*/ 118 w 315"/>
                <a:gd name="T85" fmla="*/ 7 h 486"/>
                <a:gd name="T86" fmla="*/ 95 w 315"/>
                <a:gd name="T87" fmla="*/ 3 h 486"/>
                <a:gd name="T88" fmla="*/ 72 w 315"/>
                <a:gd name="T89" fmla="*/ 0 h 486"/>
                <a:gd name="T90" fmla="*/ 21 w 315"/>
                <a:gd name="T91" fmla="*/ 68 h 4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15" h="486">
                  <a:moveTo>
                    <a:pt x="80" y="120"/>
                  </a:moveTo>
                  <a:lnTo>
                    <a:pt x="91" y="120"/>
                  </a:lnTo>
                  <a:lnTo>
                    <a:pt x="101" y="122"/>
                  </a:lnTo>
                  <a:lnTo>
                    <a:pt x="110" y="124"/>
                  </a:lnTo>
                  <a:lnTo>
                    <a:pt x="119" y="128"/>
                  </a:lnTo>
                  <a:lnTo>
                    <a:pt x="128" y="132"/>
                  </a:lnTo>
                  <a:lnTo>
                    <a:pt x="136" y="137"/>
                  </a:lnTo>
                  <a:lnTo>
                    <a:pt x="144" y="143"/>
                  </a:lnTo>
                  <a:lnTo>
                    <a:pt x="151" y="150"/>
                  </a:lnTo>
                  <a:lnTo>
                    <a:pt x="160" y="161"/>
                  </a:lnTo>
                  <a:lnTo>
                    <a:pt x="167" y="172"/>
                  </a:lnTo>
                  <a:lnTo>
                    <a:pt x="172" y="183"/>
                  </a:lnTo>
                  <a:lnTo>
                    <a:pt x="177" y="194"/>
                  </a:lnTo>
                  <a:lnTo>
                    <a:pt x="180" y="206"/>
                  </a:lnTo>
                  <a:lnTo>
                    <a:pt x="182" y="218"/>
                  </a:lnTo>
                  <a:lnTo>
                    <a:pt x="183" y="228"/>
                  </a:lnTo>
                  <a:lnTo>
                    <a:pt x="183" y="237"/>
                  </a:lnTo>
                  <a:lnTo>
                    <a:pt x="181" y="251"/>
                  </a:lnTo>
                  <a:lnTo>
                    <a:pt x="178" y="266"/>
                  </a:lnTo>
                  <a:lnTo>
                    <a:pt x="174" y="279"/>
                  </a:lnTo>
                  <a:lnTo>
                    <a:pt x="168" y="292"/>
                  </a:lnTo>
                  <a:lnTo>
                    <a:pt x="161" y="304"/>
                  </a:lnTo>
                  <a:lnTo>
                    <a:pt x="153" y="317"/>
                  </a:lnTo>
                  <a:lnTo>
                    <a:pt x="144" y="327"/>
                  </a:lnTo>
                  <a:lnTo>
                    <a:pt x="134" y="338"/>
                  </a:lnTo>
                  <a:lnTo>
                    <a:pt x="123" y="347"/>
                  </a:lnTo>
                  <a:lnTo>
                    <a:pt x="112" y="355"/>
                  </a:lnTo>
                  <a:lnTo>
                    <a:pt x="100" y="363"/>
                  </a:lnTo>
                  <a:lnTo>
                    <a:pt x="87" y="369"/>
                  </a:lnTo>
                  <a:lnTo>
                    <a:pt x="74" y="374"/>
                  </a:lnTo>
                  <a:lnTo>
                    <a:pt x="61" y="378"/>
                  </a:lnTo>
                  <a:lnTo>
                    <a:pt x="47" y="380"/>
                  </a:lnTo>
                  <a:lnTo>
                    <a:pt x="33" y="381"/>
                  </a:lnTo>
                  <a:lnTo>
                    <a:pt x="0" y="434"/>
                  </a:lnTo>
                  <a:lnTo>
                    <a:pt x="64" y="486"/>
                  </a:lnTo>
                  <a:lnTo>
                    <a:pt x="74" y="486"/>
                  </a:lnTo>
                  <a:lnTo>
                    <a:pt x="85" y="485"/>
                  </a:lnTo>
                  <a:lnTo>
                    <a:pt x="97" y="484"/>
                  </a:lnTo>
                  <a:lnTo>
                    <a:pt x="107" y="482"/>
                  </a:lnTo>
                  <a:lnTo>
                    <a:pt x="129" y="476"/>
                  </a:lnTo>
                  <a:lnTo>
                    <a:pt x="151" y="469"/>
                  </a:lnTo>
                  <a:lnTo>
                    <a:pt x="172" y="460"/>
                  </a:lnTo>
                  <a:lnTo>
                    <a:pt x="194" y="448"/>
                  </a:lnTo>
                  <a:lnTo>
                    <a:pt x="213" y="435"/>
                  </a:lnTo>
                  <a:lnTo>
                    <a:pt x="232" y="421"/>
                  </a:lnTo>
                  <a:lnTo>
                    <a:pt x="250" y="406"/>
                  </a:lnTo>
                  <a:lnTo>
                    <a:pt x="266" y="388"/>
                  </a:lnTo>
                  <a:lnTo>
                    <a:pt x="273" y="379"/>
                  </a:lnTo>
                  <a:lnTo>
                    <a:pt x="279" y="370"/>
                  </a:lnTo>
                  <a:lnTo>
                    <a:pt x="286" y="361"/>
                  </a:lnTo>
                  <a:lnTo>
                    <a:pt x="291" y="350"/>
                  </a:lnTo>
                  <a:lnTo>
                    <a:pt x="297" y="340"/>
                  </a:lnTo>
                  <a:lnTo>
                    <a:pt x="302" y="330"/>
                  </a:lnTo>
                  <a:lnTo>
                    <a:pt x="306" y="320"/>
                  </a:lnTo>
                  <a:lnTo>
                    <a:pt x="309" y="309"/>
                  </a:lnTo>
                  <a:lnTo>
                    <a:pt x="312" y="297"/>
                  </a:lnTo>
                  <a:lnTo>
                    <a:pt x="314" y="287"/>
                  </a:lnTo>
                  <a:lnTo>
                    <a:pt x="315" y="275"/>
                  </a:lnTo>
                  <a:lnTo>
                    <a:pt x="315" y="264"/>
                  </a:lnTo>
                  <a:lnTo>
                    <a:pt x="315" y="249"/>
                  </a:lnTo>
                  <a:lnTo>
                    <a:pt x="314" y="235"/>
                  </a:lnTo>
                  <a:lnTo>
                    <a:pt x="312" y="221"/>
                  </a:lnTo>
                  <a:lnTo>
                    <a:pt x="309" y="207"/>
                  </a:lnTo>
                  <a:lnTo>
                    <a:pt x="306" y="194"/>
                  </a:lnTo>
                  <a:lnTo>
                    <a:pt x="302" y="181"/>
                  </a:lnTo>
                  <a:lnTo>
                    <a:pt x="298" y="169"/>
                  </a:lnTo>
                  <a:lnTo>
                    <a:pt x="293" y="156"/>
                  </a:lnTo>
                  <a:lnTo>
                    <a:pt x="287" y="144"/>
                  </a:lnTo>
                  <a:lnTo>
                    <a:pt x="280" y="133"/>
                  </a:lnTo>
                  <a:lnTo>
                    <a:pt x="274" y="122"/>
                  </a:lnTo>
                  <a:lnTo>
                    <a:pt x="267" y="112"/>
                  </a:lnTo>
                  <a:lnTo>
                    <a:pt x="259" y="101"/>
                  </a:lnTo>
                  <a:lnTo>
                    <a:pt x="251" y="91"/>
                  </a:lnTo>
                  <a:lnTo>
                    <a:pt x="243" y="82"/>
                  </a:lnTo>
                  <a:lnTo>
                    <a:pt x="233" y="73"/>
                  </a:lnTo>
                  <a:lnTo>
                    <a:pt x="224" y="65"/>
                  </a:lnTo>
                  <a:lnTo>
                    <a:pt x="215" y="56"/>
                  </a:lnTo>
                  <a:lnTo>
                    <a:pt x="205" y="49"/>
                  </a:lnTo>
                  <a:lnTo>
                    <a:pt x="195" y="42"/>
                  </a:lnTo>
                  <a:lnTo>
                    <a:pt x="184" y="36"/>
                  </a:lnTo>
                  <a:lnTo>
                    <a:pt x="174" y="30"/>
                  </a:lnTo>
                  <a:lnTo>
                    <a:pt x="163" y="25"/>
                  </a:lnTo>
                  <a:lnTo>
                    <a:pt x="152" y="20"/>
                  </a:lnTo>
                  <a:lnTo>
                    <a:pt x="141" y="15"/>
                  </a:lnTo>
                  <a:lnTo>
                    <a:pt x="129" y="12"/>
                  </a:lnTo>
                  <a:lnTo>
                    <a:pt x="118" y="7"/>
                  </a:lnTo>
                  <a:lnTo>
                    <a:pt x="107" y="5"/>
                  </a:lnTo>
                  <a:lnTo>
                    <a:pt x="95" y="3"/>
                  </a:lnTo>
                  <a:lnTo>
                    <a:pt x="83" y="1"/>
                  </a:lnTo>
                  <a:lnTo>
                    <a:pt x="72" y="0"/>
                  </a:lnTo>
                  <a:lnTo>
                    <a:pt x="60" y="0"/>
                  </a:lnTo>
                  <a:lnTo>
                    <a:pt x="21" y="68"/>
                  </a:lnTo>
                  <a:lnTo>
                    <a:pt x="80" y="1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8" name="Freeform 44"/>
            <p:cNvSpPr>
              <a:spLocks/>
            </p:cNvSpPr>
            <p:nvPr/>
          </p:nvSpPr>
          <p:spPr bwMode="auto">
            <a:xfrm>
              <a:off x="6884" y="562"/>
              <a:ext cx="92" cy="118"/>
            </a:xfrm>
            <a:custGeom>
              <a:avLst/>
              <a:gdLst>
                <a:gd name="T0" fmla="*/ 1007 w 1095"/>
                <a:gd name="T1" fmla="*/ 693 h 1421"/>
                <a:gd name="T2" fmla="*/ 952 w 1095"/>
                <a:gd name="T3" fmla="*/ 735 h 1421"/>
                <a:gd name="T4" fmla="*/ 915 w 1095"/>
                <a:gd name="T5" fmla="*/ 791 h 1421"/>
                <a:gd name="T6" fmla="*/ 906 w 1095"/>
                <a:gd name="T7" fmla="*/ 852 h 1421"/>
                <a:gd name="T8" fmla="*/ 929 w 1095"/>
                <a:gd name="T9" fmla="*/ 906 h 1421"/>
                <a:gd name="T10" fmla="*/ 974 w 1095"/>
                <a:gd name="T11" fmla="*/ 937 h 1421"/>
                <a:gd name="T12" fmla="*/ 1040 w 1095"/>
                <a:gd name="T13" fmla="*/ 1047 h 1421"/>
                <a:gd name="T14" fmla="*/ 955 w 1095"/>
                <a:gd name="T15" fmla="*/ 1038 h 1421"/>
                <a:gd name="T16" fmla="*/ 881 w 1095"/>
                <a:gd name="T17" fmla="*/ 1012 h 1421"/>
                <a:gd name="T18" fmla="*/ 821 w 1095"/>
                <a:gd name="T19" fmla="*/ 976 h 1421"/>
                <a:gd name="T20" fmla="*/ 774 w 1095"/>
                <a:gd name="T21" fmla="*/ 931 h 1421"/>
                <a:gd name="T22" fmla="*/ 741 w 1095"/>
                <a:gd name="T23" fmla="*/ 883 h 1421"/>
                <a:gd name="T24" fmla="*/ 726 w 1095"/>
                <a:gd name="T25" fmla="*/ 835 h 1421"/>
                <a:gd name="T26" fmla="*/ 728 w 1095"/>
                <a:gd name="T27" fmla="*/ 774 h 1421"/>
                <a:gd name="T28" fmla="*/ 749 w 1095"/>
                <a:gd name="T29" fmla="*/ 723 h 1421"/>
                <a:gd name="T30" fmla="*/ 650 w 1095"/>
                <a:gd name="T31" fmla="*/ 723 h 1421"/>
                <a:gd name="T32" fmla="*/ 491 w 1095"/>
                <a:gd name="T33" fmla="*/ 745 h 1421"/>
                <a:gd name="T34" fmla="*/ 462 w 1095"/>
                <a:gd name="T35" fmla="*/ 886 h 1421"/>
                <a:gd name="T36" fmla="*/ 435 w 1095"/>
                <a:gd name="T37" fmla="*/ 1103 h 1421"/>
                <a:gd name="T38" fmla="*/ 427 w 1095"/>
                <a:gd name="T39" fmla="*/ 1291 h 1421"/>
                <a:gd name="T40" fmla="*/ 431 w 1095"/>
                <a:gd name="T41" fmla="*/ 1398 h 1421"/>
                <a:gd name="T42" fmla="*/ 416 w 1095"/>
                <a:gd name="T43" fmla="*/ 1418 h 1421"/>
                <a:gd name="T44" fmla="*/ 378 w 1095"/>
                <a:gd name="T45" fmla="*/ 1418 h 1421"/>
                <a:gd name="T46" fmla="*/ 337 w 1095"/>
                <a:gd name="T47" fmla="*/ 1390 h 1421"/>
                <a:gd name="T48" fmla="*/ 310 w 1095"/>
                <a:gd name="T49" fmla="*/ 1337 h 1421"/>
                <a:gd name="T50" fmla="*/ 293 w 1095"/>
                <a:gd name="T51" fmla="*/ 1256 h 1421"/>
                <a:gd name="T52" fmla="*/ 288 w 1095"/>
                <a:gd name="T53" fmla="*/ 1109 h 1421"/>
                <a:gd name="T54" fmla="*/ 313 w 1095"/>
                <a:gd name="T55" fmla="*/ 843 h 1421"/>
                <a:gd name="T56" fmla="*/ 226 w 1095"/>
                <a:gd name="T57" fmla="*/ 803 h 1421"/>
                <a:gd name="T58" fmla="*/ 161 w 1095"/>
                <a:gd name="T59" fmla="*/ 831 h 1421"/>
                <a:gd name="T60" fmla="*/ 125 w 1095"/>
                <a:gd name="T61" fmla="*/ 840 h 1421"/>
                <a:gd name="T62" fmla="*/ 86 w 1095"/>
                <a:gd name="T63" fmla="*/ 834 h 1421"/>
                <a:gd name="T64" fmla="*/ 24 w 1095"/>
                <a:gd name="T65" fmla="*/ 796 h 1421"/>
                <a:gd name="T66" fmla="*/ 0 w 1095"/>
                <a:gd name="T67" fmla="*/ 762 h 1421"/>
                <a:gd name="T68" fmla="*/ 8 w 1095"/>
                <a:gd name="T69" fmla="*/ 740 h 1421"/>
                <a:gd name="T70" fmla="*/ 62 w 1095"/>
                <a:gd name="T71" fmla="*/ 713 h 1421"/>
                <a:gd name="T72" fmla="*/ 251 w 1095"/>
                <a:gd name="T73" fmla="*/ 663 h 1421"/>
                <a:gd name="T74" fmla="*/ 364 w 1095"/>
                <a:gd name="T75" fmla="*/ 577 h 1421"/>
                <a:gd name="T76" fmla="*/ 431 w 1095"/>
                <a:gd name="T77" fmla="*/ 350 h 1421"/>
                <a:gd name="T78" fmla="*/ 514 w 1095"/>
                <a:gd name="T79" fmla="*/ 162 h 1421"/>
                <a:gd name="T80" fmla="*/ 599 w 1095"/>
                <a:gd name="T81" fmla="*/ 34 h 1421"/>
                <a:gd name="T82" fmla="*/ 669 w 1095"/>
                <a:gd name="T83" fmla="*/ 1 h 1421"/>
                <a:gd name="T84" fmla="*/ 732 w 1095"/>
                <a:gd name="T85" fmla="*/ 7 h 1421"/>
                <a:gd name="T86" fmla="*/ 799 w 1095"/>
                <a:gd name="T87" fmla="*/ 37 h 1421"/>
                <a:gd name="T88" fmla="*/ 852 w 1095"/>
                <a:gd name="T89" fmla="*/ 97 h 1421"/>
                <a:gd name="T90" fmla="*/ 866 w 1095"/>
                <a:gd name="T91" fmla="*/ 159 h 1421"/>
                <a:gd name="T92" fmla="*/ 852 w 1095"/>
                <a:gd name="T93" fmla="*/ 204 h 1421"/>
                <a:gd name="T94" fmla="*/ 824 w 1095"/>
                <a:gd name="T95" fmla="*/ 224 h 1421"/>
                <a:gd name="T96" fmla="*/ 807 w 1095"/>
                <a:gd name="T97" fmla="*/ 220 h 1421"/>
                <a:gd name="T98" fmla="*/ 778 w 1095"/>
                <a:gd name="T99" fmla="*/ 172 h 1421"/>
                <a:gd name="T100" fmla="*/ 731 w 1095"/>
                <a:gd name="T101" fmla="*/ 149 h 1421"/>
                <a:gd name="T102" fmla="*/ 697 w 1095"/>
                <a:gd name="T103" fmla="*/ 160 h 1421"/>
                <a:gd name="T104" fmla="*/ 660 w 1095"/>
                <a:gd name="T105" fmla="*/ 210 h 1421"/>
                <a:gd name="T106" fmla="*/ 601 w 1095"/>
                <a:gd name="T107" fmla="*/ 339 h 1421"/>
                <a:gd name="T108" fmla="*/ 514 w 1095"/>
                <a:gd name="T109" fmla="*/ 627 h 1421"/>
                <a:gd name="T110" fmla="*/ 618 w 1095"/>
                <a:gd name="T111" fmla="*/ 629 h 1421"/>
                <a:gd name="T112" fmla="*/ 798 w 1095"/>
                <a:gd name="T113" fmla="*/ 626 h 1421"/>
                <a:gd name="T114" fmla="*/ 892 w 1095"/>
                <a:gd name="T115" fmla="*/ 627 h 1421"/>
                <a:gd name="T116" fmla="*/ 961 w 1095"/>
                <a:gd name="T117" fmla="*/ 578 h 1421"/>
                <a:gd name="T118" fmla="*/ 1027 w 1095"/>
                <a:gd name="T119" fmla="*/ 561 h 1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095" h="1421">
                  <a:moveTo>
                    <a:pt x="1056" y="681"/>
                  </a:moveTo>
                  <a:lnTo>
                    <a:pt x="1044" y="682"/>
                  </a:lnTo>
                  <a:lnTo>
                    <a:pt x="1032" y="684"/>
                  </a:lnTo>
                  <a:lnTo>
                    <a:pt x="1020" y="688"/>
                  </a:lnTo>
                  <a:lnTo>
                    <a:pt x="1007" y="693"/>
                  </a:lnTo>
                  <a:lnTo>
                    <a:pt x="995" y="699"/>
                  </a:lnTo>
                  <a:lnTo>
                    <a:pt x="984" y="707"/>
                  </a:lnTo>
                  <a:lnTo>
                    <a:pt x="973" y="715"/>
                  </a:lnTo>
                  <a:lnTo>
                    <a:pt x="961" y="725"/>
                  </a:lnTo>
                  <a:lnTo>
                    <a:pt x="952" y="735"/>
                  </a:lnTo>
                  <a:lnTo>
                    <a:pt x="943" y="745"/>
                  </a:lnTo>
                  <a:lnTo>
                    <a:pt x="934" y="756"/>
                  </a:lnTo>
                  <a:lnTo>
                    <a:pt x="927" y="767"/>
                  </a:lnTo>
                  <a:lnTo>
                    <a:pt x="921" y="779"/>
                  </a:lnTo>
                  <a:lnTo>
                    <a:pt x="915" y="791"/>
                  </a:lnTo>
                  <a:lnTo>
                    <a:pt x="910" y="802"/>
                  </a:lnTo>
                  <a:lnTo>
                    <a:pt x="908" y="813"/>
                  </a:lnTo>
                  <a:lnTo>
                    <a:pt x="906" y="827"/>
                  </a:lnTo>
                  <a:lnTo>
                    <a:pt x="905" y="839"/>
                  </a:lnTo>
                  <a:lnTo>
                    <a:pt x="906" y="852"/>
                  </a:lnTo>
                  <a:lnTo>
                    <a:pt x="908" y="863"/>
                  </a:lnTo>
                  <a:lnTo>
                    <a:pt x="912" y="876"/>
                  </a:lnTo>
                  <a:lnTo>
                    <a:pt x="917" y="886"/>
                  </a:lnTo>
                  <a:lnTo>
                    <a:pt x="922" y="897"/>
                  </a:lnTo>
                  <a:lnTo>
                    <a:pt x="929" y="906"/>
                  </a:lnTo>
                  <a:lnTo>
                    <a:pt x="936" y="914"/>
                  </a:lnTo>
                  <a:lnTo>
                    <a:pt x="945" y="922"/>
                  </a:lnTo>
                  <a:lnTo>
                    <a:pt x="953" y="928"/>
                  </a:lnTo>
                  <a:lnTo>
                    <a:pt x="964" y="933"/>
                  </a:lnTo>
                  <a:lnTo>
                    <a:pt x="974" y="937"/>
                  </a:lnTo>
                  <a:lnTo>
                    <a:pt x="985" y="940"/>
                  </a:lnTo>
                  <a:lnTo>
                    <a:pt x="997" y="941"/>
                  </a:lnTo>
                  <a:lnTo>
                    <a:pt x="1009" y="942"/>
                  </a:lnTo>
                  <a:lnTo>
                    <a:pt x="1073" y="984"/>
                  </a:lnTo>
                  <a:lnTo>
                    <a:pt x="1040" y="1047"/>
                  </a:lnTo>
                  <a:lnTo>
                    <a:pt x="1022" y="1047"/>
                  </a:lnTo>
                  <a:lnTo>
                    <a:pt x="1004" y="1046"/>
                  </a:lnTo>
                  <a:lnTo>
                    <a:pt x="988" y="1044"/>
                  </a:lnTo>
                  <a:lnTo>
                    <a:pt x="971" y="1041"/>
                  </a:lnTo>
                  <a:lnTo>
                    <a:pt x="955" y="1038"/>
                  </a:lnTo>
                  <a:lnTo>
                    <a:pt x="939" y="1034"/>
                  </a:lnTo>
                  <a:lnTo>
                    <a:pt x="924" y="1030"/>
                  </a:lnTo>
                  <a:lnTo>
                    <a:pt x="909" y="1025"/>
                  </a:lnTo>
                  <a:lnTo>
                    <a:pt x="895" y="1019"/>
                  </a:lnTo>
                  <a:lnTo>
                    <a:pt x="881" y="1012"/>
                  </a:lnTo>
                  <a:lnTo>
                    <a:pt x="869" y="1006"/>
                  </a:lnTo>
                  <a:lnTo>
                    <a:pt x="855" y="999"/>
                  </a:lnTo>
                  <a:lnTo>
                    <a:pt x="843" y="992"/>
                  </a:lnTo>
                  <a:lnTo>
                    <a:pt x="832" y="984"/>
                  </a:lnTo>
                  <a:lnTo>
                    <a:pt x="821" y="976"/>
                  </a:lnTo>
                  <a:lnTo>
                    <a:pt x="810" y="968"/>
                  </a:lnTo>
                  <a:lnTo>
                    <a:pt x="800" y="958"/>
                  </a:lnTo>
                  <a:lnTo>
                    <a:pt x="790" y="949"/>
                  </a:lnTo>
                  <a:lnTo>
                    <a:pt x="782" y="940"/>
                  </a:lnTo>
                  <a:lnTo>
                    <a:pt x="774" y="931"/>
                  </a:lnTo>
                  <a:lnTo>
                    <a:pt x="766" y="922"/>
                  </a:lnTo>
                  <a:lnTo>
                    <a:pt x="759" y="911"/>
                  </a:lnTo>
                  <a:lnTo>
                    <a:pt x="752" y="902"/>
                  </a:lnTo>
                  <a:lnTo>
                    <a:pt x="746" y="892"/>
                  </a:lnTo>
                  <a:lnTo>
                    <a:pt x="741" y="883"/>
                  </a:lnTo>
                  <a:lnTo>
                    <a:pt x="737" y="873"/>
                  </a:lnTo>
                  <a:lnTo>
                    <a:pt x="733" y="863"/>
                  </a:lnTo>
                  <a:lnTo>
                    <a:pt x="730" y="853"/>
                  </a:lnTo>
                  <a:lnTo>
                    <a:pt x="728" y="844"/>
                  </a:lnTo>
                  <a:lnTo>
                    <a:pt x="726" y="835"/>
                  </a:lnTo>
                  <a:lnTo>
                    <a:pt x="725" y="826"/>
                  </a:lnTo>
                  <a:lnTo>
                    <a:pt x="725" y="816"/>
                  </a:lnTo>
                  <a:lnTo>
                    <a:pt x="725" y="801"/>
                  </a:lnTo>
                  <a:lnTo>
                    <a:pt x="726" y="787"/>
                  </a:lnTo>
                  <a:lnTo>
                    <a:pt x="728" y="774"/>
                  </a:lnTo>
                  <a:lnTo>
                    <a:pt x="731" y="761"/>
                  </a:lnTo>
                  <a:lnTo>
                    <a:pt x="734" y="750"/>
                  </a:lnTo>
                  <a:lnTo>
                    <a:pt x="739" y="740"/>
                  </a:lnTo>
                  <a:lnTo>
                    <a:pt x="744" y="731"/>
                  </a:lnTo>
                  <a:lnTo>
                    <a:pt x="749" y="723"/>
                  </a:lnTo>
                  <a:lnTo>
                    <a:pt x="759" y="712"/>
                  </a:lnTo>
                  <a:lnTo>
                    <a:pt x="745" y="713"/>
                  </a:lnTo>
                  <a:lnTo>
                    <a:pt x="714" y="716"/>
                  </a:lnTo>
                  <a:lnTo>
                    <a:pt x="682" y="720"/>
                  </a:lnTo>
                  <a:lnTo>
                    <a:pt x="650" y="723"/>
                  </a:lnTo>
                  <a:lnTo>
                    <a:pt x="619" y="727"/>
                  </a:lnTo>
                  <a:lnTo>
                    <a:pt x="586" y="731"/>
                  </a:lnTo>
                  <a:lnTo>
                    <a:pt x="555" y="735"/>
                  </a:lnTo>
                  <a:lnTo>
                    <a:pt x="523" y="740"/>
                  </a:lnTo>
                  <a:lnTo>
                    <a:pt x="491" y="745"/>
                  </a:lnTo>
                  <a:lnTo>
                    <a:pt x="487" y="745"/>
                  </a:lnTo>
                  <a:lnTo>
                    <a:pt x="487" y="749"/>
                  </a:lnTo>
                  <a:lnTo>
                    <a:pt x="478" y="795"/>
                  </a:lnTo>
                  <a:lnTo>
                    <a:pt x="470" y="841"/>
                  </a:lnTo>
                  <a:lnTo>
                    <a:pt x="462" y="886"/>
                  </a:lnTo>
                  <a:lnTo>
                    <a:pt x="455" y="931"/>
                  </a:lnTo>
                  <a:lnTo>
                    <a:pt x="448" y="976"/>
                  </a:lnTo>
                  <a:lnTo>
                    <a:pt x="443" y="1019"/>
                  </a:lnTo>
                  <a:lnTo>
                    <a:pt x="439" y="1061"/>
                  </a:lnTo>
                  <a:lnTo>
                    <a:pt x="435" y="1103"/>
                  </a:lnTo>
                  <a:lnTo>
                    <a:pt x="432" y="1143"/>
                  </a:lnTo>
                  <a:lnTo>
                    <a:pt x="429" y="1183"/>
                  </a:lnTo>
                  <a:lnTo>
                    <a:pt x="428" y="1221"/>
                  </a:lnTo>
                  <a:lnTo>
                    <a:pt x="427" y="1256"/>
                  </a:lnTo>
                  <a:lnTo>
                    <a:pt x="427" y="1291"/>
                  </a:lnTo>
                  <a:lnTo>
                    <a:pt x="428" y="1323"/>
                  </a:lnTo>
                  <a:lnTo>
                    <a:pt x="429" y="1353"/>
                  </a:lnTo>
                  <a:lnTo>
                    <a:pt x="432" y="1382"/>
                  </a:lnTo>
                  <a:lnTo>
                    <a:pt x="432" y="1391"/>
                  </a:lnTo>
                  <a:lnTo>
                    <a:pt x="431" y="1398"/>
                  </a:lnTo>
                  <a:lnTo>
                    <a:pt x="429" y="1405"/>
                  </a:lnTo>
                  <a:lnTo>
                    <a:pt x="426" y="1411"/>
                  </a:lnTo>
                  <a:lnTo>
                    <a:pt x="423" y="1414"/>
                  </a:lnTo>
                  <a:lnTo>
                    <a:pt x="420" y="1416"/>
                  </a:lnTo>
                  <a:lnTo>
                    <a:pt x="416" y="1418"/>
                  </a:lnTo>
                  <a:lnTo>
                    <a:pt x="413" y="1419"/>
                  </a:lnTo>
                  <a:lnTo>
                    <a:pt x="406" y="1420"/>
                  </a:lnTo>
                  <a:lnTo>
                    <a:pt x="398" y="1421"/>
                  </a:lnTo>
                  <a:lnTo>
                    <a:pt x="388" y="1420"/>
                  </a:lnTo>
                  <a:lnTo>
                    <a:pt x="378" y="1418"/>
                  </a:lnTo>
                  <a:lnTo>
                    <a:pt x="368" y="1414"/>
                  </a:lnTo>
                  <a:lnTo>
                    <a:pt x="359" y="1409"/>
                  </a:lnTo>
                  <a:lnTo>
                    <a:pt x="352" y="1403"/>
                  </a:lnTo>
                  <a:lnTo>
                    <a:pt x="344" y="1397"/>
                  </a:lnTo>
                  <a:lnTo>
                    <a:pt x="337" y="1390"/>
                  </a:lnTo>
                  <a:lnTo>
                    <a:pt x="331" y="1381"/>
                  </a:lnTo>
                  <a:lnTo>
                    <a:pt x="325" y="1372"/>
                  </a:lnTo>
                  <a:lnTo>
                    <a:pt x="319" y="1362"/>
                  </a:lnTo>
                  <a:lnTo>
                    <a:pt x="314" y="1349"/>
                  </a:lnTo>
                  <a:lnTo>
                    <a:pt x="310" y="1337"/>
                  </a:lnTo>
                  <a:lnTo>
                    <a:pt x="306" y="1323"/>
                  </a:lnTo>
                  <a:lnTo>
                    <a:pt x="302" y="1307"/>
                  </a:lnTo>
                  <a:lnTo>
                    <a:pt x="298" y="1292"/>
                  </a:lnTo>
                  <a:lnTo>
                    <a:pt x="295" y="1275"/>
                  </a:lnTo>
                  <a:lnTo>
                    <a:pt x="293" y="1256"/>
                  </a:lnTo>
                  <a:lnTo>
                    <a:pt x="291" y="1237"/>
                  </a:lnTo>
                  <a:lnTo>
                    <a:pt x="289" y="1217"/>
                  </a:lnTo>
                  <a:lnTo>
                    <a:pt x="288" y="1195"/>
                  </a:lnTo>
                  <a:lnTo>
                    <a:pt x="287" y="1154"/>
                  </a:lnTo>
                  <a:lnTo>
                    <a:pt x="288" y="1109"/>
                  </a:lnTo>
                  <a:lnTo>
                    <a:pt x="290" y="1060"/>
                  </a:lnTo>
                  <a:lnTo>
                    <a:pt x="294" y="1009"/>
                  </a:lnTo>
                  <a:lnTo>
                    <a:pt x="298" y="955"/>
                  </a:lnTo>
                  <a:lnTo>
                    <a:pt x="306" y="900"/>
                  </a:lnTo>
                  <a:lnTo>
                    <a:pt x="313" y="843"/>
                  </a:lnTo>
                  <a:lnTo>
                    <a:pt x="322" y="786"/>
                  </a:lnTo>
                  <a:lnTo>
                    <a:pt x="323" y="777"/>
                  </a:lnTo>
                  <a:lnTo>
                    <a:pt x="315" y="779"/>
                  </a:lnTo>
                  <a:lnTo>
                    <a:pt x="267" y="791"/>
                  </a:lnTo>
                  <a:lnTo>
                    <a:pt x="226" y="803"/>
                  </a:lnTo>
                  <a:lnTo>
                    <a:pt x="209" y="809"/>
                  </a:lnTo>
                  <a:lnTo>
                    <a:pt x="193" y="815"/>
                  </a:lnTo>
                  <a:lnTo>
                    <a:pt x="180" y="822"/>
                  </a:lnTo>
                  <a:lnTo>
                    <a:pt x="168" y="827"/>
                  </a:lnTo>
                  <a:lnTo>
                    <a:pt x="161" y="831"/>
                  </a:lnTo>
                  <a:lnTo>
                    <a:pt x="154" y="834"/>
                  </a:lnTo>
                  <a:lnTo>
                    <a:pt x="147" y="836"/>
                  </a:lnTo>
                  <a:lnTo>
                    <a:pt x="139" y="838"/>
                  </a:lnTo>
                  <a:lnTo>
                    <a:pt x="132" y="839"/>
                  </a:lnTo>
                  <a:lnTo>
                    <a:pt x="125" y="840"/>
                  </a:lnTo>
                  <a:lnTo>
                    <a:pt x="117" y="840"/>
                  </a:lnTo>
                  <a:lnTo>
                    <a:pt x="110" y="839"/>
                  </a:lnTo>
                  <a:lnTo>
                    <a:pt x="102" y="838"/>
                  </a:lnTo>
                  <a:lnTo>
                    <a:pt x="94" y="836"/>
                  </a:lnTo>
                  <a:lnTo>
                    <a:pt x="86" y="834"/>
                  </a:lnTo>
                  <a:lnTo>
                    <a:pt x="78" y="830"/>
                  </a:lnTo>
                  <a:lnTo>
                    <a:pt x="62" y="822"/>
                  </a:lnTo>
                  <a:lnTo>
                    <a:pt x="45" y="811"/>
                  </a:lnTo>
                  <a:lnTo>
                    <a:pt x="33" y="803"/>
                  </a:lnTo>
                  <a:lnTo>
                    <a:pt x="24" y="796"/>
                  </a:lnTo>
                  <a:lnTo>
                    <a:pt x="16" y="789"/>
                  </a:lnTo>
                  <a:lnTo>
                    <a:pt x="10" y="782"/>
                  </a:lnTo>
                  <a:lnTo>
                    <a:pt x="5" y="775"/>
                  </a:lnTo>
                  <a:lnTo>
                    <a:pt x="2" y="768"/>
                  </a:lnTo>
                  <a:lnTo>
                    <a:pt x="0" y="762"/>
                  </a:lnTo>
                  <a:lnTo>
                    <a:pt x="0" y="756"/>
                  </a:lnTo>
                  <a:lnTo>
                    <a:pt x="0" y="752"/>
                  </a:lnTo>
                  <a:lnTo>
                    <a:pt x="2" y="748"/>
                  </a:lnTo>
                  <a:lnTo>
                    <a:pt x="5" y="744"/>
                  </a:lnTo>
                  <a:lnTo>
                    <a:pt x="8" y="740"/>
                  </a:lnTo>
                  <a:lnTo>
                    <a:pt x="13" y="736"/>
                  </a:lnTo>
                  <a:lnTo>
                    <a:pt x="18" y="733"/>
                  </a:lnTo>
                  <a:lnTo>
                    <a:pt x="24" y="729"/>
                  </a:lnTo>
                  <a:lnTo>
                    <a:pt x="31" y="726"/>
                  </a:lnTo>
                  <a:lnTo>
                    <a:pt x="62" y="713"/>
                  </a:lnTo>
                  <a:lnTo>
                    <a:pt x="94" y="701"/>
                  </a:lnTo>
                  <a:lnTo>
                    <a:pt x="129" y="691"/>
                  </a:lnTo>
                  <a:lnTo>
                    <a:pt x="167" y="681"/>
                  </a:lnTo>
                  <a:lnTo>
                    <a:pt x="208" y="672"/>
                  </a:lnTo>
                  <a:lnTo>
                    <a:pt x="251" y="663"/>
                  </a:lnTo>
                  <a:lnTo>
                    <a:pt x="295" y="656"/>
                  </a:lnTo>
                  <a:lnTo>
                    <a:pt x="343" y="649"/>
                  </a:lnTo>
                  <a:lnTo>
                    <a:pt x="347" y="649"/>
                  </a:lnTo>
                  <a:lnTo>
                    <a:pt x="348" y="645"/>
                  </a:lnTo>
                  <a:lnTo>
                    <a:pt x="364" y="577"/>
                  </a:lnTo>
                  <a:lnTo>
                    <a:pt x="383" y="503"/>
                  </a:lnTo>
                  <a:lnTo>
                    <a:pt x="393" y="465"/>
                  </a:lnTo>
                  <a:lnTo>
                    <a:pt x="406" y="428"/>
                  </a:lnTo>
                  <a:lnTo>
                    <a:pt x="418" y="389"/>
                  </a:lnTo>
                  <a:lnTo>
                    <a:pt x="431" y="350"/>
                  </a:lnTo>
                  <a:lnTo>
                    <a:pt x="445" y="311"/>
                  </a:lnTo>
                  <a:lnTo>
                    <a:pt x="462" y="272"/>
                  </a:lnTo>
                  <a:lnTo>
                    <a:pt x="478" y="235"/>
                  </a:lnTo>
                  <a:lnTo>
                    <a:pt x="495" y="198"/>
                  </a:lnTo>
                  <a:lnTo>
                    <a:pt x="514" y="162"/>
                  </a:lnTo>
                  <a:lnTo>
                    <a:pt x="533" y="126"/>
                  </a:lnTo>
                  <a:lnTo>
                    <a:pt x="555" y="93"/>
                  </a:lnTo>
                  <a:lnTo>
                    <a:pt x="576" y="61"/>
                  </a:lnTo>
                  <a:lnTo>
                    <a:pt x="588" y="47"/>
                  </a:lnTo>
                  <a:lnTo>
                    <a:pt x="599" y="34"/>
                  </a:lnTo>
                  <a:lnTo>
                    <a:pt x="613" y="23"/>
                  </a:lnTo>
                  <a:lnTo>
                    <a:pt x="626" y="15"/>
                  </a:lnTo>
                  <a:lnTo>
                    <a:pt x="639" y="8"/>
                  </a:lnTo>
                  <a:lnTo>
                    <a:pt x="653" y="3"/>
                  </a:lnTo>
                  <a:lnTo>
                    <a:pt x="669" y="1"/>
                  </a:lnTo>
                  <a:lnTo>
                    <a:pt x="684" y="0"/>
                  </a:lnTo>
                  <a:lnTo>
                    <a:pt x="695" y="0"/>
                  </a:lnTo>
                  <a:lnTo>
                    <a:pt x="708" y="2"/>
                  </a:lnTo>
                  <a:lnTo>
                    <a:pt x="719" y="4"/>
                  </a:lnTo>
                  <a:lnTo>
                    <a:pt x="732" y="7"/>
                  </a:lnTo>
                  <a:lnTo>
                    <a:pt x="744" y="11"/>
                  </a:lnTo>
                  <a:lnTo>
                    <a:pt x="757" y="16"/>
                  </a:lnTo>
                  <a:lnTo>
                    <a:pt x="771" y="22"/>
                  </a:lnTo>
                  <a:lnTo>
                    <a:pt x="785" y="29"/>
                  </a:lnTo>
                  <a:lnTo>
                    <a:pt x="799" y="37"/>
                  </a:lnTo>
                  <a:lnTo>
                    <a:pt x="813" y="47"/>
                  </a:lnTo>
                  <a:lnTo>
                    <a:pt x="825" y="58"/>
                  </a:lnTo>
                  <a:lnTo>
                    <a:pt x="835" y="70"/>
                  </a:lnTo>
                  <a:lnTo>
                    <a:pt x="844" y="83"/>
                  </a:lnTo>
                  <a:lnTo>
                    <a:pt x="852" y="97"/>
                  </a:lnTo>
                  <a:lnTo>
                    <a:pt x="858" y="111"/>
                  </a:lnTo>
                  <a:lnTo>
                    <a:pt x="863" y="126"/>
                  </a:lnTo>
                  <a:lnTo>
                    <a:pt x="865" y="138"/>
                  </a:lnTo>
                  <a:lnTo>
                    <a:pt x="866" y="149"/>
                  </a:lnTo>
                  <a:lnTo>
                    <a:pt x="866" y="159"/>
                  </a:lnTo>
                  <a:lnTo>
                    <a:pt x="865" y="169"/>
                  </a:lnTo>
                  <a:lnTo>
                    <a:pt x="864" y="180"/>
                  </a:lnTo>
                  <a:lnTo>
                    <a:pt x="861" y="188"/>
                  </a:lnTo>
                  <a:lnTo>
                    <a:pt x="856" y="196"/>
                  </a:lnTo>
                  <a:lnTo>
                    <a:pt x="852" y="204"/>
                  </a:lnTo>
                  <a:lnTo>
                    <a:pt x="844" y="213"/>
                  </a:lnTo>
                  <a:lnTo>
                    <a:pt x="836" y="219"/>
                  </a:lnTo>
                  <a:lnTo>
                    <a:pt x="832" y="222"/>
                  </a:lnTo>
                  <a:lnTo>
                    <a:pt x="828" y="223"/>
                  </a:lnTo>
                  <a:lnTo>
                    <a:pt x="824" y="224"/>
                  </a:lnTo>
                  <a:lnTo>
                    <a:pt x="820" y="226"/>
                  </a:lnTo>
                  <a:lnTo>
                    <a:pt x="817" y="224"/>
                  </a:lnTo>
                  <a:lnTo>
                    <a:pt x="813" y="223"/>
                  </a:lnTo>
                  <a:lnTo>
                    <a:pt x="810" y="222"/>
                  </a:lnTo>
                  <a:lnTo>
                    <a:pt x="807" y="220"/>
                  </a:lnTo>
                  <a:lnTo>
                    <a:pt x="802" y="215"/>
                  </a:lnTo>
                  <a:lnTo>
                    <a:pt x="799" y="209"/>
                  </a:lnTo>
                  <a:lnTo>
                    <a:pt x="792" y="195"/>
                  </a:lnTo>
                  <a:lnTo>
                    <a:pt x="785" y="184"/>
                  </a:lnTo>
                  <a:lnTo>
                    <a:pt x="778" y="172"/>
                  </a:lnTo>
                  <a:lnTo>
                    <a:pt x="770" y="164"/>
                  </a:lnTo>
                  <a:lnTo>
                    <a:pt x="761" y="158"/>
                  </a:lnTo>
                  <a:lnTo>
                    <a:pt x="751" y="153"/>
                  </a:lnTo>
                  <a:lnTo>
                    <a:pt x="741" y="150"/>
                  </a:lnTo>
                  <a:lnTo>
                    <a:pt x="731" y="149"/>
                  </a:lnTo>
                  <a:lnTo>
                    <a:pt x="728" y="149"/>
                  </a:lnTo>
                  <a:lnTo>
                    <a:pt x="725" y="150"/>
                  </a:lnTo>
                  <a:lnTo>
                    <a:pt x="715" y="152"/>
                  </a:lnTo>
                  <a:lnTo>
                    <a:pt x="705" y="155"/>
                  </a:lnTo>
                  <a:lnTo>
                    <a:pt x="697" y="160"/>
                  </a:lnTo>
                  <a:lnTo>
                    <a:pt x="689" y="166"/>
                  </a:lnTo>
                  <a:lnTo>
                    <a:pt x="682" y="174"/>
                  </a:lnTo>
                  <a:lnTo>
                    <a:pt x="675" y="185"/>
                  </a:lnTo>
                  <a:lnTo>
                    <a:pt x="668" y="196"/>
                  </a:lnTo>
                  <a:lnTo>
                    <a:pt x="660" y="210"/>
                  </a:lnTo>
                  <a:lnTo>
                    <a:pt x="650" y="229"/>
                  </a:lnTo>
                  <a:lnTo>
                    <a:pt x="640" y="249"/>
                  </a:lnTo>
                  <a:lnTo>
                    <a:pt x="630" y="270"/>
                  </a:lnTo>
                  <a:lnTo>
                    <a:pt x="621" y="292"/>
                  </a:lnTo>
                  <a:lnTo>
                    <a:pt x="601" y="339"/>
                  </a:lnTo>
                  <a:lnTo>
                    <a:pt x="583" y="390"/>
                  </a:lnTo>
                  <a:lnTo>
                    <a:pt x="565" y="444"/>
                  </a:lnTo>
                  <a:lnTo>
                    <a:pt x="547" y="502"/>
                  </a:lnTo>
                  <a:lnTo>
                    <a:pt x="530" y="562"/>
                  </a:lnTo>
                  <a:lnTo>
                    <a:pt x="514" y="627"/>
                  </a:lnTo>
                  <a:lnTo>
                    <a:pt x="512" y="634"/>
                  </a:lnTo>
                  <a:lnTo>
                    <a:pt x="520" y="634"/>
                  </a:lnTo>
                  <a:lnTo>
                    <a:pt x="551" y="632"/>
                  </a:lnTo>
                  <a:lnTo>
                    <a:pt x="584" y="630"/>
                  </a:lnTo>
                  <a:lnTo>
                    <a:pt x="618" y="629"/>
                  </a:lnTo>
                  <a:lnTo>
                    <a:pt x="652" y="628"/>
                  </a:lnTo>
                  <a:lnTo>
                    <a:pt x="688" y="627"/>
                  </a:lnTo>
                  <a:lnTo>
                    <a:pt x="724" y="627"/>
                  </a:lnTo>
                  <a:lnTo>
                    <a:pt x="761" y="626"/>
                  </a:lnTo>
                  <a:lnTo>
                    <a:pt x="798" y="626"/>
                  </a:lnTo>
                  <a:lnTo>
                    <a:pt x="821" y="626"/>
                  </a:lnTo>
                  <a:lnTo>
                    <a:pt x="843" y="626"/>
                  </a:lnTo>
                  <a:lnTo>
                    <a:pt x="867" y="627"/>
                  </a:lnTo>
                  <a:lnTo>
                    <a:pt x="889" y="627"/>
                  </a:lnTo>
                  <a:lnTo>
                    <a:pt x="892" y="627"/>
                  </a:lnTo>
                  <a:lnTo>
                    <a:pt x="893" y="625"/>
                  </a:lnTo>
                  <a:lnTo>
                    <a:pt x="909" y="610"/>
                  </a:lnTo>
                  <a:lnTo>
                    <a:pt x="926" y="598"/>
                  </a:lnTo>
                  <a:lnTo>
                    <a:pt x="943" y="587"/>
                  </a:lnTo>
                  <a:lnTo>
                    <a:pt x="961" y="578"/>
                  </a:lnTo>
                  <a:lnTo>
                    <a:pt x="980" y="570"/>
                  </a:lnTo>
                  <a:lnTo>
                    <a:pt x="998" y="565"/>
                  </a:lnTo>
                  <a:lnTo>
                    <a:pt x="1007" y="563"/>
                  </a:lnTo>
                  <a:lnTo>
                    <a:pt x="1018" y="562"/>
                  </a:lnTo>
                  <a:lnTo>
                    <a:pt x="1027" y="561"/>
                  </a:lnTo>
                  <a:lnTo>
                    <a:pt x="1036" y="561"/>
                  </a:lnTo>
                  <a:lnTo>
                    <a:pt x="1095" y="622"/>
                  </a:lnTo>
                  <a:lnTo>
                    <a:pt x="1056" y="68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9" name="Freeform 45"/>
            <p:cNvSpPr>
              <a:spLocks/>
            </p:cNvSpPr>
            <p:nvPr/>
          </p:nvSpPr>
          <p:spPr bwMode="auto">
            <a:xfrm>
              <a:off x="6462" y="602"/>
              <a:ext cx="36" cy="42"/>
            </a:xfrm>
            <a:custGeom>
              <a:avLst/>
              <a:gdLst>
                <a:gd name="T0" fmla="*/ 212 w 427"/>
                <a:gd name="T1" fmla="*/ 377 h 496"/>
                <a:gd name="T2" fmla="*/ 201 w 427"/>
                <a:gd name="T3" fmla="*/ 371 h 496"/>
                <a:gd name="T4" fmla="*/ 196 w 427"/>
                <a:gd name="T5" fmla="*/ 364 h 496"/>
                <a:gd name="T6" fmla="*/ 193 w 427"/>
                <a:gd name="T7" fmla="*/ 355 h 496"/>
                <a:gd name="T8" fmla="*/ 192 w 427"/>
                <a:gd name="T9" fmla="*/ 345 h 496"/>
                <a:gd name="T10" fmla="*/ 193 w 427"/>
                <a:gd name="T11" fmla="*/ 333 h 496"/>
                <a:gd name="T12" fmla="*/ 199 w 427"/>
                <a:gd name="T13" fmla="*/ 315 h 496"/>
                <a:gd name="T14" fmla="*/ 213 w 427"/>
                <a:gd name="T15" fmla="*/ 286 h 496"/>
                <a:gd name="T16" fmla="*/ 235 w 427"/>
                <a:gd name="T17" fmla="*/ 250 h 496"/>
                <a:gd name="T18" fmla="*/ 260 w 427"/>
                <a:gd name="T19" fmla="*/ 212 h 496"/>
                <a:gd name="T20" fmla="*/ 289 w 427"/>
                <a:gd name="T21" fmla="*/ 174 h 496"/>
                <a:gd name="T22" fmla="*/ 318 w 427"/>
                <a:gd name="T23" fmla="*/ 142 h 496"/>
                <a:gd name="T24" fmla="*/ 346 w 427"/>
                <a:gd name="T25" fmla="*/ 116 h 496"/>
                <a:gd name="T26" fmla="*/ 365 w 427"/>
                <a:gd name="T27" fmla="*/ 104 h 496"/>
                <a:gd name="T28" fmla="*/ 377 w 427"/>
                <a:gd name="T29" fmla="*/ 101 h 496"/>
                <a:gd name="T30" fmla="*/ 427 w 427"/>
                <a:gd name="T31" fmla="*/ 50 h 496"/>
                <a:gd name="T32" fmla="*/ 359 w 427"/>
                <a:gd name="T33" fmla="*/ 1 h 496"/>
                <a:gd name="T34" fmla="*/ 331 w 427"/>
                <a:gd name="T35" fmla="*/ 6 h 496"/>
                <a:gd name="T36" fmla="*/ 301 w 427"/>
                <a:gd name="T37" fmla="*/ 17 h 496"/>
                <a:gd name="T38" fmla="*/ 272 w 427"/>
                <a:gd name="T39" fmla="*/ 31 h 496"/>
                <a:gd name="T40" fmla="*/ 241 w 427"/>
                <a:gd name="T41" fmla="*/ 50 h 496"/>
                <a:gd name="T42" fmla="*/ 210 w 427"/>
                <a:gd name="T43" fmla="*/ 72 h 496"/>
                <a:gd name="T44" fmla="*/ 167 w 427"/>
                <a:gd name="T45" fmla="*/ 109 h 496"/>
                <a:gd name="T46" fmla="*/ 112 w 427"/>
                <a:gd name="T47" fmla="*/ 165 h 496"/>
                <a:gd name="T48" fmla="*/ 66 w 427"/>
                <a:gd name="T49" fmla="*/ 222 h 496"/>
                <a:gd name="T50" fmla="*/ 37 w 427"/>
                <a:gd name="T51" fmla="*/ 264 h 496"/>
                <a:gd name="T52" fmla="*/ 22 w 427"/>
                <a:gd name="T53" fmla="*/ 291 h 496"/>
                <a:gd name="T54" fmla="*/ 10 w 427"/>
                <a:gd name="T55" fmla="*/ 315 h 496"/>
                <a:gd name="T56" fmla="*/ 3 w 427"/>
                <a:gd name="T57" fmla="*/ 337 h 496"/>
                <a:gd name="T58" fmla="*/ 0 w 427"/>
                <a:gd name="T59" fmla="*/ 356 h 496"/>
                <a:gd name="T60" fmla="*/ 1 w 427"/>
                <a:gd name="T61" fmla="*/ 374 h 496"/>
                <a:gd name="T62" fmla="*/ 7 w 427"/>
                <a:gd name="T63" fmla="*/ 394 h 496"/>
                <a:gd name="T64" fmla="*/ 19 w 427"/>
                <a:gd name="T65" fmla="*/ 412 h 496"/>
                <a:gd name="T66" fmla="*/ 33 w 427"/>
                <a:gd name="T67" fmla="*/ 429 h 496"/>
                <a:gd name="T68" fmla="*/ 51 w 427"/>
                <a:gd name="T69" fmla="*/ 445 h 496"/>
                <a:gd name="T70" fmla="*/ 72 w 427"/>
                <a:gd name="T71" fmla="*/ 459 h 496"/>
                <a:gd name="T72" fmla="*/ 94 w 427"/>
                <a:gd name="T73" fmla="*/ 471 h 496"/>
                <a:gd name="T74" fmla="*/ 119 w 427"/>
                <a:gd name="T75" fmla="*/ 482 h 496"/>
                <a:gd name="T76" fmla="*/ 144 w 427"/>
                <a:gd name="T77" fmla="*/ 490 h 496"/>
                <a:gd name="T78" fmla="*/ 169 w 427"/>
                <a:gd name="T79" fmla="*/ 494 h 496"/>
                <a:gd name="T80" fmla="*/ 193 w 427"/>
                <a:gd name="T81" fmla="*/ 496 h 496"/>
                <a:gd name="T82" fmla="*/ 262 w 427"/>
                <a:gd name="T83" fmla="*/ 437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27" h="496">
                  <a:moveTo>
                    <a:pt x="222" y="377"/>
                  </a:moveTo>
                  <a:lnTo>
                    <a:pt x="212" y="377"/>
                  </a:lnTo>
                  <a:lnTo>
                    <a:pt x="206" y="374"/>
                  </a:lnTo>
                  <a:lnTo>
                    <a:pt x="201" y="371"/>
                  </a:lnTo>
                  <a:lnTo>
                    <a:pt x="198" y="367"/>
                  </a:lnTo>
                  <a:lnTo>
                    <a:pt x="196" y="364"/>
                  </a:lnTo>
                  <a:lnTo>
                    <a:pt x="194" y="359"/>
                  </a:lnTo>
                  <a:lnTo>
                    <a:pt x="193" y="355"/>
                  </a:lnTo>
                  <a:lnTo>
                    <a:pt x="192" y="350"/>
                  </a:lnTo>
                  <a:lnTo>
                    <a:pt x="192" y="345"/>
                  </a:lnTo>
                  <a:lnTo>
                    <a:pt x="192" y="339"/>
                  </a:lnTo>
                  <a:lnTo>
                    <a:pt x="193" y="333"/>
                  </a:lnTo>
                  <a:lnTo>
                    <a:pt x="195" y="326"/>
                  </a:lnTo>
                  <a:lnTo>
                    <a:pt x="199" y="315"/>
                  </a:lnTo>
                  <a:lnTo>
                    <a:pt x="205" y="302"/>
                  </a:lnTo>
                  <a:lnTo>
                    <a:pt x="213" y="286"/>
                  </a:lnTo>
                  <a:lnTo>
                    <a:pt x="224" y="268"/>
                  </a:lnTo>
                  <a:lnTo>
                    <a:pt x="235" y="250"/>
                  </a:lnTo>
                  <a:lnTo>
                    <a:pt x="247" y="231"/>
                  </a:lnTo>
                  <a:lnTo>
                    <a:pt x="260" y="212"/>
                  </a:lnTo>
                  <a:lnTo>
                    <a:pt x="275" y="193"/>
                  </a:lnTo>
                  <a:lnTo>
                    <a:pt x="289" y="174"/>
                  </a:lnTo>
                  <a:lnTo>
                    <a:pt x="303" y="157"/>
                  </a:lnTo>
                  <a:lnTo>
                    <a:pt x="318" y="142"/>
                  </a:lnTo>
                  <a:lnTo>
                    <a:pt x="333" y="127"/>
                  </a:lnTo>
                  <a:lnTo>
                    <a:pt x="346" y="116"/>
                  </a:lnTo>
                  <a:lnTo>
                    <a:pt x="359" y="107"/>
                  </a:lnTo>
                  <a:lnTo>
                    <a:pt x="365" y="104"/>
                  </a:lnTo>
                  <a:lnTo>
                    <a:pt x="372" y="102"/>
                  </a:lnTo>
                  <a:lnTo>
                    <a:pt x="377" y="101"/>
                  </a:lnTo>
                  <a:lnTo>
                    <a:pt x="383" y="100"/>
                  </a:lnTo>
                  <a:lnTo>
                    <a:pt x="427" y="50"/>
                  </a:lnTo>
                  <a:lnTo>
                    <a:pt x="373" y="0"/>
                  </a:lnTo>
                  <a:lnTo>
                    <a:pt x="359" y="1"/>
                  </a:lnTo>
                  <a:lnTo>
                    <a:pt x="345" y="3"/>
                  </a:lnTo>
                  <a:lnTo>
                    <a:pt x="331" y="6"/>
                  </a:lnTo>
                  <a:lnTo>
                    <a:pt x="316" y="11"/>
                  </a:lnTo>
                  <a:lnTo>
                    <a:pt x="301" y="17"/>
                  </a:lnTo>
                  <a:lnTo>
                    <a:pt x="286" y="23"/>
                  </a:lnTo>
                  <a:lnTo>
                    <a:pt x="272" y="31"/>
                  </a:lnTo>
                  <a:lnTo>
                    <a:pt x="256" y="41"/>
                  </a:lnTo>
                  <a:lnTo>
                    <a:pt x="241" y="50"/>
                  </a:lnTo>
                  <a:lnTo>
                    <a:pt x="226" y="61"/>
                  </a:lnTo>
                  <a:lnTo>
                    <a:pt x="210" y="72"/>
                  </a:lnTo>
                  <a:lnTo>
                    <a:pt x="196" y="83"/>
                  </a:lnTo>
                  <a:lnTo>
                    <a:pt x="167" y="109"/>
                  </a:lnTo>
                  <a:lnTo>
                    <a:pt x="139" y="137"/>
                  </a:lnTo>
                  <a:lnTo>
                    <a:pt x="112" y="165"/>
                  </a:lnTo>
                  <a:lnTo>
                    <a:pt x="88" y="194"/>
                  </a:lnTo>
                  <a:lnTo>
                    <a:pt x="66" y="222"/>
                  </a:lnTo>
                  <a:lnTo>
                    <a:pt x="45" y="251"/>
                  </a:lnTo>
                  <a:lnTo>
                    <a:pt x="37" y="264"/>
                  </a:lnTo>
                  <a:lnTo>
                    <a:pt x="29" y="278"/>
                  </a:lnTo>
                  <a:lnTo>
                    <a:pt x="22" y="291"/>
                  </a:lnTo>
                  <a:lnTo>
                    <a:pt x="16" y="303"/>
                  </a:lnTo>
                  <a:lnTo>
                    <a:pt x="10" y="315"/>
                  </a:lnTo>
                  <a:lnTo>
                    <a:pt x="6" y="326"/>
                  </a:lnTo>
                  <a:lnTo>
                    <a:pt x="3" y="337"/>
                  </a:lnTo>
                  <a:lnTo>
                    <a:pt x="1" y="346"/>
                  </a:lnTo>
                  <a:lnTo>
                    <a:pt x="0" y="356"/>
                  </a:lnTo>
                  <a:lnTo>
                    <a:pt x="0" y="365"/>
                  </a:lnTo>
                  <a:lnTo>
                    <a:pt x="1" y="374"/>
                  </a:lnTo>
                  <a:lnTo>
                    <a:pt x="4" y="385"/>
                  </a:lnTo>
                  <a:lnTo>
                    <a:pt x="7" y="394"/>
                  </a:lnTo>
                  <a:lnTo>
                    <a:pt x="13" y="403"/>
                  </a:lnTo>
                  <a:lnTo>
                    <a:pt x="19" y="412"/>
                  </a:lnTo>
                  <a:lnTo>
                    <a:pt x="26" y="420"/>
                  </a:lnTo>
                  <a:lnTo>
                    <a:pt x="33" y="429"/>
                  </a:lnTo>
                  <a:lnTo>
                    <a:pt x="42" y="437"/>
                  </a:lnTo>
                  <a:lnTo>
                    <a:pt x="51" y="445"/>
                  </a:lnTo>
                  <a:lnTo>
                    <a:pt x="61" y="452"/>
                  </a:lnTo>
                  <a:lnTo>
                    <a:pt x="72" y="459"/>
                  </a:lnTo>
                  <a:lnTo>
                    <a:pt x="83" y="465"/>
                  </a:lnTo>
                  <a:lnTo>
                    <a:pt x="94" y="471"/>
                  </a:lnTo>
                  <a:lnTo>
                    <a:pt x="106" y="476"/>
                  </a:lnTo>
                  <a:lnTo>
                    <a:pt x="119" y="482"/>
                  </a:lnTo>
                  <a:lnTo>
                    <a:pt x="131" y="486"/>
                  </a:lnTo>
                  <a:lnTo>
                    <a:pt x="144" y="490"/>
                  </a:lnTo>
                  <a:lnTo>
                    <a:pt x="156" y="492"/>
                  </a:lnTo>
                  <a:lnTo>
                    <a:pt x="169" y="494"/>
                  </a:lnTo>
                  <a:lnTo>
                    <a:pt x="181" y="496"/>
                  </a:lnTo>
                  <a:lnTo>
                    <a:pt x="193" y="496"/>
                  </a:lnTo>
                  <a:lnTo>
                    <a:pt x="204" y="496"/>
                  </a:lnTo>
                  <a:lnTo>
                    <a:pt x="262" y="437"/>
                  </a:lnTo>
                  <a:lnTo>
                    <a:pt x="222" y="37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0" name="Freeform 46"/>
            <p:cNvSpPr>
              <a:spLocks/>
            </p:cNvSpPr>
            <p:nvPr/>
          </p:nvSpPr>
          <p:spPr bwMode="auto">
            <a:xfrm>
              <a:off x="7208" y="606"/>
              <a:ext cx="34" cy="28"/>
            </a:xfrm>
            <a:custGeom>
              <a:avLst/>
              <a:gdLst>
                <a:gd name="T0" fmla="*/ 217 w 410"/>
                <a:gd name="T1" fmla="*/ 96 h 335"/>
                <a:gd name="T2" fmla="*/ 233 w 410"/>
                <a:gd name="T3" fmla="*/ 100 h 335"/>
                <a:gd name="T4" fmla="*/ 248 w 410"/>
                <a:gd name="T5" fmla="*/ 107 h 335"/>
                <a:gd name="T6" fmla="*/ 258 w 410"/>
                <a:gd name="T7" fmla="*/ 117 h 335"/>
                <a:gd name="T8" fmla="*/ 264 w 410"/>
                <a:gd name="T9" fmla="*/ 129 h 335"/>
                <a:gd name="T10" fmla="*/ 265 w 410"/>
                <a:gd name="T11" fmla="*/ 141 h 335"/>
                <a:gd name="T12" fmla="*/ 263 w 410"/>
                <a:gd name="T13" fmla="*/ 155 h 335"/>
                <a:gd name="T14" fmla="*/ 256 w 410"/>
                <a:gd name="T15" fmla="*/ 169 h 335"/>
                <a:gd name="T16" fmla="*/ 245 w 410"/>
                <a:gd name="T17" fmla="*/ 183 h 335"/>
                <a:gd name="T18" fmla="*/ 227 w 410"/>
                <a:gd name="T19" fmla="*/ 199 h 335"/>
                <a:gd name="T20" fmla="*/ 208 w 410"/>
                <a:gd name="T21" fmla="*/ 211 h 335"/>
                <a:gd name="T22" fmla="*/ 185 w 410"/>
                <a:gd name="T23" fmla="*/ 221 h 335"/>
                <a:gd name="T24" fmla="*/ 151 w 410"/>
                <a:gd name="T25" fmla="*/ 233 h 335"/>
                <a:gd name="T26" fmla="*/ 107 w 410"/>
                <a:gd name="T27" fmla="*/ 245 h 335"/>
                <a:gd name="T28" fmla="*/ 81 w 410"/>
                <a:gd name="T29" fmla="*/ 249 h 335"/>
                <a:gd name="T30" fmla="*/ 112 w 410"/>
                <a:gd name="T31" fmla="*/ 335 h 335"/>
                <a:gd name="T32" fmla="*/ 144 w 410"/>
                <a:gd name="T33" fmla="*/ 331 h 335"/>
                <a:gd name="T34" fmla="*/ 189 w 410"/>
                <a:gd name="T35" fmla="*/ 321 h 335"/>
                <a:gd name="T36" fmla="*/ 232 w 410"/>
                <a:gd name="T37" fmla="*/ 308 h 335"/>
                <a:gd name="T38" fmla="*/ 275 w 410"/>
                <a:gd name="T39" fmla="*/ 292 h 335"/>
                <a:gd name="T40" fmla="*/ 315 w 410"/>
                <a:gd name="T41" fmla="*/ 273 h 335"/>
                <a:gd name="T42" fmla="*/ 349 w 410"/>
                <a:gd name="T43" fmla="*/ 253 h 335"/>
                <a:gd name="T44" fmla="*/ 376 w 410"/>
                <a:gd name="T45" fmla="*/ 232 h 335"/>
                <a:gd name="T46" fmla="*/ 395 w 410"/>
                <a:gd name="T47" fmla="*/ 212 h 335"/>
                <a:gd name="T48" fmla="*/ 404 w 410"/>
                <a:gd name="T49" fmla="*/ 194 h 335"/>
                <a:gd name="T50" fmla="*/ 408 w 410"/>
                <a:gd name="T51" fmla="*/ 177 h 335"/>
                <a:gd name="T52" fmla="*/ 410 w 410"/>
                <a:gd name="T53" fmla="*/ 162 h 335"/>
                <a:gd name="T54" fmla="*/ 409 w 410"/>
                <a:gd name="T55" fmla="*/ 147 h 335"/>
                <a:gd name="T56" fmla="*/ 405 w 410"/>
                <a:gd name="T57" fmla="*/ 126 h 335"/>
                <a:gd name="T58" fmla="*/ 395 w 410"/>
                <a:gd name="T59" fmla="*/ 103 h 335"/>
                <a:gd name="T60" fmla="*/ 381 w 410"/>
                <a:gd name="T61" fmla="*/ 83 h 335"/>
                <a:gd name="T62" fmla="*/ 365 w 410"/>
                <a:gd name="T63" fmla="*/ 64 h 335"/>
                <a:gd name="T64" fmla="*/ 346 w 410"/>
                <a:gd name="T65" fmla="*/ 48 h 335"/>
                <a:gd name="T66" fmla="*/ 323 w 410"/>
                <a:gd name="T67" fmla="*/ 32 h 335"/>
                <a:gd name="T68" fmla="*/ 301 w 410"/>
                <a:gd name="T69" fmla="*/ 20 h 335"/>
                <a:gd name="T70" fmla="*/ 276 w 410"/>
                <a:gd name="T71" fmla="*/ 11 h 335"/>
                <a:gd name="T72" fmla="*/ 251 w 410"/>
                <a:gd name="T73" fmla="*/ 4 h 335"/>
                <a:gd name="T74" fmla="*/ 225 w 410"/>
                <a:gd name="T75" fmla="*/ 1 h 335"/>
                <a:gd name="T76" fmla="*/ 162 w 410"/>
                <a:gd name="T77" fmla="*/ 56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410" h="335">
                  <a:moveTo>
                    <a:pt x="209" y="96"/>
                  </a:moveTo>
                  <a:lnTo>
                    <a:pt x="217" y="96"/>
                  </a:lnTo>
                  <a:lnTo>
                    <a:pt x="226" y="98"/>
                  </a:lnTo>
                  <a:lnTo>
                    <a:pt x="233" y="100"/>
                  </a:lnTo>
                  <a:lnTo>
                    <a:pt x="241" y="103"/>
                  </a:lnTo>
                  <a:lnTo>
                    <a:pt x="248" y="107"/>
                  </a:lnTo>
                  <a:lnTo>
                    <a:pt x="253" y="111"/>
                  </a:lnTo>
                  <a:lnTo>
                    <a:pt x="258" y="117"/>
                  </a:lnTo>
                  <a:lnTo>
                    <a:pt x="261" y="123"/>
                  </a:lnTo>
                  <a:lnTo>
                    <a:pt x="264" y="129"/>
                  </a:lnTo>
                  <a:lnTo>
                    <a:pt x="265" y="135"/>
                  </a:lnTo>
                  <a:lnTo>
                    <a:pt x="265" y="141"/>
                  </a:lnTo>
                  <a:lnTo>
                    <a:pt x="264" y="148"/>
                  </a:lnTo>
                  <a:lnTo>
                    <a:pt x="263" y="155"/>
                  </a:lnTo>
                  <a:lnTo>
                    <a:pt x="260" y="162"/>
                  </a:lnTo>
                  <a:lnTo>
                    <a:pt x="256" y="169"/>
                  </a:lnTo>
                  <a:lnTo>
                    <a:pt x="252" y="175"/>
                  </a:lnTo>
                  <a:lnTo>
                    <a:pt x="245" y="183"/>
                  </a:lnTo>
                  <a:lnTo>
                    <a:pt x="236" y="192"/>
                  </a:lnTo>
                  <a:lnTo>
                    <a:pt x="227" y="199"/>
                  </a:lnTo>
                  <a:lnTo>
                    <a:pt x="218" y="205"/>
                  </a:lnTo>
                  <a:lnTo>
                    <a:pt x="208" y="211"/>
                  </a:lnTo>
                  <a:lnTo>
                    <a:pt x="197" y="216"/>
                  </a:lnTo>
                  <a:lnTo>
                    <a:pt x="185" y="221"/>
                  </a:lnTo>
                  <a:lnTo>
                    <a:pt x="174" y="226"/>
                  </a:lnTo>
                  <a:lnTo>
                    <a:pt x="151" y="233"/>
                  </a:lnTo>
                  <a:lnTo>
                    <a:pt x="128" y="239"/>
                  </a:lnTo>
                  <a:lnTo>
                    <a:pt x="107" y="245"/>
                  </a:lnTo>
                  <a:lnTo>
                    <a:pt x="88" y="248"/>
                  </a:lnTo>
                  <a:lnTo>
                    <a:pt x="81" y="249"/>
                  </a:lnTo>
                  <a:lnTo>
                    <a:pt x="0" y="328"/>
                  </a:lnTo>
                  <a:lnTo>
                    <a:pt x="112" y="335"/>
                  </a:lnTo>
                  <a:lnTo>
                    <a:pt x="121" y="334"/>
                  </a:lnTo>
                  <a:lnTo>
                    <a:pt x="144" y="331"/>
                  </a:lnTo>
                  <a:lnTo>
                    <a:pt x="165" y="326"/>
                  </a:lnTo>
                  <a:lnTo>
                    <a:pt x="189" y="321"/>
                  </a:lnTo>
                  <a:lnTo>
                    <a:pt x="211" y="315"/>
                  </a:lnTo>
                  <a:lnTo>
                    <a:pt x="232" y="308"/>
                  </a:lnTo>
                  <a:lnTo>
                    <a:pt x="255" y="300"/>
                  </a:lnTo>
                  <a:lnTo>
                    <a:pt x="275" y="292"/>
                  </a:lnTo>
                  <a:lnTo>
                    <a:pt x="296" y="282"/>
                  </a:lnTo>
                  <a:lnTo>
                    <a:pt x="315" y="273"/>
                  </a:lnTo>
                  <a:lnTo>
                    <a:pt x="332" y="263"/>
                  </a:lnTo>
                  <a:lnTo>
                    <a:pt x="349" y="253"/>
                  </a:lnTo>
                  <a:lnTo>
                    <a:pt x="363" y="243"/>
                  </a:lnTo>
                  <a:lnTo>
                    <a:pt x="376" y="232"/>
                  </a:lnTo>
                  <a:lnTo>
                    <a:pt x="386" y="222"/>
                  </a:lnTo>
                  <a:lnTo>
                    <a:pt x="395" y="212"/>
                  </a:lnTo>
                  <a:lnTo>
                    <a:pt x="400" y="203"/>
                  </a:lnTo>
                  <a:lnTo>
                    <a:pt x="404" y="194"/>
                  </a:lnTo>
                  <a:lnTo>
                    <a:pt x="406" y="185"/>
                  </a:lnTo>
                  <a:lnTo>
                    <a:pt x="408" y="177"/>
                  </a:lnTo>
                  <a:lnTo>
                    <a:pt x="409" y="169"/>
                  </a:lnTo>
                  <a:lnTo>
                    <a:pt x="410" y="162"/>
                  </a:lnTo>
                  <a:lnTo>
                    <a:pt x="409" y="154"/>
                  </a:lnTo>
                  <a:lnTo>
                    <a:pt x="409" y="147"/>
                  </a:lnTo>
                  <a:lnTo>
                    <a:pt x="408" y="139"/>
                  </a:lnTo>
                  <a:lnTo>
                    <a:pt x="405" y="126"/>
                  </a:lnTo>
                  <a:lnTo>
                    <a:pt x="400" y="114"/>
                  </a:lnTo>
                  <a:lnTo>
                    <a:pt x="395" y="103"/>
                  </a:lnTo>
                  <a:lnTo>
                    <a:pt x="388" y="93"/>
                  </a:lnTo>
                  <a:lnTo>
                    <a:pt x="381" y="83"/>
                  </a:lnTo>
                  <a:lnTo>
                    <a:pt x="373" y="73"/>
                  </a:lnTo>
                  <a:lnTo>
                    <a:pt x="365" y="64"/>
                  </a:lnTo>
                  <a:lnTo>
                    <a:pt x="355" y="56"/>
                  </a:lnTo>
                  <a:lnTo>
                    <a:pt x="346" y="48"/>
                  </a:lnTo>
                  <a:lnTo>
                    <a:pt x="334" y="39"/>
                  </a:lnTo>
                  <a:lnTo>
                    <a:pt x="323" y="32"/>
                  </a:lnTo>
                  <a:lnTo>
                    <a:pt x="312" y="26"/>
                  </a:lnTo>
                  <a:lnTo>
                    <a:pt x="301" y="20"/>
                  </a:lnTo>
                  <a:lnTo>
                    <a:pt x="288" y="15"/>
                  </a:lnTo>
                  <a:lnTo>
                    <a:pt x="276" y="11"/>
                  </a:lnTo>
                  <a:lnTo>
                    <a:pt x="263" y="7"/>
                  </a:lnTo>
                  <a:lnTo>
                    <a:pt x="251" y="4"/>
                  </a:lnTo>
                  <a:lnTo>
                    <a:pt x="239" y="2"/>
                  </a:lnTo>
                  <a:lnTo>
                    <a:pt x="225" y="1"/>
                  </a:lnTo>
                  <a:lnTo>
                    <a:pt x="213" y="0"/>
                  </a:lnTo>
                  <a:lnTo>
                    <a:pt x="162" y="56"/>
                  </a:lnTo>
                  <a:lnTo>
                    <a:pt x="209" y="9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1" name="Freeform 47"/>
            <p:cNvSpPr>
              <a:spLocks/>
            </p:cNvSpPr>
            <p:nvPr/>
          </p:nvSpPr>
          <p:spPr bwMode="auto">
            <a:xfrm>
              <a:off x="7156" y="565"/>
              <a:ext cx="109" cy="121"/>
            </a:xfrm>
            <a:custGeom>
              <a:avLst/>
              <a:gdLst>
                <a:gd name="T0" fmla="*/ 802 w 1307"/>
                <a:gd name="T1" fmla="*/ 593 h 1456"/>
                <a:gd name="T2" fmla="*/ 746 w 1307"/>
                <a:gd name="T3" fmla="*/ 629 h 1456"/>
                <a:gd name="T4" fmla="*/ 713 w 1307"/>
                <a:gd name="T5" fmla="*/ 692 h 1456"/>
                <a:gd name="T6" fmla="*/ 748 w 1307"/>
                <a:gd name="T7" fmla="*/ 832 h 1456"/>
                <a:gd name="T8" fmla="*/ 838 w 1307"/>
                <a:gd name="T9" fmla="*/ 916 h 1456"/>
                <a:gd name="T10" fmla="*/ 970 w 1307"/>
                <a:gd name="T11" fmla="*/ 963 h 1456"/>
                <a:gd name="T12" fmla="*/ 1127 w 1307"/>
                <a:gd name="T13" fmla="*/ 971 h 1456"/>
                <a:gd name="T14" fmla="*/ 1282 w 1307"/>
                <a:gd name="T15" fmla="*/ 944 h 1456"/>
                <a:gd name="T16" fmla="*/ 1306 w 1307"/>
                <a:gd name="T17" fmla="*/ 948 h 1456"/>
                <a:gd name="T18" fmla="*/ 1299 w 1307"/>
                <a:gd name="T19" fmla="*/ 972 h 1456"/>
                <a:gd name="T20" fmla="*/ 1255 w 1307"/>
                <a:gd name="T21" fmla="*/ 1007 h 1456"/>
                <a:gd name="T22" fmla="*/ 1166 w 1307"/>
                <a:gd name="T23" fmla="*/ 1042 h 1456"/>
                <a:gd name="T24" fmla="*/ 1051 w 1307"/>
                <a:gd name="T25" fmla="*/ 1057 h 1456"/>
                <a:gd name="T26" fmla="*/ 851 w 1307"/>
                <a:gd name="T27" fmla="*/ 1032 h 1456"/>
                <a:gd name="T28" fmla="*/ 687 w 1307"/>
                <a:gd name="T29" fmla="*/ 959 h 1456"/>
                <a:gd name="T30" fmla="*/ 585 w 1307"/>
                <a:gd name="T31" fmla="*/ 864 h 1456"/>
                <a:gd name="T32" fmla="*/ 547 w 1307"/>
                <a:gd name="T33" fmla="*/ 796 h 1456"/>
                <a:gd name="T34" fmla="*/ 533 w 1307"/>
                <a:gd name="T35" fmla="*/ 728 h 1456"/>
                <a:gd name="T36" fmla="*/ 471 w 1307"/>
                <a:gd name="T37" fmla="*/ 717 h 1456"/>
                <a:gd name="T38" fmla="*/ 295 w 1307"/>
                <a:gd name="T39" fmla="*/ 760 h 1456"/>
                <a:gd name="T40" fmla="*/ 263 w 1307"/>
                <a:gd name="T41" fmla="*/ 950 h 1456"/>
                <a:gd name="T42" fmla="*/ 242 w 1307"/>
                <a:gd name="T43" fmla="*/ 1207 h 1456"/>
                <a:gd name="T44" fmla="*/ 249 w 1307"/>
                <a:gd name="T45" fmla="*/ 1425 h 1456"/>
                <a:gd name="T46" fmla="*/ 235 w 1307"/>
                <a:gd name="T47" fmla="*/ 1455 h 1456"/>
                <a:gd name="T48" fmla="*/ 183 w 1307"/>
                <a:gd name="T49" fmla="*/ 1441 h 1456"/>
                <a:gd name="T50" fmla="*/ 132 w 1307"/>
                <a:gd name="T51" fmla="*/ 1388 h 1456"/>
                <a:gd name="T52" fmla="*/ 101 w 1307"/>
                <a:gd name="T53" fmla="*/ 1291 h 1456"/>
                <a:gd name="T54" fmla="*/ 98 w 1307"/>
                <a:gd name="T55" fmla="*/ 1045 h 1456"/>
                <a:gd name="T56" fmla="*/ 123 w 1307"/>
                <a:gd name="T57" fmla="*/ 785 h 1456"/>
                <a:gd name="T58" fmla="*/ 59 w 1307"/>
                <a:gd name="T59" fmla="*/ 774 h 1456"/>
                <a:gd name="T60" fmla="*/ 29 w 1307"/>
                <a:gd name="T61" fmla="*/ 747 h 1456"/>
                <a:gd name="T62" fmla="*/ 0 w 1307"/>
                <a:gd name="T63" fmla="*/ 679 h 1456"/>
                <a:gd name="T64" fmla="*/ 21 w 1307"/>
                <a:gd name="T65" fmla="*/ 654 h 1456"/>
                <a:gd name="T66" fmla="*/ 95 w 1307"/>
                <a:gd name="T67" fmla="*/ 659 h 1456"/>
                <a:gd name="T68" fmla="*/ 174 w 1307"/>
                <a:gd name="T69" fmla="*/ 563 h 1456"/>
                <a:gd name="T70" fmla="*/ 246 w 1307"/>
                <a:gd name="T71" fmla="*/ 312 h 1456"/>
                <a:gd name="T72" fmla="*/ 332 w 1307"/>
                <a:gd name="T73" fmla="*/ 113 h 1456"/>
                <a:gd name="T74" fmla="*/ 407 w 1307"/>
                <a:gd name="T75" fmla="*/ 15 h 1456"/>
                <a:gd name="T76" fmla="*/ 488 w 1307"/>
                <a:gd name="T77" fmla="*/ 3 h 1456"/>
                <a:gd name="T78" fmla="*/ 569 w 1307"/>
                <a:gd name="T79" fmla="*/ 39 h 1456"/>
                <a:gd name="T80" fmla="*/ 619 w 1307"/>
                <a:gd name="T81" fmla="*/ 95 h 1456"/>
                <a:gd name="T82" fmla="*/ 634 w 1307"/>
                <a:gd name="T83" fmla="*/ 156 h 1456"/>
                <a:gd name="T84" fmla="*/ 621 w 1307"/>
                <a:gd name="T85" fmla="*/ 200 h 1456"/>
                <a:gd name="T86" fmla="*/ 598 w 1307"/>
                <a:gd name="T87" fmla="*/ 214 h 1456"/>
                <a:gd name="T88" fmla="*/ 578 w 1307"/>
                <a:gd name="T89" fmla="*/ 195 h 1456"/>
                <a:gd name="T90" fmla="*/ 535 w 1307"/>
                <a:gd name="T91" fmla="*/ 146 h 1456"/>
                <a:gd name="T92" fmla="*/ 494 w 1307"/>
                <a:gd name="T93" fmla="*/ 149 h 1456"/>
                <a:gd name="T94" fmla="*/ 451 w 1307"/>
                <a:gd name="T95" fmla="*/ 206 h 1456"/>
                <a:gd name="T96" fmla="*/ 345 w 1307"/>
                <a:gd name="T97" fmla="*/ 519 h 1456"/>
                <a:gd name="T98" fmla="*/ 388 w 1307"/>
                <a:gd name="T99" fmla="*/ 638 h 1456"/>
                <a:gd name="T100" fmla="*/ 594 w 1307"/>
                <a:gd name="T101" fmla="*/ 595 h 1456"/>
                <a:gd name="T102" fmla="*/ 650 w 1307"/>
                <a:gd name="T103" fmla="*/ 551 h 1456"/>
                <a:gd name="T104" fmla="*/ 746 w 1307"/>
                <a:gd name="T105" fmla="*/ 506 h 1456"/>
                <a:gd name="T106" fmla="*/ 844 w 1307"/>
                <a:gd name="T107" fmla="*/ 489 h 1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307" h="1456">
                  <a:moveTo>
                    <a:pt x="840" y="585"/>
                  </a:moveTo>
                  <a:lnTo>
                    <a:pt x="833" y="585"/>
                  </a:lnTo>
                  <a:lnTo>
                    <a:pt x="826" y="586"/>
                  </a:lnTo>
                  <a:lnTo>
                    <a:pt x="820" y="587"/>
                  </a:lnTo>
                  <a:lnTo>
                    <a:pt x="812" y="589"/>
                  </a:lnTo>
                  <a:lnTo>
                    <a:pt x="802" y="593"/>
                  </a:lnTo>
                  <a:lnTo>
                    <a:pt x="792" y="597"/>
                  </a:lnTo>
                  <a:lnTo>
                    <a:pt x="783" y="602"/>
                  </a:lnTo>
                  <a:lnTo>
                    <a:pt x="773" y="608"/>
                  </a:lnTo>
                  <a:lnTo>
                    <a:pt x="763" y="615"/>
                  </a:lnTo>
                  <a:lnTo>
                    <a:pt x="755" y="622"/>
                  </a:lnTo>
                  <a:lnTo>
                    <a:pt x="746" y="629"/>
                  </a:lnTo>
                  <a:lnTo>
                    <a:pt x="739" y="639"/>
                  </a:lnTo>
                  <a:lnTo>
                    <a:pt x="732" y="648"/>
                  </a:lnTo>
                  <a:lnTo>
                    <a:pt x="726" y="658"/>
                  </a:lnTo>
                  <a:lnTo>
                    <a:pt x="721" y="668"/>
                  </a:lnTo>
                  <a:lnTo>
                    <a:pt x="717" y="679"/>
                  </a:lnTo>
                  <a:lnTo>
                    <a:pt x="713" y="692"/>
                  </a:lnTo>
                  <a:lnTo>
                    <a:pt x="711" y="704"/>
                  </a:lnTo>
                  <a:lnTo>
                    <a:pt x="711" y="717"/>
                  </a:lnTo>
                  <a:lnTo>
                    <a:pt x="711" y="732"/>
                  </a:lnTo>
                  <a:lnTo>
                    <a:pt x="712" y="738"/>
                  </a:lnTo>
                  <a:lnTo>
                    <a:pt x="743" y="824"/>
                  </a:lnTo>
                  <a:lnTo>
                    <a:pt x="748" y="832"/>
                  </a:lnTo>
                  <a:lnTo>
                    <a:pt x="759" y="848"/>
                  </a:lnTo>
                  <a:lnTo>
                    <a:pt x="773" y="863"/>
                  </a:lnTo>
                  <a:lnTo>
                    <a:pt x="787" y="879"/>
                  </a:lnTo>
                  <a:lnTo>
                    <a:pt x="803" y="892"/>
                  </a:lnTo>
                  <a:lnTo>
                    <a:pt x="820" y="904"/>
                  </a:lnTo>
                  <a:lnTo>
                    <a:pt x="838" y="916"/>
                  </a:lnTo>
                  <a:lnTo>
                    <a:pt x="857" y="926"/>
                  </a:lnTo>
                  <a:lnTo>
                    <a:pt x="878" y="936"/>
                  </a:lnTo>
                  <a:lnTo>
                    <a:pt x="899" y="945"/>
                  </a:lnTo>
                  <a:lnTo>
                    <a:pt x="922" y="952"/>
                  </a:lnTo>
                  <a:lnTo>
                    <a:pt x="946" y="958"/>
                  </a:lnTo>
                  <a:lnTo>
                    <a:pt x="970" y="963"/>
                  </a:lnTo>
                  <a:lnTo>
                    <a:pt x="996" y="967"/>
                  </a:lnTo>
                  <a:lnTo>
                    <a:pt x="1021" y="970"/>
                  </a:lnTo>
                  <a:lnTo>
                    <a:pt x="1049" y="972"/>
                  </a:lnTo>
                  <a:lnTo>
                    <a:pt x="1077" y="973"/>
                  </a:lnTo>
                  <a:lnTo>
                    <a:pt x="1102" y="972"/>
                  </a:lnTo>
                  <a:lnTo>
                    <a:pt x="1127" y="971"/>
                  </a:lnTo>
                  <a:lnTo>
                    <a:pt x="1152" y="968"/>
                  </a:lnTo>
                  <a:lnTo>
                    <a:pt x="1178" y="965"/>
                  </a:lnTo>
                  <a:lnTo>
                    <a:pt x="1204" y="961"/>
                  </a:lnTo>
                  <a:lnTo>
                    <a:pt x="1230" y="956"/>
                  </a:lnTo>
                  <a:lnTo>
                    <a:pt x="1255" y="950"/>
                  </a:lnTo>
                  <a:lnTo>
                    <a:pt x="1282" y="944"/>
                  </a:lnTo>
                  <a:lnTo>
                    <a:pt x="1291" y="942"/>
                  </a:lnTo>
                  <a:lnTo>
                    <a:pt x="1298" y="942"/>
                  </a:lnTo>
                  <a:lnTo>
                    <a:pt x="1301" y="943"/>
                  </a:lnTo>
                  <a:lnTo>
                    <a:pt x="1303" y="944"/>
                  </a:lnTo>
                  <a:lnTo>
                    <a:pt x="1305" y="945"/>
                  </a:lnTo>
                  <a:lnTo>
                    <a:pt x="1306" y="948"/>
                  </a:lnTo>
                  <a:lnTo>
                    <a:pt x="1307" y="951"/>
                  </a:lnTo>
                  <a:lnTo>
                    <a:pt x="1307" y="954"/>
                  </a:lnTo>
                  <a:lnTo>
                    <a:pt x="1306" y="958"/>
                  </a:lnTo>
                  <a:lnTo>
                    <a:pt x="1305" y="963"/>
                  </a:lnTo>
                  <a:lnTo>
                    <a:pt x="1302" y="967"/>
                  </a:lnTo>
                  <a:lnTo>
                    <a:pt x="1299" y="972"/>
                  </a:lnTo>
                  <a:lnTo>
                    <a:pt x="1295" y="978"/>
                  </a:lnTo>
                  <a:lnTo>
                    <a:pt x="1291" y="983"/>
                  </a:lnTo>
                  <a:lnTo>
                    <a:pt x="1284" y="989"/>
                  </a:lnTo>
                  <a:lnTo>
                    <a:pt x="1275" y="995"/>
                  </a:lnTo>
                  <a:lnTo>
                    <a:pt x="1265" y="1001"/>
                  </a:lnTo>
                  <a:lnTo>
                    <a:pt x="1255" y="1007"/>
                  </a:lnTo>
                  <a:lnTo>
                    <a:pt x="1243" y="1013"/>
                  </a:lnTo>
                  <a:lnTo>
                    <a:pt x="1230" y="1019"/>
                  </a:lnTo>
                  <a:lnTo>
                    <a:pt x="1215" y="1025"/>
                  </a:lnTo>
                  <a:lnTo>
                    <a:pt x="1200" y="1032"/>
                  </a:lnTo>
                  <a:lnTo>
                    <a:pt x="1184" y="1037"/>
                  </a:lnTo>
                  <a:lnTo>
                    <a:pt x="1166" y="1042"/>
                  </a:lnTo>
                  <a:lnTo>
                    <a:pt x="1149" y="1046"/>
                  </a:lnTo>
                  <a:lnTo>
                    <a:pt x="1131" y="1050"/>
                  </a:lnTo>
                  <a:lnTo>
                    <a:pt x="1111" y="1053"/>
                  </a:lnTo>
                  <a:lnTo>
                    <a:pt x="1092" y="1055"/>
                  </a:lnTo>
                  <a:lnTo>
                    <a:pt x="1071" y="1056"/>
                  </a:lnTo>
                  <a:lnTo>
                    <a:pt x="1051" y="1057"/>
                  </a:lnTo>
                  <a:lnTo>
                    <a:pt x="1015" y="1056"/>
                  </a:lnTo>
                  <a:lnTo>
                    <a:pt x="981" y="1054"/>
                  </a:lnTo>
                  <a:lnTo>
                    <a:pt x="947" y="1050"/>
                  </a:lnTo>
                  <a:lnTo>
                    <a:pt x="914" y="1046"/>
                  </a:lnTo>
                  <a:lnTo>
                    <a:pt x="882" y="1039"/>
                  </a:lnTo>
                  <a:lnTo>
                    <a:pt x="851" y="1032"/>
                  </a:lnTo>
                  <a:lnTo>
                    <a:pt x="821" y="1022"/>
                  </a:lnTo>
                  <a:lnTo>
                    <a:pt x="792" y="1012"/>
                  </a:lnTo>
                  <a:lnTo>
                    <a:pt x="763" y="1001"/>
                  </a:lnTo>
                  <a:lnTo>
                    <a:pt x="737" y="988"/>
                  </a:lnTo>
                  <a:lnTo>
                    <a:pt x="710" y="974"/>
                  </a:lnTo>
                  <a:lnTo>
                    <a:pt x="687" y="959"/>
                  </a:lnTo>
                  <a:lnTo>
                    <a:pt x="663" y="943"/>
                  </a:lnTo>
                  <a:lnTo>
                    <a:pt x="642" y="925"/>
                  </a:lnTo>
                  <a:lnTo>
                    <a:pt x="622" y="906"/>
                  </a:lnTo>
                  <a:lnTo>
                    <a:pt x="603" y="887"/>
                  </a:lnTo>
                  <a:lnTo>
                    <a:pt x="594" y="875"/>
                  </a:lnTo>
                  <a:lnTo>
                    <a:pt x="585" y="864"/>
                  </a:lnTo>
                  <a:lnTo>
                    <a:pt x="577" y="853"/>
                  </a:lnTo>
                  <a:lnTo>
                    <a:pt x="570" y="842"/>
                  </a:lnTo>
                  <a:lnTo>
                    <a:pt x="562" y="831"/>
                  </a:lnTo>
                  <a:lnTo>
                    <a:pt x="557" y="819"/>
                  </a:lnTo>
                  <a:lnTo>
                    <a:pt x="551" y="808"/>
                  </a:lnTo>
                  <a:lnTo>
                    <a:pt x="547" y="796"/>
                  </a:lnTo>
                  <a:lnTo>
                    <a:pt x="543" y="785"/>
                  </a:lnTo>
                  <a:lnTo>
                    <a:pt x="539" y="773"/>
                  </a:lnTo>
                  <a:lnTo>
                    <a:pt x="537" y="762"/>
                  </a:lnTo>
                  <a:lnTo>
                    <a:pt x="535" y="751"/>
                  </a:lnTo>
                  <a:lnTo>
                    <a:pt x="534" y="740"/>
                  </a:lnTo>
                  <a:lnTo>
                    <a:pt x="533" y="728"/>
                  </a:lnTo>
                  <a:lnTo>
                    <a:pt x="533" y="718"/>
                  </a:lnTo>
                  <a:lnTo>
                    <a:pt x="534" y="707"/>
                  </a:lnTo>
                  <a:lnTo>
                    <a:pt x="535" y="699"/>
                  </a:lnTo>
                  <a:lnTo>
                    <a:pt x="527" y="701"/>
                  </a:lnTo>
                  <a:lnTo>
                    <a:pt x="499" y="709"/>
                  </a:lnTo>
                  <a:lnTo>
                    <a:pt x="471" y="717"/>
                  </a:lnTo>
                  <a:lnTo>
                    <a:pt x="442" y="725"/>
                  </a:lnTo>
                  <a:lnTo>
                    <a:pt x="413" y="733"/>
                  </a:lnTo>
                  <a:lnTo>
                    <a:pt x="383" y="740"/>
                  </a:lnTo>
                  <a:lnTo>
                    <a:pt x="353" y="747"/>
                  </a:lnTo>
                  <a:lnTo>
                    <a:pt x="325" y="754"/>
                  </a:lnTo>
                  <a:lnTo>
                    <a:pt x="295" y="760"/>
                  </a:lnTo>
                  <a:lnTo>
                    <a:pt x="292" y="761"/>
                  </a:lnTo>
                  <a:lnTo>
                    <a:pt x="291" y="764"/>
                  </a:lnTo>
                  <a:lnTo>
                    <a:pt x="283" y="811"/>
                  </a:lnTo>
                  <a:lnTo>
                    <a:pt x="275" y="858"/>
                  </a:lnTo>
                  <a:lnTo>
                    <a:pt x="269" y="904"/>
                  </a:lnTo>
                  <a:lnTo>
                    <a:pt x="263" y="950"/>
                  </a:lnTo>
                  <a:lnTo>
                    <a:pt x="258" y="995"/>
                  </a:lnTo>
                  <a:lnTo>
                    <a:pt x="252" y="1039"/>
                  </a:lnTo>
                  <a:lnTo>
                    <a:pt x="248" y="1083"/>
                  </a:lnTo>
                  <a:lnTo>
                    <a:pt x="245" y="1126"/>
                  </a:lnTo>
                  <a:lnTo>
                    <a:pt x="243" y="1167"/>
                  </a:lnTo>
                  <a:lnTo>
                    <a:pt x="242" y="1207"/>
                  </a:lnTo>
                  <a:lnTo>
                    <a:pt x="241" y="1247"/>
                  </a:lnTo>
                  <a:lnTo>
                    <a:pt x="241" y="1286"/>
                  </a:lnTo>
                  <a:lnTo>
                    <a:pt x="242" y="1323"/>
                  </a:lnTo>
                  <a:lnTo>
                    <a:pt x="243" y="1358"/>
                  </a:lnTo>
                  <a:lnTo>
                    <a:pt x="246" y="1392"/>
                  </a:lnTo>
                  <a:lnTo>
                    <a:pt x="249" y="1425"/>
                  </a:lnTo>
                  <a:lnTo>
                    <a:pt x="250" y="1433"/>
                  </a:lnTo>
                  <a:lnTo>
                    <a:pt x="249" y="1440"/>
                  </a:lnTo>
                  <a:lnTo>
                    <a:pt x="247" y="1446"/>
                  </a:lnTo>
                  <a:lnTo>
                    <a:pt x="245" y="1450"/>
                  </a:lnTo>
                  <a:lnTo>
                    <a:pt x="240" y="1454"/>
                  </a:lnTo>
                  <a:lnTo>
                    <a:pt x="235" y="1455"/>
                  </a:lnTo>
                  <a:lnTo>
                    <a:pt x="228" y="1456"/>
                  </a:lnTo>
                  <a:lnTo>
                    <a:pt x="221" y="1455"/>
                  </a:lnTo>
                  <a:lnTo>
                    <a:pt x="212" y="1453"/>
                  </a:lnTo>
                  <a:lnTo>
                    <a:pt x="202" y="1450"/>
                  </a:lnTo>
                  <a:lnTo>
                    <a:pt x="193" y="1446"/>
                  </a:lnTo>
                  <a:lnTo>
                    <a:pt x="183" y="1441"/>
                  </a:lnTo>
                  <a:lnTo>
                    <a:pt x="171" y="1434"/>
                  </a:lnTo>
                  <a:lnTo>
                    <a:pt x="158" y="1423"/>
                  </a:lnTo>
                  <a:lnTo>
                    <a:pt x="150" y="1415"/>
                  </a:lnTo>
                  <a:lnTo>
                    <a:pt x="144" y="1407"/>
                  </a:lnTo>
                  <a:lnTo>
                    <a:pt x="138" y="1398"/>
                  </a:lnTo>
                  <a:lnTo>
                    <a:pt x="132" y="1388"/>
                  </a:lnTo>
                  <a:lnTo>
                    <a:pt x="126" y="1376"/>
                  </a:lnTo>
                  <a:lnTo>
                    <a:pt x="120" y="1362"/>
                  </a:lnTo>
                  <a:lnTo>
                    <a:pt x="115" y="1347"/>
                  </a:lnTo>
                  <a:lnTo>
                    <a:pt x="110" y="1331"/>
                  </a:lnTo>
                  <a:lnTo>
                    <a:pt x="106" y="1311"/>
                  </a:lnTo>
                  <a:lnTo>
                    <a:pt x="101" y="1291"/>
                  </a:lnTo>
                  <a:lnTo>
                    <a:pt x="98" y="1268"/>
                  </a:lnTo>
                  <a:lnTo>
                    <a:pt x="96" y="1243"/>
                  </a:lnTo>
                  <a:lnTo>
                    <a:pt x="94" y="1201"/>
                  </a:lnTo>
                  <a:lnTo>
                    <a:pt x="94" y="1154"/>
                  </a:lnTo>
                  <a:lnTo>
                    <a:pt x="95" y="1101"/>
                  </a:lnTo>
                  <a:lnTo>
                    <a:pt x="98" y="1045"/>
                  </a:lnTo>
                  <a:lnTo>
                    <a:pt x="103" y="985"/>
                  </a:lnTo>
                  <a:lnTo>
                    <a:pt x="111" y="922"/>
                  </a:lnTo>
                  <a:lnTo>
                    <a:pt x="119" y="858"/>
                  </a:lnTo>
                  <a:lnTo>
                    <a:pt x="129" y="791"/>
                  </a:lnTo>
                  <a:lnTo>
                    <a:pt x="130" y="785"/>
                  </a:lnTo>
                  <a:lnTo>
                    <a:pt x="123" y="785"/>
                  </a:lnTo>
                  <a:lnTo>
                    <a:pt x="109" y="785"/>
                  </a:lnTo>
                  <a:lnTo>
                    <a:pt x="95" y="784"/>
                  </a:lnTo>
                  <a:lnTo>
                    <a:pt x="82" y="782"/>
                  </a:lnTo>
                  <a:lnTo>
                    <a:pt x="70" y="778"/>
                  </a:lnTo>
                  <a:lnTo>
                    <a:pt x="64" y="776"/>
                  </a:lnTo>
                  <a:lnTo>
                    <a:pt x="59" y="774"/>
                  </a:lnTo>
                  <a:lnTo>
                    <a:pt x="52" y="771"/>
                  </a:lnTo>
                  <a:lnTo>
                    <a:pt x="47" y="767"/>
                  </a:lnTo>
                  <a:lnTo>
                    <a:pt x="42" y="763"/>
                  </a:lnTo>
                  <a:lnTo>
                    <a:pt x="38" y="758"/>
                  </a:lnTo>
                  <a:lnTo>
                    <a:pt x="33" y="753"/>
                  </a:lnTo>
                  <a:lnTo>
                    <a:pt x="29" y="747"/>
                  </a:lnTo>
                  <a:lnTo>
                    <a:pt x="21" y="734"/>
                  </a:lnTo>
                  <a:lnTo>
                    <a:pt x="14" y="721"/>
                  </a:lnTo>
                  <a:lnTo>
                    <a:pt x="8" y="709"/>
                  </a:lnTo>
                  <a:lnTo>
                    <a:pt x="4" y="698"/>
                  </a:lnTo>
                  <a:lnTo>
                    <a:pt x="1" y="689"/>
                  </a:lnTo>
                  <a:lnTo>
                    <a:pt x="0" y="679"/>
                  </a:lnTo>
                  <a:lnTo>
                    <a:pt x="1" y="672"/>
                  </a:lnTo>
                  <a:lnTo>
                    <a:pt x="4" y="665"/>
                  </a:lnTo>
                  <a:lnTo>
                    <a:pt x="7" y="662"/>
                  </a:lnTo>
                  <a:lnTo>
                    <a:pt x="10" y="658"/>
                  </a:lnTo>
                  <a:lnTo>
                    <a:pt x="15" y="656"/>
                  </a:lnTo>
                  <a:lnTo>
                    <a:pt x="21" y="654"/>
                  </a:lnTo>
                  <a:lnTo>
                    <a:pt x="27" y="653"/>
                  </a:lnTo>
                  <a:lnTo>
                    <a:pt x="35" y="653"/>
                  </a:lnTo>
                  <a:lnTo>
                    <a:pt x="43" y="653"/>
                  </a:lnTo>
                  <a:lnTo>
                    <a:pt x="52" y="655"/>
                  </a:lnTo>
                  <a:lnTo>
                    <a:pt x="73" y="657"/>
                  </a:lnTo>
                  <a:lnTo>
                    <a:pt x="95" y="659"/>
                  </a:lnTo>
                  <a:lnTo>
                    <a:pt x="119" y="661"/>
                  </a:lnTo>
                  <a:lnTo>
                    <a:pt x="145" y="661"/>
                  </a:lnTo>
                  <a:lnTo>
                    <a:pt x="152" y="661"/>
                  </a:lnTo>
                  <a:lnTo>
                    <a:pt x="153" y="656"/>
                  </a:lnTo>
                  <a:lnTo>
                    <a:pt x="164" y="609"/>
                  </a:lnTo>
                  <a:lnTo>
                    <a:pt x="174" y="563"/>
                  </a:lnTo>
                  <a:lnTo>
                    <a:pt x="184" y="518"/>
                  </a:lnTo>
                  <a:lnTo>
                    <a:pt x="196" y="474"/>
                  </a:lnTo>
                  <a:lnTo>
                    <a:pt x="208" y="431"/>
                  </a:lnTo>
                  <a:lnTo>
                    <a:pt x="220" y="391"/>
                  </a:lnTo>
                  <a:lnTo>
                    <a:pt x="233" y="351"/>
                  </a:lnTo>
                  <a:lnTo>
                    <a:pt x="246" y="312"/>
                  </a:lnTo>
                  <a:lnTo>
                    <a:pt x="260" y="275"/>
                  </a:lnTo>
                  <a:lnTo>
                    <a:pt x="273" y="240"/>
                  </a:lnTo>
                  <a:lnTo>
                    <a:pt x="287" y="205"/>
                  </a:lnTo>
                  <a:lnTo>
                    <a:pt x="301" y="172"/>
                  </a:lnTo>
                  <a:lnTo>
                    <a:pt x="317" y="142"/>
                  </a:lnTo>
                  <a:lnTo>
                    <a:pt x="332" y="113"/>
                  </a:lnTo>
                  <a:lnTo>
                    <a:pt x="347" y="85"/>
                  </a:lnTo>
                  <a:lnTo>
                    <a:pt x="363" y="60"/>
                  </a:lnTo>
                  <a:lnTo>
                    <a:pt x="373" y="46"/>
                  </a:lnTo>
                  <a:lnTo>
                    <a:pt x="383" y="34"/>
                  </a:lnTo>
                  <a:lnTo>
                    <a:pt x="395" y="23"/>
                  </a:lnTo>
                  <a:lnTo>
                    <a:pt x="407" y="15"/>
                  </a:lnTo>
                  <a:lnTo>
                    <a:pt x="420" y="9"/>
                  </a:lnTo>
                  <a:lnTo>
                    <a:pt x="434" y="4"/>
                  </a:lnTo>
                  <a:lnTo>
                    <a:pt x="448" y="1"/>
                  </a:lnTo>
                  <a:lnTo>
                    <a:pt x="463" y="0"/>
                  </a:lnTo>
                  <a:lnTo>
                    <a:pt x="475" y="1"/>
                  </a:lnTo>
                  <a:lnTo>
                    <a:pt x="488" y="3"/>
                  </a:lnTo>
                  <a:lnTo>
                    <a:pt x="500" y="5"/>
                  </a:lnTo>
                  <a:lnTo>
                    <a:pt x="514" y="10"/>
                  </a:lnTo>
                  <a:lnTo>
                    <a:pt x="527" y="15"/>
                  </a:lnTo>
                  <a:lnTo>
                    <a:pt x="541" y="21"/>
                  </a:lnTo>
                  <a:lnTo>
                    <a:pt x="554" y="29"/>
                  </a:lnTo>
                  <a:lnTo>
                    <a:pt x="569" y="39"/>
                  </a:lnTo>
                  <a:lnTo>
                    <a:pt x="580" y="47"/>
                  </a:lnTo>
                  <a:lnTo>
                    <a:pt x="589" y="55"/>
                  </a:lnTo>
                  <a:lnTo>
                    <a:pt x="598" y="64"/>
                  </a:lnTo>
                  <a:lnTo>
                    <a:pt x="606" y="74"/>
                  </a:lnTo>
                  <a:lnTo>
                    <a:pt x="612" y="84"/>
                  </a:lnTo>
                  <a:lnTo>
                    <a:pt x="619" y="95"/>
                  </a:lnTo>
                  <a:lnTo>
                    <a:pt x="624" y="105"/>
                  </a:lnTo>
                  <a:lnTo>
                    <a:pt x="627" y="115"/>
                  </a:lnTo>
                  <a:lnTo>
                    <a:pt x="630" y="126"/>
                  </a:lnTo>
                  <a:lnTo>
                    <a:pt x="632" y="136"/>
                  </a:lnTo>
                  <a:lnTo>
                    <a:pt x="633" y="146"/>
                  </a:lnTo>
                  <a:lnTo>
                    <a:pt x="634" y="156"/>
                  </a:lnTo>
                  <a:lnTo>
                    <a:pt x="633" y="165"/>
                  </a:lnTo>
                  <a:lnTo>
                    <a:pt x="632" y="173"/>
                  </a:lnTo>
                  <a:lnTo>
                    <a:pt x="630" y="181"/>
                  </a:lnTo>
                  <a:lnTo>
                    <a:pt x="627" y="188"/>
                  </a:lnTo>
                  <a:lnTo>
                    <a:pt x="624" y="194"/>
                  </a:lnTo>
                  <a:lnTo>
                    <a:pt x="621" y="200"/>
                  </a:lnTo>
                  <a:lnTo>
                    <a:pt x="617" y="204"/>
                  </a:lnTo>
                  <a:lnTo>
                    <a:pt x="613" y="208"/>
                  </a:lnTo>
                  <a:lnTo>
                    <a:pt x="609" y="210"/>
                  </a:lnTo>
                  <a:lnTo>
                    <a:pt x="606" y="213"/>
                  </a:lnTo>
                  <a:lnTo>
                    <a:pt x="602" y="214"/>
                  </a:lnTo>
                  <a:lnTo>
                    <a:pt x="598" y="214"/>
                  </a:lnTo>
                  <a:lnTo>
                    <a:pt x="595" y="214"/>
                  </a:lnTo>
                  <a:lnTo>
                    <a:pt x="592" y="213"/>
                  </a:lnTo>
                  <a:lnTo>
                    <a:pt x="589" y="211"/>
                  </a:lnTo>
                  <a:lnTo>
                    <a:pt x="587" y="209"/>
                  </a:lnTo>
                  <a:lnTo>
                    <a:pt x="582" y="203"/>
                  </a:lnTo>
                  <a:lnTo>
                    <a:pt x="578" y="195"/>
                  </a:lnTo>
                  <a:lnTo>
                    <a:pt x="573" y="182"/>
                  </a:lnTo>
                  <a:lnTo>
                    <a:pt x="567" y="172"/>
                  </a:lnTo>
                  <a:lnTo>
                    <a:pt x="559" y="163"/>
                  </a:lnTo>
                  <a:lnTo>
                    <a:pt x="552" y="155"/>
                  </a:lnTo>
                  <a:lnTo>
                    <a:pt x="544" y="150"/>
                  </a:lnTo>
                  <a:lnTo>
                    <a:pt x="535" y="146"/>
                  </a:lnTo>
                  <a:lnTo>
                    <a:pt x="525" y="144"/>
                  </a:lnTo>
                  <a:lnTo>
                    <a:pt x="515" y="144"/>
                  </a:lnTo>
                  <a:lnTo>
                    <a:pt x="509" y="144"/>
                  </a:lnTo>
                  <a:lnTo>
                    <a:pt x="503" y="145"/>
                  </a:lnTo>
                  <a:lnTo>
                    <a:pt x="499" y="147"/>
                  </a:lnTo>
                  <a:lnTo>
                    <a:pt x="494" y="149"/>
                  </a:lnTo>
                  <a:lnTo>
                    <a:pt x="486" y="154"/>
                  </a:lnTo>
                  <a:lnTo>
                    <a:pt x="478" y="161"/>
                  </a:lnTo>
                  <a:lnTo>
                    <a:pt x="471" y="170"/>
                  </a:lnTo>
                  <a:lnTo>
                    <a:pt x="464" y="180"/>
                  </a:lnTo>
                  <a:lnTo>
                    <a:pt x="457" y="193"/>
                  </a:lnTo>
                  <a:lnTo>
                    <a:pt x="451" y="206"/>
                  </a:lnTo>
                  <a:lnTo>
                    <a:pt x="432" y="252"/>
                  </a:lnTo>
                  <a:lnTo>
                    <a:pt x="414" y="300"/>
                  </a:lnTo>
                  <a:lnTo>
                    <a:pt x="396" y="351"/>
                  </a:lnTo>
                  <a:lnTo>
                    <a:pt x="378" y="405"/>
                  </a:lnTo>
                  <a:lnTo>
                    <a:pt x="362" y="461"/>
                  </a:lnTo>
                  <a:lnTo>
                    <a:pt x="345" y="519"/>
                  </a:lnTo>
                  <a:lnTo>
                    <a:pt x="331" y="579"/>
                  </a:lnTo>
                  <a:lnTo>
                    <a:pt x="316" y="641"/>
                  </a:lnTo>
                  <a:lnTo>
                    <a:pt x="315" y="649"/>
                  </a:lnTo>
                  <a:lnTo>
                    <a:pt x="323" y="648"/>
                  </a:lnTo>
                  <a:lnTo>
                    <a:pt x="354" y="643"/>
                  </a:lnTo>
                  <a:lnTo>
                    <a:pt x="388" y="638"/>
                  </a:lnTo>
                  <a:lnTo>
                    <a:pt x="422" y="633"/>
                  </a:lnTo>
                  <a:lnTo>
                    <a:pt x="455" y="625"/>
                  </a:lnTo>
                  <a:lnTo>
                    <a:pt x="490" y="619"/>
                  </a:lnTo>
                  <a:lnTo>
                    <a:pt x="525" y="611"/>
                  </a:lnTo>
                  <a:lnTo>
                    <a:pt x="559" y="604"/>
                  </a:lnTo>
                  <a:lnTo>
                    <a:pt x="594" y="595"/>
                  </a:lnTo>
                  <a:lnTo>
                    <a:pt x="595" y="595"/>
                  </a:lnTo>
                  <a:lnTo>
                    <a:pt x="596" y="594"/>
                  </a:lnTo>
                  <a:lnTo>
                    <a:pt x="608" y="583"/>
                  </a:lnTo>
                  <a:lnTo>
                    <a:pt x="622" y="571"/>
                  </a:lnTo>
                  <a:lnTo>
                    <a:pt x="636" y="561"/>
                  </a:lnTo>
                  <a:lnTo>
                    <a:pt x="650" y="551"/>
                  </a:lnTo>
                  <a:lnTo>
                    <a:pt x="666" y="542"/>
                  </a:lnTo>
                  <a:lnTo>
                    <a:pt x="681" y="534"/>
                  </a:lnTo>
                  <a:lnTo>
                    <a:pt x="696" y="525"/>
                  </a:lnTo>
                  <a:lnTo>
                    <a:pt x="712" y="518"/>
                  </a:lnTo>
                  <a:lnTo>
                    <a:pt x="730" y="511"/>
                  </a:lnTo>
                  <a:lnTo>
                    <a:pt x="746" y="506"/>
                  </a:lnTo>
                  <a:lnTo>
                    <a:pt x="762" y="501"/>
                  </a:lnTo>
                  <a:lnTo>
                    <a:pt x="780" y="497"/>
                  </a:lnTo>
                  <a:lnTo>
                    <a:pt x="796" y="493"/>
                  </a:lnTo>
                  <a:lnTo>
                    <a:pt x="812" y="491"/>
                  </a:lnTo>
                  <a:lnTo>
                    <a:pt x="829" y="490"/>
                  </a:lnTo>
                  <a:lnTo>
                    <a:pt x="844" y="489"/>
                  </a:lnTo>
                  <a:lnTo>
                    <a:pt x="891" y="544"/>
                  </a:lnTo>
                  <a:lnTo>
                    <a:pt x="840" y="5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2" name="Freeform 48"/>
            <p:cNvSpPr>
              <a:spLocks/>
            </p:cNvSpPr>
            <p:nvPr/>
          </p:nvSpPr>
          <p:spPr bwMode="auto">
            <a:xfrm>
              <a:off x="6540" y="596"/>
              <a:ext cx="34" cy="32"/>
            </a:xfrm>
            <a:custGeom>
              <a:avLst/>
              <a:gdLst>
                <a:gd name="T0" fmla="*/ 255 w 405"/>
                <a:gd name="T1" fmla="*/ 101 h 383"/>
                <a:gd name="T2" fmla="*/ 269 w 405"/>
                <a:gd name="T3" fmla="*/ 105 h 383"/>
                <a:gd name="T4" fmla="*/ 281 w 405"/>
                <a:gd name="T5" fmla="*/ 113 h 383"/>
                <a:gd name="T6" fmla="*/ 289 w 405"/>
                <a:gd name="T7" fmla="*/ 122 h 383"/>
                <a:gd name="T8" fmla="*/ 293 w 405"/>
                <a:gd name="T9" fmla="*/ 132 h 383"/>
                <a:gd name="T10" fmla="*/ 294 w 405"/>
                <a:gd name="T11" fmla="*/ 143 h 383"/>
                <a:gd name="T12" fmla="*/ 290 w 405"/>
                <a:gd name="T13" fmla="*/ 159 h 383"/>
                <a:gd name="T14" fmla="*/ 277 w 405"/>
                <a:gd name="T15" fmla="*/ 177 h 383"/>
                <a:gd name="T16" fmla="*/ 254 w 405"/>
                <a:gd name="T17" fmla="*/ 199 h 383"/>
                <a:gd name="T18" fmla="*/ 221 w 405"/>
                <a:gd name="T19" fmla="*/ 224 h 383"/>
                <a:gd name="T20" fmla="*/ 182 w 405"/>
                <a:gd name="T21" fmla="*/ 249 h 383"/>
                <a:gd name="T22" fmla="*/ 136 w 405"/>
                <a:gd name="T23" fmla="*/ 275 h 383"/>
                <a:gd name="T24" fmla="*/ 99 w 405"/>
                <a:gd name="T25" fmla="*/ 294 h 383"/>
                <a:gd name="T26" fmla="*/ 95 w 405"/>
                <a:gd name="T27" fmla="*/ 383 h 383"/>
                <a:gd name="T28" fmla="*/ 141 w 405"/>
                <a:gd name="T29" fmla="*/ 362 h 383"/>
                <a:gd name="T30" fmla="*/ 223 w 405"/>
                <a:gd name="T31" fmla="*/ 322 h 383"/>
                <a:gd name="T32" fmla="*/ 279 w 405"/>
                <a:gd name="T33" fmla="*/ 289 h 383"/>
                <a:gd name="T34" fmla="*/ 312 w 405"/>
                <a:gd name="T35" fmla="*/ 268 h 383"/>
                <a:gd name="T36" fmla="*/ 341 w 405"/>
                <a:gd name="T37" fmla="*/ 244 h 383"/>
                <a:gd name="T38" fmla="*/ 367 w 405"/>
                <a:gd name="T39" fmla="*/ 221 h 383"/>
                <a:gd name="T40" fmla="*/ 384 w 405"/>
                <a:gd name="T41" fmla="*/ 200 h 383"/>
                <a:gd name="T42" fmla="*/ 394 w 405"/>
                <a:gd name="T43" fmla="*/ 183 h 383"/>
                <a:gd name="T44" fmla="*/ 401 w 405"/>
                <a:gd name="T45" fmla="*/ 167 h 383"/>
                <a:gd name="T46" fmla="*/ 404 w 405"/>
                <a:gd name="T47" fmla="*/ 150 h 383"/>
                <a:gd name="T48" fmla="*/ 405 w 405"/>
                <a:gd name="T49" fmla="*/ 129 h 383"/>
                <a:gd name="T50" fmla="*/ 400 w 405"/>
                <a:gd name="T51" fmla="*/ 103 h 383"/>
                <a:gd name="T52" fmla="*/ 390 w 405"/>
                <a:gd name="T53" fmla="*/ 83 h 383"/>
                <a:gd name="T54" fmla="*/ 378 w 405"/>
                <a:gd name="T55" fmla="*/ 65 h 383"/>
                <a:gd name="T56" fmla="*/ 363 w 405"/>
                <a:gd name="T57" fmla="*/ 48 h 383"/>
                <a:gd name="T58" fmla="*/ 344 w 405"/>
                <a:gd name="T59" fmla="*/ 34 h 383"/>
                <a:gd name="T60" fmla="*/ 324 w 405"/>
                <a:gd name="T61" fmla="*/ 22 h 383"/>
                <a:gd name="T62" fmla="*/ 302 w 405"/>
                <a:gd name="T63" fmla="*/ 12 h 383"/>
                <a:gd name="T64" fmla="*/ 281 w 405"/>
                <a:gd name="T65" fmla="*/ 4 h 383"/>
                <a:gd name="T66" fmla="*/ 259 w 405"/>
                <a:gd name="T67" fmla="*/ 1 h 383"/>
                <a:gd name="T68" fmla="*/ 198 w 405"/>
                <a:gd name="T69" fmla="*/ 59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05" h="383">
                  <a:moveTo>
                    <a:pt x="247" y="101"/>
                  </a:moveTo>
                  <a:lnTo>
                    <a:pt x="255" y="101"/>
                  </a:lnTo>
                  <a:lnTo>
                    <a:pt x="262" y="103"/>
                  </a:lnTo>
                  <a:lnTo>
                    <a:pt x="269" y="105"/>
                  </a:lnTo>
                  <a:lnTo>
                    <a:pt x="275" y="109"/>
                  </a:lnTo>
                  <a:lnTo>
                    <a:pt x="281" y="113"/>
                  </a:lnTo>
                  <a:lnTo>
                    <a:pt x="285" y="117"/>
                  </a:lnTo>
                  <a:lnTo>
                    <a:pt x="289" y="122"/>
                  </a:lnTo>
                  <a:lnTo>
                    <a:pt x="292" y="127"/>
                  </a:lnTo>
                  <a:lnTo>
                    <a:pt x="293" y="132"/>
                  </a:lnTo>
                  <a:lnTo>
                    <a:pt x="294" y="137"/>
                  </a:lnTo>
                  <a:lnTo>
                    <a:pt x="294" y="143"/>
                  </a:lnTo>
                  <a:lnTo>
                    <a:pt x="292" y="150"/>
                  </a:lnTo>
                  <a:lnTo>
                    <a:pt x="290" y="159"/>
                  </a:lnTo>
                  <a:lnTo>
                    <a:pt x="285" y="168"/>
                  </a:lnTo>
                  <a:lnTo>
                    <a:pt x="277" y="177"/>
                  </a:lnTo>
                  <a:lnTo>
                    <a:pt x="268" y="187"/>
                  </a:lnTo>
                  <a:lnTo>
                    <a:pt x="254" y="199"/>
                  </a:lnTo>
                  <a:lnTo>
                    <a:pt x="238" y="212"/>
                  </a:lnTo>
                  <a:lnTo>
                    <a:pt x="221" y="224"/>
                  </a:lnTo>
                  <a:lnTo>
                    <a:pt x="203" y="237"/>
                  </a:lnTo>
                  <a:lnTo>
                    <a:pt x="182" y="249"/>
                  </a:lnTo>
                  <a:lnTo>
                    <a:pt x="160" y="263"/>
                  </a:lnTo>
                  <a:lnTo>
                    <a:pt x="136" y="275"/>
                  </a:lnTo>
                  <a:lnTo>
                    <a:pt x="111" y="288"/>
                  </a:lnTo>
                  <a:lnTo>
                    <a:pt x="99" y="294"/>
                  </a:lnTo>
                  <a:lnTo>
                    <a:pt x="0" y="370"/>
                  </a:lnTo>
                  <a:lnTo>
                    <a:pt x="95" y="383"/>
                  </a:lnTo>
                  <a:lnTo>
                    <a:pt x="99" y="381"/>
                  </a:lnTo>
                  <a:lnTo>
                    <a:pt x="141" y="362"/>
                  </a:lnTo>
                  <a:lnTo>
                    <a:pt x="183" y="342"/>
                  </a:lnTo>
                  <a:lnTo>
                    <a:pt x="223" y="322"/>
                  </a:lnTo>
                  <a:lnTo>
                    <a:pt x="261" y="300"/>
                  </a:lnTo>
                  <a:lnTo>
                    <a:pt x="279" y="289"/>
                  </a:lnTo>
                  <a:lnTo>
                    <a:pt x="295" y="279"/>
                  </a:lnTo>
                  <a:lnTo>
                    <a:pt x="312" y="268"/>
                  </a:lnTo>
                  <a:lnTo>
                    <a:pt x="327" y="257"/>
                  </a:lnTo>
                  <a:lnTo>
                    <a:pt x="341" y="244"/>
                  </a:lnTo>
                  <a:lnTo>
                    <a:pt x="354" y="233"/>
                  </a:lnTo>
                  <a:lnTo>
                    <a:pt x="367" y="221"/>
                  </a:lnTo>
                  <a:lnTo>
                    <a:pt x="377" y="210"/>
                  </a:lnTo>
                  <a:lnTo>
                    <a:pt x="384" y="200"/>
                  </a:lnTo>
                  <a:lnTo>
                    <a:pt x="389" y="192"/>
                  </a:lnTo>
                  <a:lnTo>
                    <a:pt x="394" y="183"/>
                  </a:lnTo>
                  <a:lnTo>
                    <a:pt x="398" y="175"/>
                  </a:lnTo>
                  <a:lnTo>
                    <a:pt x="401" y="167"/>
                  </a:lnTo>
                  <a:lnTo>
                    <a:pt x="403" y="159"/>
                  </a:lnTo>
                  <a:lnTo>
                    <a:pt x="404" y="150"/>
                  </a:lnTo>
                  <a:lnTo>
                    <a:pt x="405" y="143"/>
                  </a:lnTo>
                  <a:lnTo>
                    <a:pt x="405" y="129"/>
                  </a:lnTo>
                  <a:lnTo>
                    <a:pt x="403" y="116"/>
                  </a:lnTo>
                  <a:lnTo>
                    <a:pt x="400" y="103"/>
                  </a:lnTo>
                  <a:lnTo>
                    <a:pt x="395" y="92"/>
                  </a:lnTo>
                  <a:lnTo>
                    <a:pt x="390" y="83"/>
                  </a:lnTo>
                  <a:lnTo>
                    <a:pt x="385" y="74"/>
                  </a:lnTo>
                  <a:lnTo>
                    <a:pt x="378" y="65"/>
                  </a:lnTo>
                  <a:lnTo>
                    <a:pt x="371" y="56"/>
                  </a:lnTo>
                  <a:lnTo>
                    <a:pt x="363" y="48"/>
                  </a:lnTo>
                  <a:lnTo>
                    <a:pt x="353" y="40"/>
                  </a:lnTo>
                  <a:lnTo>
                    <a:pt x="344" y="34"/>
                  </a:lnTo>
                  <a:lnTo>
                    <a:pt x="334" y="27"/>
                  </a:lnTo>
                  <a:lnTo>
                    <a:pt x="324" y="22"/>
                  </a:lnTo>
                  <a:lnTo>
                    <a:pt x="314" y="16"/>
                  </a:lnTo>
                  <a:lnTo>
                    <a:pt x="302" y="12"/>
                  </a:lnTo>
                  <a:lnTo>
                    <a:pt x="292" y="7"/>
                  </a:lnTo>
                  <a:lnTo>
                    <a:pt x="281" y="4"/>
                  </a:lnTo>
                  <a:lnTo>
                    <a:pt x="270" y="2"/>
                  </a:lnTo>
                  <a:lnTo>
                    <a:pt x="259" y="1"/>
                  </a:lnTo>
                  <a:lnTo>
                    <a:pt x="247" y="0"/>
                  </a:lnTo>
                  <a:lnTo>
                    <a:pt x="198" y="59"/>
                  </a:lnTo>
                  <a:lnTo>
                    <a:pt x="247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3" name="Freeform 49"/>
            <p:cNvSpPr>
              <a:spLocks/>
            </p:cNvSpPr>
            <p:nvPr/>
          </p:nvSpPr>
          <p:spPr bwMode="auto">
            <a:xfrm>
              <a:off x="6473" y="596"/>
              <a:ext cx="191" cy="122"/>
            </a:xfrm>
            <a:custGeom>
              <a:avLst/>
              <a:gdLst>
                <a:gd name="T0" fmla="*/ 982 w 2289"/>
                <a:gd name="T1" fmla="*/ 130 h 1460"/>
                <a:gd name="T2" fmla="*/ 920 w 2289"/>
                <a:gd name="T3" fmla="*/ 214 h 1460"/>
                <a:gd name="T4" fmla="*/ 891 w 2289"/>
                <a:gd name="T5" fmla="*/ 387 h 1460"/>
                <a:gd name="T6" fmla="*/ 936 w 2289"/>
                <a:gd name="T7" fmla="*/ 481 h 1460"/>
                <a:gd name="T8" fmla="*/ 1034 w 2289"/>
                <a:gd name="T9" fmla="*/ 514 h 1460"/>
                <a:gd name="T10" fmla="*/ 1200 w 2289"/>
                <a:gd name="T11" fmla="*/ 464 h 1460"/>
                <a:gd name="T12" fmla="*/ 1394 w 2289"/>
                <a:gd name="T13" fmla="*/ 312 h 1460"/>
                <a:gd name="T14" fmla="*/ 1433 w 2289"/>
                <a:gd name="T15" fmla="*/ 157 h 1460"/>
                <a:gd name="T16" fmla="*/ 1486 w 2289"/>
                <a:gd name="T17" fmla="*/ 59 h 1460"/>
                <a:gd name="T18" fmla="*/ 1544 w 2289"/>
                <a:gd name="T19" fmla="*/ 51 h 1460"/>
                <a:gd name="T20" fmla="*/ 1625 w 2289"/>
                <a:gd name="T21" fmla="*/ 91 h 1460"/>
                <a:gd name="T22" fmla="*/ 1634 w 2289"/>
                <a:gd name="T23" fmla="*/ 139 h 1460"/>
                <a:gd name="T24" fmla="*/ 1565 w 2289"/>
                <a:gd name="T25" fmla="*/ 346 h 1460"/>
                <a:gd name="T26" fmla="*/ 1568 w 2289"/>
                <a:gd name="T27" fmla="*/ 436 h 1460"/>
                <a:gd name="T28" fmla="*/ 1616 w 2289"/>
                <a:gd name="T29" fmla="*/ 424 h 1460"/>
                <a:gd name="T30" fmla="*/ 1755 w 2289"/>
                <a:gd name="T31" fmla="*/ 283 h 1460"/>
                <a:gd name="T32" fmla="*/ 1888 w 2289"/>
                <a:gd name="T33" fmla="*/ 183 h 1460"/>
                <a:gd name="T34" fmla="*/ 1988 w 2289"/>
                <a:gd name="T35" fmla="*/ 199 h 1460"/>
                <a:gd name="T36" fmla="*/ 2063 w 2289"/>
                <a:gd name="T37" fmla="*/ 256 h 1460"/>
                <a:gd name="T38" fmla="*/ 2136 w 2289"/>
                <a:gd name="T39" fmla="*/ 408 h 1460"/>
                <a:gd name="T40" fmla="*/ 2229 w 2289"/>
                <a:gd name="T41" fmla="*/ 531 h 1460"/>
                <a:gd name="T42" fmla="*/ 2287 w 2289"/>
                <a:gd name="T43" fmla="*/ 580 h 1460"/>
                <a:gd name="T44" fmla="*/ 2259 w 2289"/>
                <a:gd name="T45" fmla="*/ 612 h 1460"/>
                <a:gd name="T46" fmla="*/ 2126 w 2289"/>
                <a:gd name="T47" fmla="*/ 583 h 1460"/>
                <a:gd name="T48" fmla="*/ 1973 w 2289"/>
                <a:gd name="T49" fmla="*/ 441 h 1460"/>
                <a:gd name="T50" fmla="*/ 1884 w 2289"/>
                <a:gd name="T51" fmla="*/ 335 h 1460"/>
                <a:gd name="T52" fmla="*/ 1759 w 2289"/>
                <a:gd name="T53" fmla="*/ 434 h 1460"/>
                <a:gd name="T54" fmla="*/ 1620 w 2289"/>
                <a:gd name="T55" fmla="*/ 580 h 1460"/>
                <a:gd name="T56" fmla="*/ 1534 w 2289"/>
                <a:gd name="T57" fmla="*/ 588 h 1460"/>
                <a:gd name="T58" fmla="*/ 1425 w 2289"/>
                <a:gd name="T59" fmla="*/ 523 h 1460"/>
                <a:gd name="T60" fmla="*/ 1351 w 2289"/>
                <a:gd name="T61" fmla="*/ 466 h 1460"/>
                <a:gd name="T62" fmla="*/ 1157 w 2289"/>
                <a:gd name="T63" fmla="*/ 584 h 1460"/>
                <a:gd name="T64" fmla="*/ 993 w 2289"/>
                <a:gd name="T65" fmla="*/ 613 h 1460"/>
                <a:gd name="T66" fmla="*/ 823 w 2289"/>
                <a:gd name="T67" fmla="*/ 555 h 1460"/>
                <a:gd name="T68" fmla="*/ 720 w 2289"/>
                <a:gd name="T69" fmla="*/ 457 h 1460"/>
                <a:gd name="T70" fmla="*/ 448 w 2289"/>
                <a:gd name="T71" fmla="*/ 594 h 1460"/>
                <a:gd name="T72" fmla="*/ 392 w 2289"/>
                <a:gd name="T73" fmla="*/ 862 h 1460"/>
                <a:gd name="T74" fmla="*/ 328 w 2289"/>
                <a:gd name="T75" fmla="*/ 1161 h 1460"/>
                <a:gd name="T76" fmla="*/ 215 w 2289"/>
                <a:gd name="T77" fmla="*/ 1376 h 1460"/>
                <a:gd name="T78" fmla="*/ 114 w 2289"/>
                <a:gd name="T79" fmla="*/ 1448 h 1460"/>
                <a:gd name="T80" fmla="*/ 0 w 2289"/>
                <a:gd name="T81" fmla="*/ 1423 h 1460"/>
                <a:gd name="T82" fmla="*/ 95 w 2289"/>
                <a:gd name="T83" fmla="*/ 1349 h 1460"/>
                <a:gd name="T84" fmla="*/ 163 w 2289"/>
                <a:gd name="T85" fmla="*/ 1228 h 1460"/>
                <a:gd name="T86" fmla="*/ 213 w 2289"/>
                <a:gd name="T87" fmla="*/ 1035 h 1460"/>
                <a:gd name="T88" fmla="*/ 240 w 2289"/>
                <a:gd name="T89" fmla="*/ 617 h 1460"/>
                <a:gd name="T90" fmla="*/ 195 w 2289"/>
                <a:gd name="T91" fmla="*/ 511 h 1460"/>
                <a:gd name="T92" fmla="*/ 92 w 2289"/>
                <a:gd name="T93" fmla="*/ 565 h 1460"/>
                <a:gd name="T94" fmla="*/ 143 w 2289"/>
                <a:gd name="T95" fmla="*/ 433 h 1460"/>
                <a:gd name="T96" fmla="*/ 254 w 2289"/>
                <a:gd name="T97" fmla="*/ 332 h 1460"/>
                <a:gd name="T98" fmla="*/ 297 w 2289"/>
                <a:gd name="T99" fmla="*/ 230 h 1460"/>
                <a:gd name="T100" fmla="*/ 267 w 2289"/>
                <a:gd name="T101" fmla="*/ 178 h 1460"/>
                <a:gd name="T102" fmla="*/ 261 w 2289"/>
                <a:gd name="T103" fmla="*/ 74 h 1460"/>
                <a:gd name="T104" fmla="*/ 335 w 2289"/>
                <a:gd name="T105" fmla="*/ 118 h 1460"/>
                <a:gd name="T106" fmla="*/ 398 w 2289"/>
                <a:gd name="T107" fmla="*/ 108 h 1460"/>
                <a:gd name="T108" fmla="*/ 489 w 2289"/>
                <a:gd name="T109" fmla="*/ 137 h 1460"/>
                <a:gd name="T110" fmla="*/ 505 w 2289"/>
                <a:gd name="T111" fmla="*/ 181 h 1460"/>
                <a:gd name="T112" fmla="*/ 456 w 2289"/>
                <a:gd name="T113" fmla="*/ 322 h 1460"/>
                <a:gd name="T114" fmla="*/ 427 w 2289"/>
                <a:gd name="T115" fmla="*/ 510 h 1460"/>
                <a:gd name="T116" fmla="*/ 690 w 2289"/>
                <a:gd name="T117" fmla="*/ 385 h 1460"/>
                <a:gd name="T118" fmla="*/ 720 w 2289"/>
                <a:gd name="T119" fmla="*/ 256 h 1460"/>
                <a:gd name="T120" fmla="*/ 812 w 2289"/>
                <a:gd name="T121" fmla="*/ 126 h 1460"/>
                <a:gd name="T122" fmla="*/ 957 w 2289"/>
                <a:gd name="T123" fmla="*/ 26 h 1460"/>
                <a:gd name="T124" fmla="*/ 1042 w 2289"/>
                <a:gd name="T125" fmla="*/ 101 h 1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289" h="1460">
                  <a:moveTo>
                    <a:pt x="1042" y="101"/>
                  </a:moveTo>
                  <a:lnTo>
                    <a:pt x="1034" y="101"/>
                  </a:lnTo>
                  <a:lnTo>
                    <a:pt x="1027" y="103"/>
                  </a:lnTo>
                  <a:lnTo>
                    <a:pt x="1020" y="105"/>
                  </a:lnTo>
                  <a:lnTo>
                    <a:pt x="1013" y="109"/>
                  </a:lnTo>
                  <a:lnTo>
                    <a:pt x="1003" y="116"/>
                  </a:lnTo>
                  <a:lnTo>
                    <a:pt x="992" y="122"/>
                  </a:lnTo>
                  <a:lnTo>
                    <a:pt x="982" y="130"/>
                  </a:lnTo>
                  <a:lnTo>
                    <a:pt x="973" y="138"/>
                  </a:lnTo>
                  <a:lnTo>
                    <a:pt x="964" y="147"/>
                  </a:lnTo>
                  <a:lnTo>
                    <a:pt x="956" y="158"/>
                  </a:lnTo>
                  <a:lnTo>
                    <a:pt x="948" y="168"/>
                  </a:lnTo>
                  <a:lnTo>
                    <a:pt x="939" y="178"/>
                  </a:lnTo>
                  <a:lnTo>
                    <a:pt x="932" y="189"/>
                  </a:lnTo>
                  <a:lnTo>
                    <a:pt x="926" y="201"/>
                  </a:lnTo>
                  <a:lnTo>
                    <a:pt x="920" y="214"/>
                  </a:lnTo>
                  <a:lnTo>
                    <a:pt x="914" y="226"/>
                  </a:lnTo>
                  <a:lnTo>
                    <a:pt x="909" y="239"/>
                  </a:lnTo>
                  <a:lnTo>
                    <a:pt x="905" y="253"/>
                  </a:lnTo>
                  <a:lnTo>
                    <a:pt x="901" y="268"/>
                  </a:lnTo>
                  <a:lnTo>
                    <a:pt x="898" y="282"/>
                  </a:lnTo>
                  <a:lnTo>
                    <a:pt x="894" y="294"/>
                  </a:lnTo>
                  <a:lnTo>
                    <a:pt x="890" y="383"/>
                  </a:lnTo>
                  <a:lnTo>
                    <a:pt x="891" y="387"/>
                  </a:lnTo>
                  <a:lnTo>
                    <a:pt x="893" y="401"/>
                  </a:lnTo>
                  <a:lnTo>
                    <a:pt x="898" y="416"/>
                  </a:lnTo>
                  <a:lnTo>
                    <a:pt x="902" y="429"/>
                  </a:lnTo>
                  <a:lnTo>
                    <a:pt x="907" y="441"/>
                  </a:lnTo>
                  <a:lnTo>
                    <a:pt x="913" y="453"/>
                  </a:lnTo>
                  <a:lnTo>
                    <a:pt x="920" y="463"/>
                  </a:lnTo>
                  <a:lnTo>
                    <a:pt x="928" y="472"/>
                  </a:lnTo>
                  <a:lnTo>
                    <a:pt x="936" y="481"/>
                  </a:lnTo>
                  <a:lnTo>
                    <a:pt x="947" y="488"/>
                  </a:lnTo>
                  <a:lnTo>
                    <a:pt x="957" y="495"/>
                  </a:lnTo>
                  <a:lnTo>
                    <a:pt x="968" y="500"/>
                  </a:lnTo>
                  <a:lnTo>
                    <a:pt x="979" y="506"/>
                  </a:lnTo>
                  <a:lnTo>
                    <a:pt x="992" y="510"/>
                  </a:lnTo>
                  <a:lnTo>
                    <a:pt x="1006" y="512"/>
                  </a:lnTo>
                  <a:lnTo>
                    <a:pt x="1019" y="514"/>
                  </a:lnTo>
                  <a:lnTo>
                    <a:pt x="1034" y="514"/>
                  </a:lnTo>
                  <a:lnTo>
                    <a:pt x="1054" y="513"/>
                  </a:lnTo>
                  <a:lnTo>
                    <a:pt x="1073" y="511"/>
                  </a:lnTo>
                  <a:lnTo>
                    <a:pt x="1093" y="507"/>
                  </a:lnTo>
                  <a:lnTo>
                    <a:pt x="1114" y="501"/>
                  </a:lnTo>
                  <a:lnTo>
                    <a:pt x="1135" y="494"/>
                  </a:lnTo>
                  <a:lnTo>
                    <a:pt x="1157" y="485"/>
                  </a:lnTo>
                  <a:lnTo>
                    <a:pt x="1178" y="475"/>
                  </a:lnTo>
                  <a:lnTo>
                    <a:pt x="1200" y="464"/>
                  </a:lnTo>
                  <a:lnTo>
                    <a:pt x="1224" y="449"/>
                  </a:lnTo>
                  <a:lnTo>
                    <a:pt x="1246" y="435"/>
                  </a:lnTo>
                  <a:lnTo>
                    <a:pt x="1271" y="418"/>
                  </a:lnTo>
                  <a:lnTo>
                    <a:pt x="1294" y="400"/>
                  </a:lnTo>
                  <a:lnTo>
                    <a:pt x="1319" y="380"/>
                  </a:lnTo>
                  <a:lnTo>
                    <a:pt x="1343" y="359"/>
                  </a:lnTo>
                  <a:lnTo>
                    <a:pt x="1369" y="336"/>
                  </a:lnTo>
                  <a:lnTo>
                    <a:pt x="1394" y="312"/>
                  </a:lnTo>
                  <a:lnTo>
                    <a:pt x="1395" y="311"/>
                  </a:lnTo>
                  <a:lnTo>
                    <a:pt x="1396" y="309"/>
                  </a:lnTo>
                  <a:lnTo>
                    <a:pt x="1401" y="279"/>
                  </a:lnTo>
                  <a:lnTo>
                    <a:pt x="1407" y="252"/>
                  </a:lnTo>
                  <a:lnTo>
                    <a:pt x="1413" y="227"/>
                  </a:lnTo>
                  <a:lnTo>
                    <a:pt x="1419" y="203"/>
                  </a:lnTo>
                  <a:lnTo>
                    <a:pt x="1425" y="180"/>
                  </a:lnTo>
                  <a:lnTo>
                    <a:pt x="1433" y="157"/>
                  </a:lnTo>
                  <a:lnTo>
                    <a:pt x="1441" y="133"/>
                  </a:lnTo>
                  <a:lnTo>
                    <a:pt x="1450" y="110"/>
                  </a:lnTo>
                  <a:lnTo>
                    <a:pt x="1457" y="96"/>
                  </a:lnTo>
                  <a:lnTo>
                    <a:pt x="1463" y="84"/>
                  </a:lnTo>
                  <a:lnTo>
                    <a:pt x="1470" y="74"/>
                  </a:lnTo>
                  <a:lnTo>
                    <a:pt x="1477" y="65"/>
                  </a:lnTo>
                  <a:lnTo>
                    <a:pt x="1482" y="62"/>
                  </a:lnTo>
                  <a:lnTo>
                    <a:pt x="1486" y="59"/>
                  </a:lnTo>
                  <a:lnTo>
                    <a:pt x="1491" y="55"/>
                  </a:lnTo>
                  <a:lnTo>
                    <a:pt x="1496" y="52"/>
                  </a:lnTo>
                  <a:lnTo>
                    <a:pt x="1501" y="51"/>
                  </a:lnTo>
                  <a:lnTo>
                    <a:pt x="1508" y="49"/>
                  </a:lnTo>
                  <a:lnTo>
                    <a:pt x="1515" y="48"/>
                  </a:lnTo>
                  <a:lnTo>
                    <a:pt x="1521" y="48"/>
                  </a:lnTo>
                  <a:lnTo>
                    <a:pt x="1532" y="49"/>
                  </a:lnTo>
                  <a:lnTo>
                    <a:pt x="1544" y="51"/>
                  </a:lnTo>
                  <a:lnTo>
                    <a:pt x="1557" y="54"/>
                  </a:lnTo>
                  <a:lnTo>
                    <a:pt x="1573" y="59"/>
                  </a:lnTo>
                  <a:lnTo>
                    <a:pt x="1584" y="64"/>
                  </a:lnTo>
                  <a:lnTo>
                    <a:pt x="1594" y="68"/>
                  </a:lnTo>
                  <a:lnTo>
                    <a:pt x="1603" y="73"/>
                  </a:lnTo>
                  <a:lnTo>
                    <a:pt x="1612" y="79"/>
                  </a:lnTo>
                  <a:lnTo>
                    <a:pt x="1619" y="85"/>
                  </a:lnTo>
                  <a:lnTo>
                    <a:pt x="1625" y="91"/>
                  </a:lnTo>
                  <a:lnTo>
                    <a:pt x="1629" y="97"/>
                  </a:lnTo>
                  <a:lnTo>
                    <a:pt x="1633" y="104"/>
                  </a:lnTo>
                  <a:lnTo>
                    <a:pt x="1635" y="110"/>
                  </a:lnTo>
                  <a:lnTo>
                    <a:pt x="1636" y="116"/>
                  </a:lnTo>
                  <a:lnTo>
                    <a:pt x="1636" y="121"/>
                  </a:lnTo>
                  <a:lnTo>
                    <a:pt x="1636" y="127"/>
                  </a:lnTo>
                  <a:lnTo>
                    <a:pt x="1636" y="133"/>
                  </a:lnTo>
                  <a:lnTo>
                    <a:pt x="1634" y="139"/>
                  </a:lnTo>
                  <a:lnTo>
                    <a:pt x="1632" y="145"/>
                  </a:lnTo>
                  <a:lnTo>
                    <a:pt x="1630" y="151"/>
                  </a:lnTo>
                  <a:lnTo>
                    <a:pt x="1614" y="187"/>
                  </a:lnTo>
                  <a:lnTo>
                    <a:pt x="1599" y="222"/>
                  </a:lnTo>
                  <a:lnTo>
                    <a:pt x="1588" y="254"/>
                  </a:lnTo>
                  <a:lnTo>
                    <a:pt x="1579" y="286"/>
                  </a:lnTo>
                  <a:lnTo>
                    <a:pt x="1571" y="317"/>
                  </a:lnTo>
                  <a:lnTo>
                    <a:pt x="1565" y="346"/>
                  </a:lnTo>
                  <a:lnTo>
                    <a:pt x="1562" y="376"/>
                  </a:lnTo>
                  <a:lnTo>
                    <a:pt x="1560" y="406"/>
                  </a:lnTo>
                  <a:lnTo>
                    <a:pt x="1560" y="414"/>
                  </a:lnTo>
                  <a:lnTo>
                    <a:pt x="1561" y="422"/>
                  </a:lnTo>
                  <a:lnTo>
                    <a:pt x="1562" y="426"/>
                  </a:lnTo>
                  <a:lnTo>
                    <a:pt x="1563" y="430"/>
                  </a:lnTo>
                  <a:lnTo>
                    <a:pt x="1565" y="433"/>
                  </a:lnTo>
                  <a:lnTo>
                    <a:pt x="1568" y="436"/>
                  </a:lnTo>
                  <a:lnTo>
                    <a:pt x="1572" y="439"/>
                  </a:lnTo>
                  <a:lnTo>
                    <a:pt x="1576" y="441"/>
                  </a:lnTo>
                  <a:lnTo>
                    <a:pt x="1581" y="442"/>
                  </a:lnTo>
                  <a:lnTo>
                    <a:pt x="1587" y="441"/>
                  </a:lnTo>
                  <a:lnTo>
                    <a:pt x="1593" y="439"/>
                  </a:lnTo>
                  <a:lnTo>
                    <a:pt x="1600" y="435"/>
                  </a:lnTo>
                  <a:lnTo>
                    <a:pt x="1607" y="430"/>
                  </a:lnTo>
                  <a:lnTo>
                    <a:pt x="1616" y="424"/>
                  </a:lnTo>
                  <a:lnTo>
                    <a:pt x="1626" y="414"/>
                  </a:lnTo>
                  <a:lnTo>
                    <a:pt x="1639" y="401"/>
                  </a:lnTo>
                  <a:lnTo>
                    <a:pt x="1653" y="386"/>
                  </a:lnTo>
                  <a:lnTo>
                    <a:pt x="1670" y="369"/>
                  </a:lnTo>
                  <a:lnTo>
                    <a:pt x="1690" y="348"/>
                  </a:lnTo>
                  <a:lnTo>
                    <a:pt x="1710" y="327"/>
                  </a:lnTo>
                  <a:lnTo>
                    <a:pt x="1733" y="306"/>
                  </a:lnTo>
                  <a:lnTo>
                    <a:pt x="1755" y="283"/>
                  </a:lnTo>
                  <a:lnTo>
                    <a:pt x="1778" y="262"/>
                  </a:lnTo>
                  <a:lnTo>
                    <a:pt x="1801" y="242"/>
                  </a:lnTo>
                  <a:lnTo>
                    <a:pt x="1824" y="224"/>
                  </a:lnTo>
                  <a:lnTo>
                    <a:pt x="1845" y="208"/>
                  </a:lnTo>
                  <a:lnTo>
                    <a:pt x="1850" y="204"/>
                  </a:lnTo>
                  <a:lnTo>
                    <a:pt x="1865" y="195"/>
                  </a:lnTo>
                  <a:lnTo>
                    <a:pt x="1880" y="187"/>
                  </a:lnTo>
                  <a:lnTo>
                    <a:pt x="1888" y="183"/>
                  </a:lnTo>
                  <a:lnTo>
                    <a:pt x="1897" y="181"/>
                  </a:lnTo>
                  <a:lnTo>
                    <a:pt x="1906" y="179"/>
                  </a:lnTo>
                  <a:lnTo>
                    <a:pt x="1917" y="178"/>
                  </a:lnTo>
                  <a:lnTo>
                    <a:pt x="1927" y="179"/>
                  </a:lnTo>
                  <a:lnTo>
                    <a:pt x="1937" y="181"/>
                  </a:lnTo>
                  <a:lnTo>
                    <a:pt x="1948" y="183"/>
                  </a:lnTo>
                  <a:lnTo>
                    <a:pt x="1959" y="187"/>
                  </a:lnTo>
                  <a:lnTo>
                    <a:pt x="1988" y="199"/>
                  </a:lnTo>
                  <a:lnTo>
                    <a:pt x="2011" y="212"/>
                  </a:lnTo>
                  <a:lnTo>
                    <a:pt x="2022" y="218"/>
                  </a:lnTo>
                  <a:lnTo>
                    <a:pt x="2030" y="224"/>
                  </a:lnTo>
                  <a:lnTo>
                    <a:pt x="2039" y="230"/>
                  </a:lnTo>
                  <a:lnTo>
                    <a:pt x="2046" y="236"/>
                  </a:lnTo>
                  <a:lnTo>
                    <a:pt x="2052" y="242"/>
                  </a:lnTo>
                  <a:lnTo>
                    <a:pt x="2058" y="249"/>
                  </a:lnTo>
                  <a:lnTo>
                    <a:pt x="2063" y="256"/>
                  </a:lnTo>
                  <a:lnTo>
                    <a:pt x="2069" y="263"/>
                  </a:lnTo>
                  <a:lnTo>
                    <a:pt x="2077" y="278"/>
                  </a:lnTo>
                  <a:lnTo>
                    <a:pt x="2084" y="294"/>
                  </a:lnTo>
                  <a:lnTo>
                    <a:pt x="2094" y="320"/>
                  </a:lnTo>
                  <a:lnTo>
                    <a:pt x="2104" y="343"/>
                  </a:lnTo>
                  <a:lnTo>
                    <a:pt x="2115" y="366"/>
                  </a:lnTo>
                  <a:lnTo>
                    <a:pt x="2126" y="387"/>
                  </a:lnTo>
                  <a:lnTo>
                    <a:pt x="2136" y="408"/>
                  </a:lnTo>
                  <a:lnTo>
                    <a:pt x="2147" y="427"/>
                  </a:lnTo>
                  <a:lnTo>
                    <a:pt x="2158" y="444"/>
                  </a:lnTo>
                  <a:lnTo>
                    <a:pt x="2169" y="462"/>
                  </a:lnTo>
                  <a:lnTo>
                    <a:pt x="2181" y="478"/>
                  </a:lnTo>
                  <a:lnTo>
                    <a:pt x="2192" y="492"/>
                  </a:lnTo>
                  <a:lnTo>
                    <a:pt x="2204" y="507"/>
                  </a:lnTo>
                  <a:lnTo>
                    <a:pt x="2216" y="519"/>
                  </a:lnTo>
                  <a:lnTo>
                    <a:pt x="2229" y="531"/>
                  </a:lnTo>
                  <a:lnTo>
                    <a:pt x="2241" y="541"/>
                  </a:lnTo>
                  <a:lnTo>
                    <a:pt x="2253" y="552"/>
                  </a:lnTo>
                  <a:lnTo>
                    <a:pt x="2266" y="560"/>
                  </a:lnTo>
                  <a:lnTo>
                    <a:pt x="2273" y="564"/>
                  </a:lnTo>
                  <a:lnTo>
                    <a:pt x="2278" y="568"/>
                  </a:lnTo>
                  <a:lnTo>
                    <a:pt x="2282" y="572"/>
                  </a:lnTo>
                  <a:lnTo>
                    <a:pt x="2285" y="576"/>
                  </a:lnTo>
                  <a:lnTo>
                    <a:pt x="2287" y="580"/>
                  </a:lnTo>
                  <a:lnTo>
                    <a:pt x="2289" y="584"/>
                  </a:lnTo>
                  <a:lnTo>
                    <a:pt x="2289" y="588"/>
                  </a:lnTo>
                  <a:lnTo>
                    <a:pt x="2289" y="592"/>
                  </a:lnTo>
                  <a:lnTo>
                    <a:pt x="2286" y="597"/>
                  </a:lnTo>
                  <a:lnTo>
                    <a:pt x="2282" y="602"/>
                  </a:lnTo>
                  <a:lnTo>
                    <a:pt x="2276" y="606"/>
                  </a:lnTo>
                  <a:lnTo>
                    <a:pt x="2267" y="609"/>
                  </a:lnTo>
                  <a:lnTo>
                    <a:pt x="2259" y="612"/>
                  </a:lnTo>
                  <a:lnTo>
                    <a:pt x="2249" y="613"/>
                  </a:lnTo>
                  <a:lnTo>
                    <a:pt x="2238" y="614"/>
                  </a:lnTo>
                  <a:lnTo>
                    <a:pt x="2226" y="614"/>
                  </a:lnTo>
                  <a:lnTo>
                    <a:pt x="2205" y="611"/>
                  </a:lnTo>
                  <a:lnTo>
                    <a:pt x="2186" y="607"/>
                  </a:lnTo>
                  <a:lnTo>
                    <a:pt x="2165" y="601"/>
                  </a:lnTo>
                  <a:lnTo>
                    <a:pt x="2145" y="592"/>
                  </a:lnTo>
                  <a:lnTo>
                    <a:pt x="2126" y="583"/>
                  </a:lnTo>
                  <a:lnTo>
                    <a:pt x="2106" y="571"/>
                  </a:lnTo>
                  <a:lnTo>
                    <a:pt x="2086" y="558"/>
                  </a:lnTo>
                  <a:lnTo>
                    <a:pt x="2066" y="543"/>
                  </a:lnTo>
                  <a:lnTo>
                    <a:pt x="2047" y="526"/>
                  </a:lnTo>
                  <a:lnTo>
                    <a:pt x="2029" y="508"/>
                  </a:lnTo>
                  <a:lnTo>
                    <a:pt x="2009" y="487"/>
                  </a:lnTo>
                  <a:lnTo>
                    <a:pt x="1991" y="465"/>
                  </a:lnTo>
                  <a:lnTo>
                    <a:pt x="1973" y="441"/>
                  </a:lnTo>
                  <a:lnTo>
                    <a:pt x="1954" y="416"/>
                  </a:lnTo>
                  <a:lnTo>
                    <a:pt x="1937" y="388"/>
                  </a:lnTo>
                  <a:lnTo>
                    <a:pt x="1920" y="360"/>
                  </a:lnTo>
                  <a:lnTo>
                    <a:pt x="1913" y="351"/>
                  </a:lnTo>
                  <a:lnTo>
                    <a:pt x="1906" y="344"/>
                  </a:lnTo>
                  <a:lnTo>
                    <a:pt x="1899" y="339"/>
                  </a:lnTo>
                  <a:lnTo>
                    <a:pt x="1892" y="336"/>
                  </a:lnTo>
                  <a:lnTo>
                    <a:pt x="1884" y="335"/>
                  </a:lnTo>
                  <a:lnTo>
                    <a:pt x="1875" y="335"/>
                  </a:lnTo>
                  <a:lnTo>
                    <a:pt x="1867" y="338"/>
                  </a:lnTo>
                  <a:lnTo>
                    <a:pt x="1857" y="343"/>
                  </a:lnTo>
                  <a:lnTo>
                    <a:pt x="1838" y="358"/>
                  </a:lnTo>
                  <a:lnTo>
                    <a:pt x="1821" y="372"/>
                  </a:lnTo>
                  <a:lnTo>
                    <a:pt x="1804" y="387"/>
                  </a:lnTo>
                  <a:lnTo>
                    <a:pt x="1789" y="402"/>
                  </a:lnTo>
                  <a:lnTo>
                    <a:pt x="1759" y="434"/>
                  </a:lnTo>
                  <a:lnTo>
                    <a:pt x="1730" y="468"/>
                  </a:lnTo>
                  <a:lnTo>
                    <a:pt x="1712" y="488"/>
                  </a:lnTo>
                  <a:lnTo>
                    <a:pt x="1692" y="511"/>
                  </a:lnTo>
                  <a:lnTo>
                    <a:pt x="1671" y="535"/>
                  </a:lnTo>
                  <a:lnTo>
                    <a:pt x="1647" y="560"/>
                  </a:lnTo>
                  <a:lnTo>
                    <a:pt x="1638" y="568"/>
                  </a:lnTo>
                  <a:lnTo>
                    <a:pt x="1629" y="574"/>
                  </a:lnTo>
                  <a:lnTo>
                    <a:pt x="1620" y="580"/>
                  </a:lnTo>
                  <a:lnTo>
                    <a:pt x="1611" y="585"/>
                  </a:lnTo>
                  <a:lnTo>
                    <a:pt x="1600" y="588"/>
                  </a:lnTo>
                  <a:lnTo>
                    <a:pt x="1590" y="591"/>
                  </a:lnTo>
                  <a:lnTo>
                    <a:pt x="1580" y="592"/>
                  </a:lnTo>
                  <a:lnTo>
                    <a:pt x="1569" y="593"/>
                  </a:lnTo>
                  <a:lnTo>
                    <a:pt x="1557" y="592"/>
                  </a:lnTo>
                  <a:lnTo>
                    <a:pt x="1545" y="590"/>
                  </a:lnTo>
                  <a:lnTo>
                    <a:pt x="1534" y="588"/>
                  </a:lnTo>
                  <a:lnTo>
                    <a:pt x="1522" y="584"/>
                  </a:lnTo>
                  <a:lnTo>
                    <a:pt x="1509" y="579"/>
                  </a:lnTo>
                  <a:lnTo>
                    <a:pt x="1495" y="573"/>
                  </a:lnTo>
                  <a:lnTo>
                    <a:pt x="1482" y="566"/>
                  </a:lnTo>
                  <a:lnTo>
                    <a:pt x="1469" y="558"/>
                  </a:lnTo>
                  <a:lnTo>
                    <a:pt x="1452" y="546"/>
                  </a:lnTo>
                  <a:lnTo>
                    <a:pt x="1438" y="535"/>
                  </a:lnTo>
                  <a:lnTo>
                    <a:pt x="1425" y="523"/>
                  </a:lnTo>
                  <a:lnTo>
                    <a:pt x="1414" y="510"/>
                  </a:lnTo>
                  <a:lnTo>
                    <a:pt x="1404" y="495"/>
                  </a:lnTo>
                  <a:lnTo>
                    <a:pt x="1397" y="480"/>
                  </a:lnTo>
                  <a:lnTo>
                    <a:pt x="1391" y="464"/>
                  </a:lnTo>
                  <a:lnTo>
                    <a:pt x="1387" y="446"/>
                  </a:lnTo>
                  <a:lnTo>
                    <a:pt x="1385" y="437"/>
                  </a:lnTo>
                  <a:lnTo>
                    <a:pt x="1378" y="443"/>
                  </a:lnTo>
                  <a:lnTo>
                    <a:pt x="1351" y="466"/>
                  </a:lnTo>
                  <a:lnTo>
                    <a:pt x="1319" y="491"/>
                  </a:lnTo>
                  <a:lnTo>
                    <a:pt x="1299" y="506"/>
                  </a:lnTo>
                  <a:lnTo>
                    <a:pt x="1279" y="520"/>
                  </a:lnTo>
                  <a:lnTo>
                    <a:pt x="1257" y="534"/>
                  </a:lnTo>
                  <a:lnTo>
                    <a:pt x="1233" y="547"/>
                  </a:lnTo>
                  <a:lnTo>
                    <a:pt x="1209" y="561"/>
                  </a:lnTo>
                  <a:lnTo>
                    <a:pt x="1183" y="573"/>
                  </a:lnTo>
                  <a:lnTo>
                    <a:pt x="1157" y="584"/>
                  </a:lnTo>
                  <a:lnTo>
                    <a:pt x="1130" y="594"/>
                  </a:lnTo>
                  <a:lnTo>
                    <a:pt x="1103" y="603"/>
                  </a:lnTo>
                  <a:lnTo>
                    <a:pt x="1074" y="609"/>
                  </a:lnTo>
                  <a:lnTo>
                    <a:pt x="1060" y="611"/>
                  </a:lnTo>
                  <a:lnTo>
                    <a:pt x="1045" y="613"/>
                  </a:lnTo>
                  <a:lnTo>
                    <a:pt x="1031" y="613"/>
                  </a:lnTo>
                  <a:lnTo>
                    <a:pt x="1017" y="614"/>
                  </a:lnTo>
                  <a:lnTo>
                    <a:pt x="993" y="613"/>
                  </a:lnTo>
                  <a:lnTo>
                    <a:pt x="970" y="610"/>
                  </a:lnTo>
                  <a:lnTo>
                    <a:pt x="948" y="606"/>
                  </a:lnTo>
                  <a:lnTo>
                    <a:pt x="925" y="601"/>
                  </a:lnTo>
                  <a:lnTo>
                    <a:pt x="904" y="593"/>
                  </a:lnTo>
                  <a:lnTo>
                    <a:pt x="882" y="585"/>
                  </a:lnTo>
                  <a:lnTo>
                    <a:pt x="862" y="576"/>
                  </a:lnTo>
                  <a:lnTo>
                    <a:pt x="842" y="566"/>
                  </a:lnTo>
                  <a:lnTo>
                    <a:pt x="823" y="555"/>
                  </a:lnTo>
                  <a:lnTo>
                    <a:pt x="806" y="542"/>
                  </a:lnTo>
                  <a:lnTo>
                    <a:pt x="788" y="530"/>
                  </a:lnTo>
                  <a:lnTo>
                    <a:pt x="773" y="517"/>
                  </a:lnTo>
                  <a:lnTo>
                    <a:pt x="759" y="503"/>
                  </a:lnTo>
                  <a:lnTo>
                    <a:pt x="746" y="489"/>
                  </a:lnTo>
                  <a:lnTo>
                    <a:pt x="733" y="475"/>
                  </a:lnTo>
                  <a:lnTo>
                    <a:pt x="723" y="461"/>
                  </a:lnTo>
                  <a:lnTo>
                    <a:pt x="720" y="457"/>
                  </a:lnTo>
                  <a:lnTo>
                    <a:pt x="716" y="459"/>
                  </a:lnTo>
                  <a:lnTo>
                    <a:pt x="673" y="477"/>
                  </a:lnTo>
                  <a:lnTo>
                    <a:pt x="632" y="496"/>
                  </a:lnTo>
                  <a:lnTo>
                    <a:pt x="593" y="516"/>
                  </a:lnTo>
                  <a:lnTo>
                    <a:pt x="555" y="535"/>
                  </a:lnTo>
                  <a:lnTo>
                    <a:pt x="517" y="556"/>
                  </a:lnTo>
                  <a:lnTo>
                    <a:pt x="481" y="575"/>
                  </a:lnTo>
                  <a:lnTo>
                    <a:pt x="448" y="594"/>
                  </a:lnTo>
                  <a:lnTo>
                    <a:pt x="414" y="615"/>
                  </a:lnTo>
                  <a:lnTo>
                    <a:pt x="412" y="616"/>
                  </a:lnTo>
                  <a:lnTo>
                    <a:pt x="412" y="619"/>
                  </a:lnTo>
                  <a:lnTo>
                    <a:pt x="408" y="683"/>
                  </a:lnTo>
                  <a:lnTo>
                    <a:pt x="404" y="752"/>
                  </a:lnTo>
                  <a:lnTo>
                    <a:pt x="401" y="787"/>
                  </a:lnTo>
                  <a:lnTo>
                    <a:pt x="397" y="824"/>
                  </a:lnTo>
                  <a:lnTo>
                    <a:pt x="392" y="862"/>
                  </a:lnTo>
                  <a:lnTo>
                    <a:pt x="387" y="900"/>
                  </a:lnTo>
                  <a:lnTo>
                    <a:pt x="381" y="937"/>
                  </a:lnTo>
                  <a:lnTo>
                    <a:pt x="374" y="975"/>
                  </a:lnTo>
                  <a:lnTo>
                    <a:pt x="367" y="1013"/>
                  </a:lnTo>
                  <a:lnTo>
                    <a:pt x="359" y="1051"/>
                  </a:lnTo>
                  <a:lnTo>
                    <a:pt x="350" y="1088"/>
                  </a:lnTo>
                  <a:lnTo>
                    <a:pt x="340" y="1125"/>
                  </a:lnTo>
                  <a:lnTo>
                    <a:pt x="328" y="1161"/>
                  </a:lnTo>
                  <a:lnTo>
                    <a:pt x="316" y="1196"/>
                  </a:lnTo>
                  <a:lnTo>
                    <a:pt x="304" y="1227"/>
                  </a:lnTo>
                  <a:lnTo>
                    <a:pt x="291" y="1257"/>
                  </a:lnTo>
                  <a:lnTo>
                    <a:pt x="276" y="1285"/>
                  </a:lnTo>
                  <a:lnTo>
                    <a:pt x="262" y="1311"/>
                  </a:lnTo>
                  <a:lnTo>
                    <a:pt x="247" y="1334"/>
                  </a:lnTo>
                  <a:lnTo>
                    <a:pt x="231" y="1357"/>
                  </a:lnTo>
                  <a:lnTo>
                    <a:pt x="215" y="1376"/>
                  </a:lnTo>
                  <a:lnTo>
                    <a:pt x="199" y="1394"/>
                  </a:lnTo>
                  <a:lnTo>
                    <a:pt x="180" y="1409"/>
                  </a:lnTo>
                  <a:lnTo>
                    <a:pt x="163" y="1423"/>
                  </a:lnTo>
                  <a:lnTo>
                    <a:pt x="153" y="1429"/>
                  </a:lnTo>
                  <a:lnTo>
                    <a:pt x="144" y="1434"/>
                  </a:lnTo>
                  <a:lnTo>
                    <a:pt x="135" y="1439"/>
                  </a:lnTo>
                  <a:lnTo>
                    <a:pt x="124" y="1444"/>
                  </a:lnTo>
                  <a:lnTo>
                    <a:pt x="114" y="1448"/>
                  </a:lnTo>
                  <a:lnTo>
                    <a:pt x="105" y="1451"/>
                  </a:lnTo>
                  <a:lnTo>
                    <a:pt x="95" y="1454"/>
                  </a:lnTo>
                  <a:lnTo>
                    <a:pt x="85" y="1456"/>
                  </a:lnTo>
                  <a:lnTo>
                    <a:pt x="73" y="1458"/>
                  </a:lnTo>
                  <a:lnTo>
                    <a:pt x="63" y="1459"/>
                  </a:lnTo>
                  <a:lnTo>
                    <a:pt x="52" y="1460"/>
                  </a:lnTo>
                  <a:lnTo>
                    <a:pt x="42" y="1460"/>
                  </a:lnTo>
                  <a:lnTo>
                    <a:pt x="0" y="1423"/>
                  </a:lnTo>
                  <a:lnTo>
                    <a:pt x="22" y="1384"/>
                  </a:lnTo>
                  <a:lnTo>
                    <a:pt x="34" y="1383"/>
                  </a:lnTo>
                  <a:lnTo>
                    <a:pt x="44" y="1381"/>
                  </a:lnTo>
                  <a:lnTo>
                    <a:pt x="55" y="1377"/>
                  </a:lnTo>
                  <a:lnTo>
                    <a:pt x="65" y="1372"/>
                  </a:lnTo>
                  <a:lnTo>
                    <a:pt x="75" y="1366"/>
                  </a:lnTo>
                  <a:lnTo>
                    <a:pt x="86" y="1358"/>
                  </a:lnTo>
                  <a:lnTo>
                    <a:pt x="95" y="1349"/>
                  </a:lnTo>
                  <a:lnTo>
                    <a:pt x="104" y="1337"/>
                  </a:lnTo>
                  <a:lnTo>
                    <a:pt x="113" y="1326"/>
                  </a:lnTo>
                  <a:lnTo>
                    <a:pt x="122" y="1313"/>
                  </a:lnTo>
                  <a:lnTo>
                    <a:pt x="132" y="1298"/>
                  </a:lnTo>
                  <a:lnTo>
                    <a:pt x="140" y="1282"/>
                  </a:lnTo>
                  <a:lnTo>
                    <a:pt x="148" y="1265"/>
                  </a:lnTo>
                  <a:lnTo>
                    <a:pt x="156" y="1248"/>
                  </a:lnTo>
                  <a:lnTo>
                    <a:pt x="163" y="1228"/>
                  </a:lnTo>
                  <a:lnTo>
                    <a:pt x="171" y="1208"/>
                  </a:lnTo>
                  <a:lnTo>
                    <a:pt x="177" y="1186"/>
                  </a:lnTo>
                  <a:lnTo>
                    <a:pt x="185" y="1164"/>
                  </a:lnTo>
                  <a:lnTo>
                    <a:pt x="191" y="1140"/>
                  </a:lnTo>
                  <a:lnTo>
                    <a:pt x="197" y="1115"/>
                  </a:lnTo>
                  <a:lnTo>
                    <a:pt x="203" y="1089"/>
                  </a:lnTo>
                  <a:lnTo>
                    <a:pt x="208" y="1063"/>
                  </a:lnTo>
                  <a:lnTo>
                    <a:pt x="213" y="1035"/>
                  </a:lnTo>
                  <a:lnTo>
                    <a:pt x="217" y="1008"/>
                  </a:lnTo>
                  <a:lnTo>
                    <a:pt x="225" y="949"/>
                  </a:lnTo>
                  <a:lnTo>
                    <a:pt x="231" y="885"/>
                  </a:lnTo>
                  <a:lnTo>
                    <a:pt x="237" y="820"/>
                  </a:lnTo>
                  <a:lnTo>
                    <a:pt x="239" y="752"/>
                  </a:lnTo>
                  <a:lnTo>
                    <a:pt x="240" y="738"/>
                  </a:lnTo>
                  <a:lnTo>
                    <a:pt x="240" y="620"/>
                  </a:lnTo>
                  <a:lnTo>
                    <a:pt x="240" y="617"/>
                  </a:lnTo>
                  <a:lnTo>
                    <a:pt x="239" y="585"/>
                  </a:lnTo>
                  <a:lnTo>
                    <a:pt x="238" y="553"/>
                  </a:lnTo>
                  <a:lnTo>
                    <a:pt x="236" y="519"/>
                  </a:lnTo>
                  <a:lnTo>
                    <a:pt x="235" y="485"/>
                  </a:lnTo>
                  <a:lnTo>
                    <a:pt x="234" y="470"/>
                  </a:lnTo>
                  <a:lnTo>
                    <a:pt x="224" y="481"/>
                  </a:lnTo>
                  <a:lnTo>
                    <a:pt x="210" y="496"/>
                  </a:lnTo>
                  <a:lnTo>
                    <a:pt x="195" y="511"/>
                  </a:lnTo>
                  <a:lnTo>
                    <a:pt x="176" y="525"/>
                  </a:lnTo>
                  <a:lnTo>
                    <a:pt x="157" y="538"/>
                  </a:lnTo>
                  <a:lnTo>
                    <a:pt x="147" y="544"/>
                  </a:lnTo>
                  <a:lnTo>
                    <a:pt x="136" y="549"/>
                  </a:lnTo>
                  <a:lnTo>
                    <a:pt x="125" y="555"/>
                  </a:lnTo>
                  <a:lnTo>
                    <a:pt x="114" y="559"/>
                  </a:lnTo>
                  <a:lnTo>
                    <a:pt x="103" y="562"/>
                  </a:lnTo>
                  <a:lnTo>
                    <a:pt x="92" y="565"/>
                  </a:lnTo>
                  <a:lnTo>
                    <a:pt x="80" y="567"/>
                  </a:lnTo>
                  <a:lnTo>
                    <a:pt x="68" y="568"/>
                  </a:lnTo>
                  <a:lnTo>
                    <a:pt x="27" y="514"/>
                  </a:lnTo>
                  <a:lnTo>
                    <a:pt x="86" y="449"/>
                  </a:lnTo>
                  <a:lnTo>
                    <a:pt x="99" y="448"/>
                  </a:lnTo>
                  <a:lnTo>
                    <a:pt x="113" y="445"/>
                  </a:lnTo>
                  <a:lnTo>
                    <a:pt x="128" y="440"/>
                  </a:lnTo>
                  <a:lnTo>
                    <a:pt x="143" y="433"/>
                  </a:lnTo>
                  <a:lnTo>
                    <a:pt x="158" y="425"/>
                  </a:lnTo>
                  <a:lnTo>
                    <a:pt x="172" y="415"/>
                  </a:lnTo>
                  <a:lnTo>
                    <a:pt x="188" y="402"/>
                  </a:lnTo>
                  <a:lnTo>
                    <a:pt x="202" y="390"/>
                  </a:lnTo>
                  <a:lnTo>
                    <a:pt x="216" y="377"/>
                  </a:lnTo>
                  <a:lnTo>
                    <a:pt x="229" y="363"/>
                  </a:lnTo>
                  <a:lnTo>
                    <a:pt x="242" y="347"/>
                  </a:lnTo>
                  <a:lnTo>
                    <a:pt x="254" y="332"/>
                  </a:lnTo>
                  <a:lnTo>
                    <a:pt x="265" y="316"/>
                  </a:lnTo>
                  <a:lnTo>
                    <a:pt x="274" y="300"/>
                  </a:lnTo>
                  <a:lnTo>
                    <a:pt x="284" y="285"/>
                  </a:lnTo>
                  <a:lnTo>
                    <a:pt x="291" y="269"/>
                  </a:lnTo>
                  <a:lnTo>
                    <a:pt x="294" y="260"/>
                  </a:lnTo>
                  <a:lnTo>
                    <a:pt x="296" y="249"/>
                  </a:lnTo>
                  <a:lnTo>
                    <a:pt x="297" y="240"/>
                  </a:lnTo>
                  <a:lnTo>
                    <a:pt x="297" y="230"/>
                  </a:lnTo>
                  <a:lnTo>
                    <a:pt x="296" y="221"/>
                  </a:lnTo>
                  <a:lnTo>
                    <a:pt x="293" y="212"/>
                  </a:lnTo>
                  <a:lnTo>
                    <a:pt x="290" y="202"/>
                  </a:lnTo>
                  <a:lnTo>
                    <a:pt x="285" y="194"/>
                  </a:lnTo>
                  <a:lnTo>
                    <a:pt x="281" y="189"/>
                  </a:lnTo>
                  <a:lnTo>
                    <a:pt x="277" y="185"/>
                  </a:lnTo>
                  <a:lnTo>
                    <a:pt x="272" y="181"/>
                  </a:lnTo>
                  <a:lnTo>
                    <a:pt x="267" y="178"/>
                  </a:lnTo>
                  <a:lnTo>
                    <a:pt x="263" y="175"/>
                  </a:lnTo>
                  <a:lnTo>
                    <a:pt x="257" y="174"/>
                  </a:lnTo>
                  <a:lnTo>
                    <a:pt x="252" y="172"/>
                  </a:lnTo>
                  <a:lnTo>
                    <a:pt x="247" y="172"/>
                  </a:lnTo>
                  <a:lnTo>
                    <a:pt x="193" y="124"/>
                  </a:lnTo>
                  <a:lnTo>
                    <a:pt x="237" y="72"/>
                  </a:lnTo>
                  <a:lnTo>
                    <a:pt x="250" y="73"/>
                  </a:lnTo>
                  <a:lnTo>
                    <a:pt x="261" y="74"/>
                  </a:lnTo>
                  <a:lnTo>
                    <a:pt x="272" y="77"/>
                  </a:lnTo>
                  <a:lnTo>
                    <a:pt x="282" y="80"/>
                  </a:lnTo>
                  <a:lnTo>
                    <a:pt x="292" y="84"/>
                  </a:lnTo>
                  <a:lnTo>
                    <a:pt x="301" y="89"/>
                  </a:lnTo>
                  <a:lnTo>
                    <a:pt x="308" y="94"/>
                  </a:lnTo>
                  <a:lnTo>
                    <a:pt x="315" y="99"/>
                  </a:lnTo>
                  <a:lnTo>
                    <a:pt x="326" y="109"/>
                  </a:lnTo>
                  <a:lnTo>
                    <a:pt x="335" y="118"/>
                  </a:lnTo>
                  <a:lnTo>
                    <a:pt x="340" y="124"/>
                  </a:lnTo>
                  <a:lnTo>
                    <a:pt x="342" y="127"/>
                  </a:lnTo>
                  <a:lnTo>
                    <a:pt x="345" y="132"/>
                  </a:lnTo>
                  <a:lnTo>
                    <a:pt x="350" y="128"/>
                  </a:lnTo>
                  <a:lnTo>
                    <a:pt x="361" y="120"/>
                  </a:lnTo>
                  <a:lnTo>
                    <a:pt x="372" y="114"/>
                  </a:lnTo>
                  <a:lnTo>
                    <a:pt x="386" y="110"/>
                  </a:lnTo>
                  <a:lnTo>
                    <a:pt x="398" y="108"/>
                  </a:lnTo>
                  <a:lnTo>
                    <a:pt x="412" y="106"/>
                  </a:lnTo>
                  <a:lnTo>
                    <a:pt x="425" y="109"/>
                  </a:lnTo>
                  <a:lnTo>
                    <a:pt x="440" y="112"/>
                  </a:lnTo>
                  <a:lnTo>
                    <a:pt x="454" y="118"/>
                  </a:lnTo>
                  <a:lnTo>
                    <a:pt x="464" y="123"/>
                  </a:lnTo>
                  <a:lnTo>
                    <a:pt x="473" y="127"/>
                  </a:lnTo>
                  <a:lnTo>
                    <a:pt x="481" y="132"/>
                  </a:lnTo>
                  <a:lnTo>
                    <a:pt x="489" y="137"/>
                  </a:lnTo>
                  <a:lnTo>
                    <a:pt x="494" y="141"/>
                  </a:lnTo>
                  <a:lnTo>
                    <a:pt x="498" y="146"/>
                  </a:lnTo>
                  <a:lnTo>
                    <a:pt x="502" y="151"/>
                  </a:lnTo>
                  <a:lnTo>
                    <a:pt x="504" y="157"/>
                  </a:lnTo>
                  <a:lnTo>
                    <a:pt x="505" y="162"/>
                  </a:lnTo>
                  <a:lnTo>
                    <a:pt x="506" y="168"/>
                  </a:lnTo>
                  <a:lnTo>
                    <a:pt x="506" y="174"/>
                  </a:lnTo>
                  <a:lnTo>
                    <a:pt x="505" y="181"/>
                  </a:lnTo>
                  <a:lnTo>
                    <a:pt x="504" y="188"/>
                  </a:lnTo>
                  <a:lnTo>
                    <a:pt x="501" y="196"/>
                  </a:lnTo>
                  <a:lnTo>
                    <a:pt x="498" y="206"/>
                  </a:lnTo>
                  <a:lnTo>
                    <a:pt x="494" y="215"/>
                  </a:lnTo>
                  <a:lnTo>
                    <a:pt x="485" y="233"/>
                  </a:lnTo>
                  <a:lnTo>
                    <a:pt x="476" y="258"/>
                  </a:lnTo>
                  <a:lnTo>
                    <a:pt x="466" y="287"/>
                  </a:lnTo>
                  <a:lnTo>
                    <a:pt x="456" y="322"/>
                  </a:lnTo>
                  <a:lnTo>
                    <a:pt x="445" y="362"/>
                  </a:lnTo>
                  <a:lnTo>
                    <a:pt x="435" y="406"/>
                  </a:lnTo>
                  <a:lnTo>
                    <a:pt x="430" y="429"/>
                  </a:lnTo>
                  <a:lnTo>
                    <a:pt x="426" y="454"/>
                  </a:lnTo>
                  <a:lnTo>
                    <a:pt x="422" y="478"/>
                  </a:lnTo>
                  <a:lnTo>
                    <a:pt x="419" y="504"/>
                  </a:lnTo>
                  <a:lnTo>
                    <a:pt x="418" y="515"/>
                  </a:lnTo>
                  <a:lnTo>
                    <a:pt x="427" y="510"/>
                  </a:lnTo>
                  <a:lnTo>
                    <a:pt x="464" y="490"/>
                  </a:lnTo>
                  <a:lnTo>
                    <a:pt x="501" y="472"/>
                  </a:lnTo>
                  <a:lnTo>
                    <a:pt x="536" y="455"/>
                  </a:lnTo>
                  <a:lnTo>
                    <a:pt x="571" y="438"/>
                  </a:lnTo>
                  <a:lnTo>
                    <a:pt x="604" y="423"/>
                  </a:lnTo>
                  <a:lnTo>
                    <a:pt x="635" y="410"/>
                  </a:lnTo>
                  <a:lnTo>
                    <a:pt x="664" y="396"/>
                  </a:lnTo>
                  <a:lnTo>
                    <a:pt x="690" y="385"/>
                  </a:lnTo>
                  <a:lnTo>
                    <a:pt x="694" y="383"/>
                  </a:lnTo>
                  <a:lnTo>
                    <a:pt x="694" y="380"/>
                  </a:lnTo>
                  <a:lnTo>
                    <a:pt x="695" y="358"/>
                  </a:lnTo>
                  <a:lnTo>
                    <a:pt x="697" y="335"/>
                  </a:lnTo>
                  <a:lnTo>
                    <a:pt x="701" y="315"/>
                  </a:lnTo>
                  <a:lnTo>
                    <a:pt x="706" y="294"/>
                  </a:lnTo>
                  <a:lnTo>
                    <a:pt x="712" y="274"/>
                  </a:lnTo>
                  <a:lnTo>
                    <a:pt x="720" y="256"/>
                  </a:lnTo>
                  <a:lnTo>
                    <a:pt x="728" y="236"/>
                  </a:lnTo>
                  <a:lnTo>
                    <a:pt x="737" y="219"/>
                  </a:lnTo>
                  <a:lnTo>
                    <a:pt x="749" y="201"/>
                  </a:lnTo>
                  <a:lnTo>
                    <a:pt x="760" y="185"/>
                  </a:lnTo>
                  <a:lnTo>
                    <a:pt x="772" y="169"/>
                  </a:lnTo>
                  <a:lnTo>
                    <a:pt x="784" y="153"/>
                  </a:lnTo>
                  <a:lnTo>
                    <a:pt x="798" y="139"/>
                  </a:lnTo>
                  <a:lnTo>
                    <a:pt x="812" y="126"/>
                  </a:lnTo>
                  <a:lnTo>
                    <a:pt x="826" y="113"/>
                  </a:lnTo>
                  <a:lnTo>
                    <a:pt x="840" y="99"/>
                  </a:lnTo>
                  <a:lnTo>
                    <a:pt x="855" y="88"/>
                  </a:lnTo>
                  <a:lnTo>
                    <a:pt x="870" y="77"/>
                  </a:lnTo>
                  <a:lnTo>
                    <a:pt x="884" y="67"/>
                  </a:lnTo>
                  <a:lnTo>
                    <a:pt x="900" y="58"/>
                  </a:lnTo>
                  <a:lnTo>
                    <a:pt x="928" y="40"/>
                  </a:lnTo>
                  <a:lnTo>
                    <a:pt x="957" y="26"/>
                  </a:lnTo>
                  <a:lnTo>
                    <a:pt x="982" y="15"/>
                  </a:lnTo>
                  <a:lnTo>
                    <a:pt x="1006" y="7"/>
                  </a:lnTo>
                  <a:lnTo>
                    <a:pt x="1017" y="4"/>
                  </a:lnTo>
                  <a:lnTo>
                    <a:pt x="1026" y="2"/>
                  </a:lnTo>
                  <a:lnTo>
                    <a:pt x="1035" y="1"/>
                  </a:lnTo>
                  <a:lnTo>
                    <a:pt x="1042" y="0"/>
                  </a:lnTo>
                  <a:lnTo>
                    <a:pt x="1091" y="53"/>
                  </a:lnTo>
                  <a:lnTo>
                    <a:pt x="1042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4" name="Freeform 50"/>
            <p:cNvSpPr>
              <a:spLocks/>
            </p:cNvSpPr>
            <p:nvPr/>
          </p:nvSpPr>
          <p:spPr bwMode="auto">
            <a:xfrm>
              <a:off x="7147" y="571"/>
              <a:ext cx="17" cy="15"/>
            </a:xfrm>
            <a:custGeom>
              <a:avLst/>
              <a:gdLst>
                <a:gd name="T0" fmla="*/ 44 w 202"/>
                <a:gd name="T1" fmla="*/ 0 h 178"/>
                <a:gd name="T2" fmla="*/ 32 w 202"/>
                <a:gd name="T3" fmla="*/ 1 h 178"/>
                <a:gd name="T4" fmla="*/ 21 w 202"/>
                <a:gd name="T5" fmla="*/ 3 h 178"/>
                <a:gd name="T6" fmla="*/ 17 w 202"/>
                <a:gd name="T7" fmla="*/ 5 h 178"/>
                <a:gd name="T8" fmla="*/ 13 w 202"/>
                <a:gd name="T9" fmla="*/ 7 h 178"/>
                <a:gd name="T10" fmla="*/ 10 w 202"/>
                <a:gd name="T11" fmla="*/ 9 h 178"/>
                <a:gd name="T12" fmla="*/ 8 w 202"/>
                <a:gd name="T13" fmla="*/ 12 h 178"/>
                <a:gd name="T14" fmla="*/ 4 w 202"/>
                <a:gd name="T15" fmla="*/ 19 h 178"/>
                <a:gd name="T16" fmla="*/ 1 w 202"/>
                <a:gd name="T17" fmla="*/ 25 h 178"/>
                <a:gd name="T18" fmla="*/ 0 w 202"/>
                <a:gd name="T19" fmla="*/ 32 h 178"/>
                <a:gd name="T20" fmla="*/ 1 w 202"/>
                <a:gd name="T21" fmla="*/ 38 h 178"/>
                <a:gd name="T22" fmla="*/ 2 w 202"/>
                <a:gd name="T23" fmla="*/ 45 h 178"/>
                <a:gd name="T24" fmla="*/ 5 w 202"/>
                <a:gd name="T25" fmla="*/ 51 h 178"/>
                <a:gd name="T26" fmla="*/ 7 w 202"/>
                <a:gd name="T27" fmla="*/ 57 h 178"/>
                <a:gd name="T28" fmla="*/ 10 w 202"/>
                <a:gd name="T29" fmla="*/ 63 h 178"/>
                <a:gd name="T30" fmla="*/ 15 w 202"/>
                <a:gd name="T31" fmla="*/ 74 h 178"/>
                <a:gd name="T32" fmla="*/ 22 w 202"/>
                <a:gd name="T33" fmla="*/ 84 h 178"/>
                <a:gd name="T34" fmla="*/ 30 w 202"/>
                <a:gd name="T35" fmla="*/ 95 h 178"/>
                <a:gd name="T36" fmla="*/ 38 w 202"/>
                <a:gd name="T37" fmla="*/ 104 h 178"/>
                <a:gd name="T38" fmla="*/ 48 w 202"/>
                <a:gd name="T39" fmla="*/ 114 h 178"/>
                <a:gd name="T40" fmla="*/ 59 w 202"/>
                <a:gd name="T41" fmla="*/ 124 h 178"/>
                <a:gd name="T42" fmla="*/ 69 w 202"/>
                <a:gd name="T43" fmla="*/ 133 h 178"/>
                <a:gd name="T44" fmla="*/ 80 w 202"/>
                <a:gd name="T45" fmla="*/ 141 h 178"/>
                <a:gd name="T46" fmla="*/ 91 w 202"/>
                <a:gd name="T47" fmla="*/ 149 h 178"/>
                <a:gd name="T48" fmla="*/ 102 w 202"/>
                <a:gd name="T49" fmla="*/ 156 h 178"/>
                <a:gd name="T50" fmla="*/ 114 w 202"/>
                <a:gd name="T51" fmla="*/ 162 h 178"/>
                <a:gd name="T52" fmla="*/ 125 w 202"/>
                <a:gd name="T53" fmla="*/ 168 h 178"/>
                <a:gd name="T54" fmla="*/ 136 w 202"/>
                <a:gd name="T55" fmla="*/ 172 h 178"/>
                <a:gd name="T56" fmla="*/ 146 w 202"/>
                <a:gd name="T57" fmla="*/ 175 h 178"/>
                <a:gd name="T58" fmla="*/ 157 w 202"/>
                <a:gd name="T59" fmla="*/ 177 h 178"/>
                <a:gd name="T60" fmla="*/ 166 w 202"/>
                <a:gd name="T61" fmla="*/ 178 h 178"/>
                <a:gd name="T62" fmla="*/ 171 w 202"/>
                <a:gd name="T63" fmla="*/ 178 h 178"/>
                <a:gd name="T64" fmla="*/ 176 w 202"/>
                <a:gd name="T65" fmla="*/ 177 h 178"/>
                <a:gd name="T66" fmla="*/ 181 w 202"/>
                <a:gd name="T67" fmla="*/ 176 h 178"/>
                <a:gd name="T68" fmla="*/ 185 w 202"/>
                <a:gd name="T69" fmla="*/ 174 h 178"/>
                <a:gd name="T70" fmla="*/ 188 w 202"/>
                <a:gd name="T71" fmla="*/ 172 h 178"/>
                <a:gd name="T72" fmla="*/ 192 w 202"/>
                <a:gd name="T73" fmla="*/ 170 h 178"/>
                <a:gd name="T74" fmla="*/ 195 w 202"/>
                <a:gd name="T75" fmla="*/ 167 h 178"/>
                <a:gd name="T76" fmla="*/ 197 w 202"/>
                <a:gd name="T77" fmla="*/ 163 h 178"/>
                <a:gd name="T78" fmla="*/ 200 w 202"/>
                <a:gd name="T79" fmla="*/ 158 h 178"/>
                <a:gd name="T80" fmla="*/ 201 w 202"/>
                <a:gd name="T81" fmla="*/ 153 h 178"/>
                <a:gd name="T82" fmla="*/ 202 w 202"/>
                <a:gd name="T83" fmla="*/ 147 h 178"/>
                <a:gd name="T84" fmla="*/ 202 w 202"/>
                <a:gd name="T85" fmla="*/ 141 h 178"/>
                <a:gd name="T86" fmla="*/ 202 w 202"/>
                <a:gd name="T87" fmla="*/ 134 h 178"/>
                <a:gd name="T88" fmla="*/ 201 w 202"/>
                <a:gd name="T89" fmla="*/ 126 h 178"/>
                <a:gd name="T90" fmla="*/ 199 w 202"/>
                <a:gd name="T91" fmla="*/ 118 h 178"/>
                <a:gd name="T92" fmla="*/ 196 w 202"/>
                <a:gd name="T93" fmla="*/ 109 h 178"/>
                <a:gd name="T94" fmla="*/ 193 w 202"/>
                <a:gd name="T95" fmla="*/ 100 h 178"/>
                <a:gd name="T96" fmla="*/ 189 w 202"/>
                <a:gd name="T97" fmla="*/ 91 h 178"/>
                <a:gd name="T98" fmla="*/ 185 w 202"/>
                <a:gd name="T99" fmla="*/ 83 h 178"/>
                <a:gd name="T100" fmla="*/ 179 w 202"/>
                <a:gd name="T101" fmla="*/ 75 h 178"/>
                <a:gd name="T102" fmla="*/ 173 w 202"/>
                <a:gd name="T103" fmla="*/ 65 h 178"/>
                <a:gd name="T104" fmla="*/ 167 w 202"/>
                <a:gd name="T105" fmla="*/ 57 h 178"/>
                <a:gd name="T106" fmla="*/ 160 w 202"/>
                <a:gd name="T107" fmla="*/ 50 h 178"/>
                <a:gd name="T108" fmla="*/ 151 w 202"/>
                <a:gd name="T109" fmla="*/ 43 h 178"/>
                <a:gd name="T110" fmla="*/ 138 w 202"/>
                <a:gd name="T111" fmla="*/ 34 h 178"/>
                <a:gd name="T112" fmla="*/ 125 w 202"/>
                <a:gd name="T113" fmla="*/ 25 h 178"/>
                <a:gd name="T114" fmla="*/ 111 w 202"/>
                <a:gd name="T115" fmla="*/ 18 h 178"/>
                <a:gd name="T116" fmla="*/ 97 w 202"/>
                <a:gd name="T117" fmla="*/ 11 h 178"/>
                <a:gd name="T118" fmla="*/ 83 w 202"/>
                <a:gd name="T119" fmla="*/ 6 h 178"/>
                <a:gd name="T120" fmla="*/ 70 w 202"/>
                <a:gd name="T121" fmla="*/ 3 h 178"/>
                <a:gd name="T122" fmla="*/ 57 w 202"/>
                <a:gd name="T123" fmla="*/ 1 h 178"/>
                <a:gd name="T124" fmla="*/ 44 w 202"/>
                <a:gd name="T125" fmla="*/ 0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02" h="178">
                  <a:moveTo>
                    <a:pt x="44" y="0"/>
                  </a:moveTo>
                  <a:lnTo>
                    <a:pt x="32" y="1"/>
                  </a:lnTo>
                  <a:lnTo>
                    <a:pt x="21" y="3"/>
                  </a:lnTo>
                  <a:lnTo>
                    <a:pt x="17" y="5"/>
                  </a:lnTo>
                  <a:lnTo>
                    <a:pt x="13" y="7"/>
                  </a:lnTo>
                  <a:lnTo>
                    <a:pt x="10" y="9"/>
                  </a:lnTo>
                  <a:lnTo>
                    <a:pt x="8" y="12"/>
                  </a:lnTo>
                  <a:lnTo>
                    <a:pt x="4" y="19"/>
                  </a:lnTo>
                  <a:lnTo>
                    <a:pt x="1" y="25"/>
                  </a:lnTo>
                  <a:lnTo>
                    <a:pt x="0" y="32"/>
                  </a:lnTo>
                  <a:lnTo>
                    <a:pt x="1" y="38"/>
                  </a:lnTo>
                  <a:lnTo>
                    <a:pt x="2" y="45"/>
                  </a:lnTo>
                  <a:lnTo>
                    <a:pt x="5" y="51"/>
                  </a:lnTo>
                  <a:lnTo>
                    <a:pt x="7" y="57"/>
                  </a:lnTo>
                  <a:lnTo>
                    <a:pt x="10" y="63"/>
                  </a:lnTo>
                  <a:lnTo>
                    <a:pt x="15" y="74"/>
                  </a:lnTo>
                  <a:lnTo>
                    <a:pt x="22" y="84"/>
                  </a:lnTo>
                  <a:lnTo>
                    <a:pt x="30" y="95"/>
                  </a:lnTo>
                  <a:lnTo>
                    <a:pt x="38" y="104"/>
                  </a:lnTo>
                  <a:lnTo>
                    <a:pt x="48" y="114"/>
                  </a:lnTo>
                  <a:lnTo>
                    <a:pt x="59" y="124"/>
                  </a:lnTo>
                  <a:lnTo>
                    <a:pt x="69" y="133"/>
                  </a:lnTo>
                  <a:lnTo>
                    <a:pt x="80" y="141"/>
                  </a:lnTo>
                  <a:lnTo>
                    <a:pt x="91" y="149"/>
                  </a:lnTo>
                  <a:lnTo>
                    <a:pt x="102" y="156"/>
                  </a:lnTo>
                  <a:lnTo>
                    <a:pt x="114" y="162"/>
                  </a:lnTo>
                  <a:lnTo>
                    <a:pt x="125" y="168"/>
                  </a:lnTo>
                  <a:lnTo>
                    <a:pt x="136" y="172"/>
                  </a:lnTo>
                  <a:lnTo>
                    <a:pt x="146" y="175"/>
                  </a:lnTo>
                  <a:lnTo>
                    <a:pt x="157" y="177"/>
                  </a:lnTo>
                  <a:lnTo>
                    <a:pt x="166" y="178"/>
                  </a:lnTo>
                  <a:lnTo>
                    <a:pt x="171" y="178"/>
                  </a:lnTo>
                  <a:lnTo>
                    <a:pt x="176" y="177"/>
                  </a:lnTo>
                  <a:lnTo>
                    <a:pt x="181" y="176"/>
                  </a:lnTo>
                  <a:lnTo>
                    <a:pt x="185" y="174"/>
                  </a:lnTo>
                  <a:lnTo>
                    <a:pt x="188" y="172"/>
                  </a:lnTo>
                  <a:lnTo>
                    <a:pt x="192" y="170"/>
                  </a:lnTo>
                  <a:lnTo>
                    <a:pt x="195" y="167"/>
                  </a:lnTo>
                  <a:lnTo>
                    <a:pt x="197" y="163"/>
                  </a:lnTo>
                  <a:lnTo>
                    <a:pt x="200" y="158"/>
                  </a:lnTo>
                  <a:lnTo>
                    <a:pt x="201" y="153"/>
                  </a:lnTo>
                  <a:lnTo>
                    <a:pt x="202" y="147"/>
                  </a:lnTo>
                  <a:lnTo>
                    <a:pt x="202" y="141"/>
                  </a:lnTo>
                  <a:lnTo>
                    <a:pt x="202" y="134"/>
                  </a:lnTo>
                  <a:lnTo>
                    <a:pt x="201" y="126"/>
                  </a:lnTo>
                  <a:lnTo>
                    <a:pt x="199" y="118"/>
                  </a:lnTo>
                  <a:lnTo>
                    <a:pt x="196" y="109"/>
                  </a:lnTo>
                  <a:lnTo>
                    <a:pt x="193" y="100"/>
                  </a:lnTo>
                  <a:lnTo>
                    <a:pt x="189" y="91"/>
                  </a:lnTo>
                  <a:lnTo>
                    <a:pt x="185" y="83"/>
                  </a:lnTo>
                  <a:lnTo>
                    <a:pt x="179" y="75"/>
                  </a:lnTo>
                  <a:lnTo>
                    <a:pt x="173" y="65"/>
                  </a:lnTo>
                  <a:lnTo>
                    <a:pt x="167" y="57"/>
                  </a:lnTo>
                  <a:lnTo>
                    <a:pt x="160" y="50"/>
                  </a:lnTo>
                  <a:lnTo>
                    <a:pt x="151" y="43"/>
                  </a:lnTo>
                  <a:lnTo>
                    <a:pt x="138" y="34"/>
                  </a:lnTo>
                  <a:lnTo>
                    <a:pt x="125" y="25"/>
                  </a:lnTo>
                  <a:lnTo>
                    <a:pt x="111" y="18"/>
                  </a:lnTo>
                  <a:lnTo>
                    <a:pt x="97" y="11"/>
                  </a:lnTo>
                  <a:lnTo>
                    <a:pt x="83" y="6"/>
                  </a:lnTo>
                  <a:lnTo>
                    <a:pt x="70" y="3"/>
                  </a:lnTo>
                  <a:lnTo>
                    <a:pt x="57" y="1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5" name="Freeform 51"/>
            <p:cNvSpPr>
              <a:spLocks/>
            </p:cNvSpPr>
            <p:nvPr/>
          </p:nvSpPr>
          <p:spPr bwMode="auto">
            <a:xfrm>
              <a:off x="6747" y="571"/>
              <a:ext cx="17" cy="13"/>
            </a:xfrm>
            <a:custGeom>
              <a:avLst/>
              <a:gdLst>
                <a:gd name="T0" fmla="*/ 39 w 203"/>
                <a:gd name="T1" fmla="*/ 0 h 161"/>
                <a:gd name="T2" fmla="*/ 31 w 203"/>
                <a:gd name="T3" fmla="*/ 1 h 161"/>
                <a:gd name="T4" fmla="*/ 23 w 203"/>
                <a:gd name="T5" fmla="*/ 3 h 161"/>
                <a:gd name="T6" fmla="*/ 17 w 203"/>
                <a:gd name="T7" fmla="*/ 7 h 161"/>
                <a:gd name="T8" fmla="*/ 11 w 203"/>
                <a:gd name="T9" fmla="*/ 12 h 161"/>
                <a:gd name="T10" fmla="*/ 6 w 203"/>
                <a:gd name="T11" fmla="*/ 18 h 161"/>
                <a:gd name="T12" fmla="*/ 3 w 203"/>
                <a:gd name="T13" fmla="*/ 26 h 161"/>
                <a:gd name="T14" fmla="*/ 1 w 203"/>
                <a:gd name="T15" fmla="*/ 32 h 161"/>
                <a:gd name="T16" fmla="*/ 0 w 203"/>
                <a:gd name="T17" fmla="*/ 39 h 161"/>
                <a:gd name="T18" fmla="*/ 1 w 203"/>
                <a:gd name="T19" fmla="*/ 46 h 161"/>
                <a:gd name="T20" fmla="*/ 2 w 203"/>
                <a:gd name="T21" fmla="*/ 53 h 161"/>
                <a:gd name="T22" fmla="*/ 4 w 203"/>
                <a:gd name="T23" fmla="*/ 60 h 161"/>
                <a:gd name="T24" fmla="*/ 8 w 203"/>
                <a:gd name="T25" fmla="*/ 68 h 161"/>
                <a:gd name="T26" fmla="*/ 13 w 203"/>
                <a:gd name="T27" fmla="*/ 78 h 161"/>
                <a:gd name="T28" fmla="*/ 19 w 203"/>
                <a:gd name="T29" fmla="*/ 86 h 161"/>
                <a:gd name="T30" fmla="*/ 26 w 203"/>
                <a:gd name="T31" fmla="*/ 94 h 161"/>
                <a:gd name="T32" fmla="*/ 34 w 203"/>
                <a:gd name="T33" fmla="*/ 103 h 161"/>
                <a:gd name="T34" fmla="*/ 42 w 203"/>
                <a:gd name="T35" fmla="*/ 111 h 161"/>
                <a:gd name="T36" fmla="*/ 52 w 203"/>
                <a:gd name="T37" fmla="*/ 118 h 161"/>
                <a:gd name="T38" fmla="*/ 62 w 203"/>
                <a:gd name="T39" fmla="*/ 126 h 161"/>
                <a:gd name="T40" fmla="*/ 73 w 203"/>
                <a:gd name="T41" fmla="*/ 133 h 161"/>
                <a:gd name="T42" fmla="*/ 83 w 203"/>
                <a:gd name="T43" fmla="*/ 139 h 161"/>
                <a:gd name="T44" fmla="*/ 94 w 203"/>
                <a:gd name="T45" fmla="*/ 144 h 161"/>
                <a:gd name="T46" fmla="*/ 105 w 203"/>
                <a:gd name="T47" fmla="*/ 149 h 161"/>
                <a:gd name="T48" fmla="*/ 117 w 203"/>
                <a:gd name="T49" fmla="*/ 153 h 161"/>
                <a:gd name="T50" fmla="*/ 128 w 203"/>
                <a:gd name="T51" fmla="*/ 157 h 161"/>
                <a:gd name="T52" fmla="*/ 139 w 203"/>
                <a:gd name="T53" fmla="*/ 159 h 161"/>
                <a:gd name="T54" fmla="*/ 149 w 203"/>
                <a:gd name="T55" fmla="*/ 161 h 161"/>
                <a:gd name="T56" fmla="*/ 159 w 203"/>
                <a:gd name="T57" fmla="*/ 161 h 161"/>
                <a:gd name="T58" fmla="*/ 167 w 203"/>
                <a:gd name="T59" fmla="*/ 161 h 161"/>
                <a:gd name="T60" fmla="*/ 173 w 203"/>
                <a:gd name="T61" fmla="*/ 160 h 161"/>
                <a:gd name="T62" fmla="*/ 179 w 203"/>
                <a:gd name="T63" fmla="*/ 159 h 161"/>
                <a:gd name="T64" fmla="*/ 184 w 203"/>
                <a:gd name="T65" fmla="*/ 157 h 161"/>
                <a:gd name="T66" fmla="*/ 189 w 203"/>
                <a:gd name="T67" fmla="*/ 155 h 161"/>
                <a:gd name="T68" fmla="*/ 193 w 203"/>
                <a:gd name="T69" fmla="*/ 152 h 161"/>
                <a:gd name="T70" fmla="*/ 197 w 203"/>
                <a:gd name="T71" fmla="*/ 149 h 161"/>
                <a:gd name="T72" fmla="*/ 201 w 203"/>
                <a:gd name="T73" fmla="*/ 145 h 161"/>
                <a:gd name="T74" fmla="*/ 202 w 203"/>
                <a:gd name="T75" fmla="*/ 142 h 161"/>
                <a:gd name="T76" fmla="*/ 203 w 203"/>
                <a:gd name="T77" fmla="*/ 139 h 161"/>
                <a:gd name="T78" fmla="*/ 203 w 203"/>
                <a:gd name="T79" fmla="*/ 135 h 161"/>
                <a:gd name="T80" fmla="*/ 203 w 203"/>
                <a:gd name="T81" fmla="*/ 131 h 161"/>
                <a:gd name="T82" fmla="*/ 201 w 203"/>
                <a:gd name="T83" fmla="*/ 124 h 161"/>
                <a:gd name="T84" fmla="*/ 198 w 203"/>
                <a:gd name="T85" fmla="*/ 117 h 161"/>
                <a:gd name="T86" fmla="*/ 193 w 203"/>
                <a:gd name="T87" fmla="*/ 107 h 161"/>
                <a:gd name="T88" fmla="*/ 187 w 203"/>
                <a:gd name="T89" fmla="*/ 98 h 161"/>
                <a:gd name="T90" fmla="*/ 179 w 203"/>
                <a:gd name="T91" fmla="*/ 88 h 161"/>
                <a:gd name="T92" fmla="*/ 171 w 203"/>
                <a:gd name="T93" fmla="*/ 78 h 161"/>
                <a:gd name="T94" fmla="*/ 162 w 203"/>
                <a:gd name="T95" fmla="*/ 68 h 161"/>
                <a:gd name="T96" fmla="*/ 151 w 203"/>
                <a:gd name="T97" fmla="*/ 58 h 161"/>
                <a:gd name="T98" fmla="*/ 140 w 203"/>
                <a:gd name="T99" fmla="*/ 49 h 161"/>
                <a:gd name="T100" fmla="*/ 129 w 203"/>
                <a:gd name="T101" fmla="*/ 40 h 161"/>
                <a:gd name="T102" fmla="*/ 118 w 203"/>
                <a:gd name="T103" fmla="*/ 32 h 161"/>
                <a:gd name="T104" fmla="*/ 105 w 203"/>
                <a:gd name="T105" fmla="*/ 24 h 161"/>
                <a:gd name="T106" fmla="*/ 94 w 203"/>
                <a:gd name="T107" fmla="*/ 17 h 161"/>
                <a:gd name="T108" fmla="*/ 82 w 203"/>
                <a:gd name="T109" fmla="*/ 11 h 161"/>
                <a:gd name="T110" fmla="*/ 71 w 203"/>
                <a:gd name="T111" fmla="*/ 6 h 161"/>
                <a:gd name="T112" fmla="*/ 60 w 203"/>
                <a:gd name="T113" fmla="*/ 3 h 161"/>
                <a:gd name="T114" fmla="*/ 49 w 203"/>
                <a:gd name="T115" fmla="*/ 1 h 161"/>
                <a:gd name="T116" fmla="*/ 39 w 203"/>
                <a:gd name="T117" fmla="*/ 0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03" h="161">
                  <a:moveTo>
                    <a:pt x="39" y="0"/>
                  </a:moveTo>
                  <a:lnTo>
                    <a:pt x="31" y="1"/>
                  </a:lnTo>
                  <a:lnTo>
                    <a:pt x="23" y="3"/>
                  </a:lnTo>
                  <a:lnTo>
                    <a:pt x="17" y="7"/>
                  </a:lnTo>
                  <a:lnTo>
                    <a:pt x="11" y="12"/>
                  </a:lnTo>
                  <a:lnTo>
                    <a:pt x="6" y="18"/>
                  </a:lnTo>
                  <a:lnTo>
                    <a:pt x="3" y="26"/>
                  </a:lnTo>
                  <a:lnTo>
                    <a:pt x="1" y="32"/>
                  </a:lnTo>
                  <a:lnTo>
                    <a:pt x="0" y="39"/>
                  </a:lnTo>
                  <a:lnTo>
                    <a:pt x="1" y="46"/>
                  </a:lnTo>
                  <a:lnTo>
                    <a:pt x="2" y="53"/>
                  </a:lnTo>
                  <a:lnTo>
                    <a:pt x="4" y="60"/>
                  </a:lnTo>
                  <a:lnTo>
                    <a:pt x="8" y="68"/>
                  </a:lnTo>
                  <a:lnTo>
                    <a:pt x="13" y="78"/>
                  </a:lnTo>
                  <a:lnTo>
                    <a:pt x="19" y="86"/>
                  </a:lnTo>
                  <a:lnTo>
                    <a:pt x="26" y="94"/>
                  </a:lnTo>
                  <a:lnTo>
                    <a:pt x="34" y="103"/>
                  </a:lnTo>
                  <a:lnTo>
                    <a:pt x="42" y="111"/>
                  </a:lnTo>
                  <a:lnTo>
                    <a:pt x="52" y="118"/>
                  </a:lnTo>
                  <a:lnTo>
                    <a:pt x="62" y="126"/>
                  </a:lnTo>
                  <a:lnTo>
                    <a:pt x="73" y="133"/>
                  </a:lnTo>
                  <a:lnTo>
                    <a:pt x="83" y="139"/>
                  </a:lnTo>
                  <a:lnTo>
                    <a:pt x="94" y="144"/>
                  </a:lnTo>
                  <a:lnTo>
                    <a:pt x="105" y="149"/>
                  </a:lnTo>
                  <a:lnTo>
                    <a:pt x="117" y="153"/>
                  </a:lnTo>
                  <a:lnTo>
                    <a:pt x="128" y="157"/>
                  </a:lnTo>
                  <a:lnTo>
                    <a:pt x="139" y="159"/>
                  </a:lnTo>
                  <a:lnTo>
                    <a:pt x="149" y="161"/>
                  </a:lnTo>
                  <a:lnTo>
                    <a:pt x="159" y="161"/>
                  </a:lnTo>
                  <a:lnTo>
                    <a:pt x="167" y="161"/>
                  </a:lnTo>
                  <a:lnTo>
                    <a:pt x="173" y="160"/>
                  </a:lnTo>
                  <a:lnTo>
                    <a:pt x="179" y="159"/>
                  </a:lnTo>
                  <a:lnTo>
                    <a:pt x="184" y="157"/>
                  </a:lnTo>
                  <a:lnTo>
                    <a:pt x="189" y="155"/>
                  </a:lnTo>
                  <a:lnTo>
                    <a:pt x="193" y="152"/>
                  </a:lnTo>
                  <a:lnTo>
                    <a:pt x="197" y="149"/>
                  </a:lnTo>
                  <a:lnTo>
                    <a:pt x="201" y="145"/>
                  </a:lnTo>
                  <a:lnTo>
                    <a:pt x="202" y="142"/>
                  </a:lnTo>
                  <a:lnTo>
                    <a:pt x="203" y="139"/>
                  </a:lnTo>
                  <a:lnTo>
                    <a:pt x="203" y="135"/>
                  </a:lnTo>
                  <a:lnTo>
                    <a:pt x="203" y="131"/>
                  </a:lnTo>
                  <a:lnTo>
                    <a:pt x="201" y="124"/>
                  </a:lnTo>
                  <a:lnTo>
                    <a:pt x="198" y="117"/>
                  </a:lnTo>
                  <a:lnTo>
                    <a:pt x="193" y="107"/>
                  </a:lnTo>
                  <a:lnTo>
                    <a:pt x="187" y="98"/>
                  </a:lnTo>
                  <a:lnTo>
                    <a:pt x="179" y="88"/>
                  </a:lnTo>
                  <a:lnTo>
                    <a:pt x="171" y="78"/>
                  </a:lnTo>
                  <a:lnTo>
                    <a:pt x="162" y="68"/>
                  </a:lnTo>
                  <a:lnTo>
                    <a:pt x="151" y="58"/>
                  </a:lnTo>
                  <a:lnTo>
                    <a:pt x="140" y="49"/>
                  </a:lnTo>
                  <a:lnTo>
                    <a:pt x="129" y="40"/>
                  </a:lnTo>
                  <a:lnTo>
                    <a:pt x="118" y="32"/>
                  </a:lnTo>
                  <a:lnTo>
                    <a:pt x="105" y="24"/>
                  </a:lnTo>
                  <a:lnTo>
                    <a:pt x="94" y="17"/>
                  </a:lnTo>
                  <a:lnTo>
                    <a:pt x="82" y="11"/>
                  </a:lnTo>
                  <a:lnTo>
                    <a:pt x="71" y="6"/>
                  </a:lnTo>
                  <a:lnTo>
                    <a:pt x="60" y="3"/>
                  </a:lnTo>
                  <a:lnTo>
                    <a:pt x="49" y="1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6" name="Freeform 52"/>
            <p:cNvSpPr>
              <a:spLocks/>
            </p:cNvSpPr>
            <p:nvPr/>
          </p:nvSpPr>
          <p:spPr bwMode="auto">
            <a:xfrm>
              <a:off x="6162" y="347"/>
              <a:ext cx="109" cy="148"/>
            </a:xfrm>
            <a:custGeom>
              <a:avLst/>
              <a:gdLst>
                <a:gd name="T0" fmla="*/ 139 w 1310"/>
                <a:gd name="T1" fmla="*/ 1401 h 1770"/>
                <a:gd name="T2" fmla="*/ 306 w 1310"/>
                <a:gd name="T3" fmla="*/ 1438 h 1770"/>
                <a:gd name="T4" fmla="*/ 458 w 1310"/>
                <a:gd name="T5" fmla="*/ 1457 h 1770"/>
                <a:gd name="T6" fmla="*/ 615 w 1310"/>
                <a:gd name="T7" fmla="*/ 1458 h 1770"/>
                <a:gd name="T8" fmla="*/ 741 w 1310"/>
                <a:gd name="T9" fmla="*/ 1434 h 1770"/>
                <a:gd name="T10" fmla="*/ 790 w 1310"/>
                <a:gd name="T11" fmla="*/ 1409 h 1770"/>
                <a:gd name="T12" fmla="*/ 825 w 1310"/>
                <a:gd name="T13" fmla="*/ 1378 h 1770"/>
                <a:gd name="T14" fmla="*/ 844 w 1310"/>
                <a:gd name="T15" fmla="*/ 1337 h 1770"/>
                <a:gd name="T16" fmla="*/ 848 w 1310"/>
                <a:gd name="T17" fmla="*/ 1285 h 1770"/>
                <a:gd name="T18" fmla="*/ 824 w 1310"/>
                <a:gd name="T19" fmla="*/ 1220 h 1770"/>
                <a:gd name="T20" fmla="*/ 749 w 1310"/>
                <a:gd name="T21" fmla="*/ 1161 h 1770"/>
                <a:gd name="T22" fmla="*/ 571 w 1310"/>
                <a:gd name="T23" fmla="*/ 1078 h 1770"/>
                <a:gd name="T24" fmla="*/ 321 w 1310"/>
                <a:gd name="T25" fmla="*/ 964 h 1770"/>
                <a:gd name="T26" fmla="*/ 198 w 1310"/>
                <a:gd name="T27" fmla="*/ 893 h 1770"/>
                <a:gd name="T28" fmla="*/ 116 w 1310"/>
                <a:gd name="T29" fmla="*/ 826 h 1770"/>
                <a:gd name="T30" fmla="*/ 52 w 1310"/>
                <a:gd name="T31" fmla="*/ 736 h 1770"/>
                <a:gd name="T32" fmla="*/ 13 w 1310"/>
                <a:gd name="T33" fmla="*/ 633 h 1770"/>
                <a:gd name="T34" fmla="*/ 0 w 1310"/>
                <a:gd name="T35" fmla="*/ 516 h 1770"/>
                <a:gd name="T36" fmla="*/ 19 w 1310"/>
                <a:gd name="T37" fmla="*/ 370 h 1770"/>
                <a:gd name="T38" fmla="*/ 75 w 1310"/>
                <a:gd name="T39" fmla="*/ 247 h 1770"/>
                <a:gd name="T40" fmla="*/ 169 w 1310"/>
                <a:gd name="T41" fmla="*/ 148 h 1770"/>
                <a:gd name="T42" fmla="*/ 294 w 1310"/>
                <a:gd name="T43" fmla="*/ 73 h 1770"/>
                <a:gd name="T44" fmla="*/ 443 w 1310"/>
                <a:gd name="T45" fmla="*/ 24 h 1770"/>
                <a:gd name="T46" fmla="*/ 614 w 1310"/>
                <a:gd name="T47" fmla="*/ 2 h 1770"/>
                <a:gd name="T48" fmla="*/ 836 w 1310"/>
                <a:gd name="T49" fmla="*/ 8 h 1770"/>
                <a:gd name="T50" fmla="*/ 1177 w 1310"/>
                <a:gd name="T51" fmla="*/ 61 h 1770"/>
                <a:gd name="T52" fmla="*/ 1060 w 1310"/>
                <a:gd name="T53" fmla="*/ 344 h 1770"/>
                <a:gd name="T54" fmla="*/ 921 w 1310"/>
                <a:gd name="T55" fmla="*/ 309 h 1770"/>
                <a:gd name="T56" fmla="*/ 787 w 1310"/>
                <a:gd name="T57" fmla="*/ 292 h 1770"/>
                <a:gd name="T58" fmla="*/ 638 w 1310"/>
                <a:gd name="T59" fmla="*/ 296 h 1770"/>
                <a:gd name="T60" fmla="*/ 521 w 1310"/>
                <a:gd name="T61" fmla="*/ 331 h 1770"/>
                <a:gd name="T62" fmla="*/ 483 w 1310"/>
                <a:gd name="T63" fmla="*/ 359 h 1770"/>
                <a:gd name="T64" fmla="*/ 459 w 1310"/>
                <a:gd name="T65" fmla="*/ 395 h 1770"/>
                <a:gd name="T66" fmla="*/ 450 w 1310"/>
                <a:gd name="T67" fmla="*/ 439 h 1770"/>
                <a:gd name="T68" fmla="*/ 463 w 1310"/>
                <a:gd name="T69" fmla="*/ 502 h 1770"/>
                <a:gd name="T70" fmla="*/ 521 w 1310"/>
                <a:gd name="T71" fmla="*/ 553 h 1770"/>
                <a:gd name="T72" fmla="*/ 674 w 1310"/>
                <a:gd name="T73" fmla="*/ 629 h 1770"/>
                <a:gd name="T74" fmla="*/ 946 w 1310"/>
                <a:gd name="T75" fmla="*/ 756 h 1770"/>
                <a:gd name="T76" fmla="*/ 1080 w 1310"/>
                <a:gd name="T77" fmla="*/ 832 h 1770"/>
                <a:gd name="T78" fmla="*/ 1174 w 1310"/>
                <a:gd name="T79" fmla="*/ 901 h 1770"/>
                <a:gd name="T80" fmla="*/ 1241 w 1310"/>
                <a:gd name="T81" fmla="*/ 979 h 1770"/>
                <a:gd name="T82" fmla="*/ 1287 w 1310"/>
                <a:gd name="T83" fmla="*/ 1074 h 1770"/>
                <a:gd name="T84" fmla="*/ 1308 w 1310"/>
                <a:gd name="T85" fmla="*/ 1182 h 1770"/>
                <a:gd name="T86" fmla="*/ 1301 w 1310"/>
                <a:gd name="T87" fmla="*/ 1328 h 1770"/>
                <a:gd name="T88" fmla="*/ 1276 w 1310"/>
                <a:gd name="T89" fmla="*/ 1418 h 1770"/>
                <a:gd name="T90" fmla="*/ 1242 w 1310"/>
                <a:gd name="T91" fmla="*/ 1486 h 1770"/>
                <a:gd name="T92" fmla="*/ 1196 w 1310"/>
                <a:gd name="T93" fmla="*/ 1547 h 1770"/>
                <a:gd name="T94" fmla="*/ 1098 w 1310"/>
                <a:gd name="T95" fmla="*/ 1633 h 1770"/>
                <a:gd name="T96" fmla="*/ 965 w 1310"/>
                <a:gd name="T97" fmla="*/ 1703 h 1770"/>
                <a:gd name="T98" fmla="*/ 813 w 1310"/>
                <a:gd name="T99" fmla="*/ 1747 h 1770"/>
                <a:gd name="T100" fmla="*/ 639 w 1310"/>
                <a:gd name="T101" fmla="*/ 1768 h 1770"/>
                <a:gd name="T102" fmla="*/ 366 w 1310"/>
                <a:gd name="T103" fmla="*/ 1761 h 1770"/>
                <a:gd name="T104" fmla="*/ 34 w 1310"/>
                <a:gd name="T105" fmla="*/ 1707 h 17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310" h="1770">
                  <a:moveTo>
                    <a:pt x="34" y="1707"/>
                  </a:moveTo>
                  <a:lnTo>
                    <a:pt x="34" y="1371"/>
                  </a:lnTo>
                  <a:lnTo>
                    <a:pt x="70" y="1382"/>
                  </a:lnTo>
                  <a:lnTo>
                    <a:pt x="105" y="1392"/>
                  </a:lnTo>
                  <a:lnTo>
                    <a:pt x="139" y="1401"/>
                  </a:lnTo>
                  <a:lnTo>
                    <a:pt x="174" y="1410"/>
                  </a:lnTo>
                  <a:lnTo>
                    <a:pt x="208" y="1419"/>
                  </a:lnTo>
                  <a:lnTo>
                    <a:pt x="240" y="1426"/>
                  </a:lnTo>
                  <a:lnTo>
                    <a:pt x="273" y="1432"/>
                  </a:lnTo>
                  <a:lnTo>
                    <a:pt x="306" y="1438"/>
                  </a:lnTo>
                  <a:lnTo>
                    <a:pt x="336" y="1444"/>
                  </a:lnTo>
                  <a:lnTo>
                    <a:pt x="368" y="1448"/>
                  </a:lnTo>
                  <a:lnTo>
                    <a:pt x="399" y="1452"/>
                  </a:lnTo>
                  <a:lnTo>
                    <a:pt x="428" y="1455"/>
                  </a:lnTo>
                  <a:lnTo>
                    <a:pt x="458" y="1457"/>
                  </a:lnTo>
                  <a:lnTo>
                    <a:pt x="486" y="1459"/>
                  </a:lnTo>
                  <a:lnTo>
                    <a:pt x="515" y="1460"/>
                  </a:lnTo>
                  <a:lnTo>
                    <a:pt x="543" y="1461"/>
                  </a:lnTo>
                  <a:lnTo>
                    <a:pt x="580" y="1460"/>
                  </a:lnTo>
                  <a:lnTo>
                    <a:pt x="615" y="1458"/>
                  </a:lnTo>
                  <a:lnTo>
                    <a:pt x="646" y="1455"/>
                  </a:lnTo>
                  <a:lnTo>
                    <a:pt x="677" y="1451"/>
                  </a:lnTo>
                  <a:lnTo>
                    <a:pt x="705" y="1445"/>
                  </a:lnTo>
                  <a:lnTo>
                    <a:pt x="729" y="1438"/>
                  </a:lnTo>
                  <a:lnTo>
                    <a:pt x="741" y="1434"/>
                  </a:lnTo>
                  <a:lnTo>
                    <a:pt x="751" y="1430"/>
                  </a:lnTo>
                  <a:lnTo>
                    <a:pt x="763" y="1426"/>
                  </a:lnTo>
                  <a:lnTo>
                    <a:pt x="772" y="1421"/>
                  </a:lnTo>
                  <a:lnTo>
                    <a:pt x="781" y="1416"/>
                  </a:lnTo>
                  <a:lnTo>
                    <a:pt x="790" y="1409"/>
                  </a:lnTo>
                  <a:lnTo>
                    <a:pt x="798" y="1404"/>
                  </a:lnTo>
                  <a:lnTo>
                    <a:pt x="805" y="1398"/>
                  </a:lnTo>
                  <a:lnTo>
                    <a:pt x="813" y="1391"/>
                  </a:lnTo>
                  <a:lnTo>
                    <a:pt x="819" y="1385"/>
                  </a:lnTo>
                  <a:lnTo>
                    <a:pt x="825" y="1378"/>
                  </a:lnTo>
                  <a:lnTo>
                    <a:pt x="829" y="1370"/>
                  </a:lnTo>
                  <a:lnTo>
                    <a:pt x="834" y="1362"/>
                  </a:lnTo>
                  <a:lnTo>
                    <a:pt x="838" y="1354"/>
                  </a:lnTo>
                  <a:lnTo>
                    <a:pt x="841" y="1346"/>
                  </a:lnTo>
                  <a:lnTo>
                    <a:pt x="844" y="1337"/>
                  </a:lnTo>
                  <a:lnTo>
                    <a:pt x="846" y="1329"/>
                  </a:lnTo>
                  <a:lnTo>
                    <a:pt x="847" y="1319"/>
                  </a:lnTo>
                  <a:lnTo>
                    <a:pt x="848" y="1309"/>
                  </a:lnTo>
                  <a:lnTo>
                    <a:pt x="848" y="1299"/>
                  </a:lnTo>
                  <a:lnTo>
                    <a:pt x="848" y="1285"/>
                  </a:lnTo>
                  <a:lnTo>
                    <a:pt x="845" y="1271"/>
                  </a:lnTo>
                  <a:lnTo>
                    <a:pt x="842" y="1257"/>
                  </a:lnTo>
                  <a:lnTo>
                    <a:pt x="837" y="1244"/>
                  </a:lnTo>
                  <a:lnTo>
                    <a:pt x="831" y="1232"/>
                  </a:lnTo>
                  <a:lnTo>
                    <a:pt x="824" y="1220"/>
                  </a:lnTo>
                  <a:lnTo>
                    <a:pt x="815" y="1208"/>
                  </a:lnTo>
                  <a:lnTo>
                    <a:pt x="804" y="1198"/>
                  </a:lnTo>
                  <a:lnTo>
                    <a:pt x="790" y="1187"/>
                  </a:lnTo>
                  <a:lnTo>
                    <a:pt x="773" y="1175"/>
                  </a:lnTo>
                  <a:lnTo>
                    <a:pt x="749" y="1161"/>
                  </a:lnTo>
                  <a:lnTo>
                    <a:pt x="723" y="1146"/>
                  </a:lnTo>
                  <a:lnTo>
                    <a:pt x="691" y="1131"/>
                  </a:lnTo>
                  <a:lnTo>
                    <a:pt x="656" y="1114"/>
                  </a:lnTo>
                  <a:lnTo>
                    <a:pt x="616" y="1096"/>
                  </a:lnTo>
                  <a:lnTo>
                    <a:pt x="571" y="1078"/>
                  </a:lnTo>
                  <a:lnTo>
                    <a:pt x="490" y="1044"/>
                  </a:lnTo>
                  <a:lnTo>
                    <a:pt x="417" y="1011"/>
                  </a:lnTo>
                  <a:lnTo>
                    <a:pt x="383" y="995"/>
                  </a:lnTo>
                  <a:lnTo>
                    <a:pt x="352" y="980"/>
                  </a:lnTo>
                  <a:lnTo>
                    <a:pt x="321" y="964"/>
                  </a:lnTo>
                  <a:lnTo>
                    <a:pt x="292" y="949"/>
                  </a:lnTo>
                  <a:lnTo>
                    <a:pt x="266" y="935"/>
                  </a:lnTo>
                  <a:lnTo>
                    <a:pt x="241" y="921"/>
                  </a:lnTo>
                  <a:lnTo>
                    <a:pt x="219" y="906"/>
                  </a:lnTo>
                  <a:lnTo>
                    <a:pt x="198" y="893"/>
                  </a:lnTo>
                  <a:lnTo>
                    <a:pt x="178" y="880"/>
                  </a:lnTo>
                  <a:lnTo>
                    <a:pt x="161" y="866"/>
                  </a:lnTo>
                  <a:lnTo>
                    <a:pt x="146" y="854"/>
                  </a:lnTo>
                  <a:lnTo>
                    <a:pt x="132" y="842"/>
                  </a:lnTo>
                  <a:lnTo>
                    <a:pt x="116" y="826"/>
                  </a:lnTo>
                  <a:lnTo>
                    <a:pt x="101" y="808"/>
                  </a:lnTo>
                  <a:lnTo>
                    <a:pt x="87" y="791"/>
                  </a:lnTo>
                  <a:lnTo>
                    <a:pt x="74" y="773"/>
                  </a:lnTo>
                  <a:lnTo>
                    <a:pt x="62" y="754"/>
                  </a:lnTo>
                  <a:lnTo>
                    <a:pt x="52" y="736"/>
                  </a:lnTo>
                  <a:lnTo>
                    <a:pt x="42" y="715"/>
                  </a:lnTo>
                  <a:lnTo>
                    <a:pt x="32" y="696"/>
                  </a:lnTo>
                  <a:lnTo>
                    <a:pt x="25" y="676"/>
                  </a:lnTo>
                  <a:lnTo>
                    <a:pt x="18" y="654"/>
                  </a:lnTo>
                  <a:lnTo>
                    <a:pt x="13" y="633"/>
                  </a:lnTo>
                  <a:lnTo>
                    <a:pt x="8" y="610"/>
                  </a:lnTo>
                  <a:lnTo>
                    <a:pt x="5" y="588"/>
                  </a:lnTo>
                  <a:lnTo>
                    <a:pt x="2" y="564"/>
                  </a:lnTo>
                  <a:lnTo>
                    <a:pt x="1" y="541"/>
                  </a:lnTo>
                  <a:lnTo>
                    <a:pt x="0" y="516"/>
                  </a:lnTo>
                  <a:lnTo>
                    <a:pt x="1" y="485"/>
                  </a:lnTo>
                  <a:lnTo>
                    <a:pt x="3" y="455"/>
                  </a:lnTo>
                  <a:lnTo>
                    <a:pt x="7" y="425"/>
                  </a:lnTo>
                  <a:lnTo>
                    <a:pt x="12" y="397"/>
                  </a:lnTo>
                  <a:lnTo>
                    <a:pt x="19" y="370"/>
                  </a:lnTo>
                  <a:lnTo>
                    <a:pt x="27" y="344"/>
                  </a:lnTo>
                  <a:lnTo>
                    <a:pt x="36" y="318"/>
                  </a:lnTo>
                  <a:lnTo>
                    <a:pt x="48" y="294"/>
                  </a:lnTo>
                  <a:lnTo>
                    <a:pt x="61" y="269"/>
                  </a:lnTo>
                  <a:lnTo>
                    <a:pt x="75" y="247"/>
                  </a:lnTo>
                  <a:lnTo>
                    <a:pt x="90" y="225"/>
                  </a:lnTo>
                  <a:lnTo>
                    <a:pt x="108" y="204"/>
                  </a:lnTo>
                  <a:lnTo>
                    <a:pt x="127" y="185"/>
                  </a:lnTo>
                  <a:lnTo>
                    <a:pt x="148" y="165"/>
                  </a:lnTo>
                  <a:lnTo>
                    <a:pt x="169" y="148"/>
                  </a:lnTo>
                  <a:lnTo>
                    <a:pt x="192" y="131"/>
                  </a:lnTo>
                  <a:lnTo>
                    <a:pt x="217" y="115"/>
                  </a:lnTo>
                  <a:lnTo>
                    <a:pt x="241" y="100"/>
                  </a:lnTo>
                  <a:lnTo>
                    <a:pt x="268" y="86"/>
                  </a:lnTo>
                  <a:lnTo>
                    <a:pt x="294" y="73"/>
                  </a:lnTo>
                  <a:lnTo>
                    <a:pt x="323" y="61"/>
                  </a:lnTo>
                  <a:lnTo>
                    <a:pt x="352" y="51"/>
                  </a:lnTo>
                  <a:lnTo>
                    <a:pt x="381" y="41"/>
                  </a:lnTo>
                  <a:lnTo>
                    <a:pt x="412" y="33"/>
                  </a:lnTo>
                  <a:lnTo>
                    <a:pt x="443" y="24"/>
                  </a:lnTo>
                  <a:lnTo>
                    <a:pt x="476" y="18"/>
                  </a:lnTo>
                  <a:lnTo>
                    <a:pt x="509" y="12"/>
                  </a:lnTo>
                  <a:lnTo>
                    <a:pt x="543" y="8"/>
                  </a:lnTo>
                  <a:lnTo>
                    <a:pt x="578" y="4"/>
                  </a:lnTo>
                  <a:lnTo>
                    <a:pt x="614" y="2"/>
                  </a:lnTo>
                  <a:lnTo>
                    <a:pt x="651" y="0"/>
                  </a:lnTo>
                  <a:lnTo>
                    <a:pt x="689" y="0"/>
                  </a:lnTo>
                  <a:lnTo>
                    <a:pt x="733" y="0"/>
                  </a:lnTo>
                  <a:lnTo>
                    <a:pt x="783" y="3"/>
                  </a:lnTo>
                  <a:lnTo>
                    <a:pt x="836" y="8"/>
                  </a:lnTo>
                  <a:lnTo>
                    <a:pt x="895" y="15"/>
                  </a:lnTo>
                  <a:lnTo>
                    <a:pt x="958" y="23"/>
                  </a:lnTo>
                  <a:lnTo>
                    <a:pt x="1027" y="35"/>
                  </a:lnTo>
                  <a:lnTo>
                    <a:pt x="1099" y="47"/>
                  </a:lnTo>
                  <a:lnTo>
                    <a:pt x="1177" y="61"/>
                  </a:lnTo>
                  <a:lnTo>
                    <a:pt x="1177" y="386"/>
                  </a:lnTo>
                  <a:lnTo>
                    <a:pt x="1147" y="374"/>
                  </a:lnTo>
                  <a:lnTo>
                    <a:pt x="1118" y="363"/>
                  </a:lnTo>
                  <a:lnTo>
                    <a:pt x="1089" y="353"/>
                  </a:lnTo>
                  <a:lnTo>
                    <a:pt x="1060" y="344"/>
                  </a:lnTo>
                  <a:lnTo>
                    <a:pt x="1032" y="336"/>
                  </a:lnTo>
                  <a:lnTo>
                    <a:pt x="1003" y="327"/>
                  </a:lnTo>
                  <a:lnTo>
                    <a:pt x="976" y="320"/>
                  </a:lnTo>
                  <a:lnTo>
                    <a:pt x="947" y="314"/>
                  </a:lnTo>
                  <a:lnTo>
                    <a:pt x="921" y="309"/>
                  </a:lnTo>
                  <a:lnTo>
                    <a:pt x="893" y="304"/>
                  </a:lnTo>
                  <a:lnTo>
                    <a:pt x="867" y="300"/>
                  </a:lnTo>
                  <a:lnTo>
                    <a:pt x="839" y="297"/>
                  </a:lnTo>
                  <a:lnTo>
                    <a:pt x="814" y="294"/>
                  </a:lnTo>
                  <a:lnTo>
                    <a:pt x="787" y="292"/>
                  </a:lnTo>
                  <a:lnTo>
                    <a:pt x="762" y="291"/>
                  </a:lnTo>
                  <a:lnTo>
                    <a:pt x="736" y="291"/>
                  </a:lnTo>
                  <a:lnTo>
                    <a:pt x="700" y="292"/>
                  </a:lnTo>
                  <a:lnTo>
                    <a:pt x="669" y="293"/>
                  </a:lnTo>
                  <a:lnTo>
                    <a:pt x="638" y="296"/>
                  </a:lnTo>
                  <a:lnTo>
                    <a:pt x="610" y="301"/>
                  </a:lnTo>
                  <a:lnTo>
                    <a:pt x="584" y="306"/>
                  </a:lnTo>
                  <a:lnTo>
                    <a:pt x="561" y="313"/>
                  </a:lnTo>
                  <a:lnTo>
                    <a:pt x="539" y="321"/>
                  </a:lnTo>
                  <a:lnTo>
                    <a:pt x="521" y="331"/>
                  </a:lnTo>
                  <a:lnTo>
                    <a:pt x="512" y="336"/>
                  </a:lnTo>
                  <a:lnTo>
                    <a:pt x="504" y="341"/>
                  </a:lnTo>
                  <a:lnTo>
                    <a:pt x="496" y="346"/>
                  </a:lnTo>
                  <a:lnTo>
                    <a:pt x="489" y="352"/>
                  </a:lnTo>
                  <a:lnTo>
                    <a:pt x="483" y="359"/>
                  </a:lnTo>
                  <a:lnTo>
                    <a:pt x="477" y="365"/>
                  </a:lnTo>
                  <a:lnTo>
                    <a:pt x="472" y="372"/>
                  </a:lnTo>
                  <a:lnTo>
                    <a:pt x="467" y="380"/>
                  </a:lnTo>
                  <a:lnTo>
                    <a:pt x="463" y="387"/>
                  </a:lnTo>
                  <a:lnTo>
                    <a:pt x="459" y="395"/>
                  </a:lnTo>
                  <a:lnTo>
                    <a:pt x="456" y="403"/>
                  </a:lnTo>
                  <a:lnTo>
                    <a:pt x="454" y="411"/>
                  </a:lnTo>
                  <a:lnTo>
                    <a:pt x="452" y="420"/>
                  </a:lnTo>
                  <a:lnTo>
                    <a:pt x="450" y="430"/>
                  </a:lnTo>
                  <a:lnTo>
                    <a:pt x="450" y="439"/>
                  </a:lnTo>
                  <a:lnTo>
                    <a:pt x="448" y="449"/>
                  </a:lnTo>
                  <a:lnTo>
                    <a:pt x="450" y="463"/>
                  </a:lnTo>
                  <a:lnTo>
                    <a:pt x="453" y="477"/>
                  </a:lnTo>
                  <a:lnTo>
                    <a:pt x="457" y="490"/>
                  </a:lnTo>
                  <a:lnTo>
                    <a:pt x="463" y="502"/>
                  </a:lnTo>
                  <a:lnTo>
                    <a:pt x="471" y="514"/>
                  </a:lnTo>
                  <a:lnTo>
                    <a:pt x="481" y="524"/>
                  </a:lnTo>
                  <a:lnTo>
                    <a:pt x="493" y="536"/>
                  </a:lnTo>
                  <a:lnTo>
                    <a:pt x="507" y="545"/>
                  </a:lnTo>
                  <a:lnTo>
                    <a:pt x="521" y="553"/>
                  </a:lnTo>
                  <a:lnTo>
                    <a:pt x="541" y="564"/>
                  </a:lnTo>
                  <a:lnTo>
                    <a:pt x="567" y="577"/>
                  </a:lnTo>
                  <a:lnTo>
                    <a:pt x="597" y="592"/>
                  </a:lnTo>
                  <a:lnTo>
                    <a:pt x="633" y="609"/>
                  </a:lnTo>
                  <a:lnTo>
                    <a:pt x="674" y="629"/>
                  </a:lnTo>
                  <a:lnTo>
                    <a:pt x="720" y="649"/>
                  </a:lnTo>
                  <a:lnTo>
                    <a:pt x="772" y="672"/>
                  </a:lnTo>
                  <a:lnTo>
                    <a:pt x="846" y="707"/>
                  </a:lnTo>
                  <a:lnTo>
                    <a:pt x="915" y="740"/>
                  </a:lnTo>
                  <a:lnTo>
                    <a:pt x="946" y="756"/>
                  </a:lnTo>
                  <a:lnTo>
                    <a:pt x="976" y="771"/>
                  </a:lnTo>
                  <a:lnTo>
                    <a:pt x="1004" y="787"/>
                  </a:lnTo>
                  <a:lnTo>
                    <a:pt x="1032" y="802"/>
                  </a:lnTo>
                  <a:lnTo>
                    <a:pt x="1056" y="817"/>
                  </a:lnTo>
                  <a:lnTo>
                    <a:pt x="1080" y="832"/>
                  </a:lnTo>
                  <a:lnTo>
                    <a:pt x="1102" y="846"/>
                  </a:lnTo>
                  <a:lnTo>
                    <a:pt x="1123" y="860"/>
                  </a:lnTo>
                  <a:lnTo>
                    <a:pt x="1141" y="875"/>
                  </a:lnTo>
                  <a:lnTo>
                    <a:pt x="1158" y="888"/>
                  </a:lnTo>
                  <a:lnTo>
                    <a:pt x="1174" y="901"/>
                  </a:lnTo>
                  <a:lnTo>
                    <a:pt x="1187" y="913"/>
                  </a:lnTo>
                  <a:lnTo>
                    <a:pt x="1202" y="930"/>
                  </a:lnTo>
                  <a:lnTo>
                    <a:pt x="1216" y="945"/>
                  </a:lnTo>
                  <a:lnTo>
                    <a:pt x="1229" y="962"/>
                  </a:lnTo>
                  <a:lnTo>
                    <a:pt x="1241" y="979"/>
                  </a:lnTo>
                  <a:lnTo>
                    <a:pt x="1252" y="997"/>
                  </a:lnTo>
                  <a:lnTo>
                    <a:pt x="1262" y="1015"/>
                  </a:lnTo>
                  <a:lnTo>
                    <a:pt x="1271" y="1034"/>
                  </a:lnTo>
                  <a:lnTo>
                    <a:pt x="1279" y="1053"/>
                  </a:lnTo>
                  <a:lnTo>
                    <a:pt x="1287" y="1074"/>
                  </a:lnTo>
                  <a:lnTo>
                    <a:pt x="1293" y="1094"/>
                  </a:lnTo>
                  <a:lnTo>
                    <a:pt x="1298" y="1114"/>
                  </a:lnTo>
                  <a:lnTo>
                    <a:pt x="1302" y="1137"/>
                  </a:lnTo>
                  <a:lnTo>
                    <a:pt x="1305" y="1158"/>
                  </a:lnTo>
                  <a:lnTo>
                    <a:pt x="1308" y="1182"/>
                  </a:lnTo>
                  <a:lnTo>
                    <a:pt x="1309" y="1204"/>
                  </a:lnTo>
                  <a:lnTo>
                    <a:pt x="1310" y="1229"/>
                  </a:lnTo>
                  <a:lnTo>
                    <a:pt x="1309" y="1262"/>
                  </a:lnTo>
                  <a:lnTo>
                    <a:pt x="1306" y="1296"/>
                  </a:lnTo>
                  <a:lnTo>
                    <a:pt x="1301" y="1328"/>
                  </a:lnTo>
                  <a:lnTo>
                    <a:pt x="1295" y="1358"/>
                  </a:lnTo>
                  <a:lnTo>
                    <a:pt x="1291" y="1374"/>
                  </a:lnTo>
                  <a:lnTo>
                    <a:pt x="1287" y="1389"/>
                  </a:lnTo>
                  <a:lnTo>
                    <a:pt x="1282" y="1403"/>
                  </a:lnTo>
                  <a:lnTo>
                    <a:pt x="1276" y="1418"/>
                  </a:lnTo>
                  <a:lnTo>
                    <a:pt x="1271" y="1432"/>
                  </a:lnTo>
                  <a:lnTo>
                    <a:pt x="1263" y="1446"/>
                  </a:lnTo>
                  <a:lnTo>
                    <a:pt x="1257" y="1459"/>
                  </a:lnTo>
                  <a:lnTo>
                    <a:pt x="1250" y="1473"/>
                  </a:lnTo>
                  <a:lnTo>
                    <a:pt x="1242" y="1486"/>
                  </a:lnTo>
                  <a:lnTo>
                    <a:pt x="1234" y="1499"/>
                  </a:lnTo>
                  <a:lnTo>
                    <a:pt x="1225" y="1511"/>
                  </a:lnTo>
                  <a:lnTo>
                    <a:pt x="1216" y="1524"/>
                  </a:lnTo>
                  <a:lnTo>
                    <a:pt x="1206" y="1536"/>
                  </a:lnTo>
                  <a:lnTo>
                    <a:pt x="1196" y="1547"/>
                  </a:lnTo>
                  <a:lnTo>
                    <a:pt x="1186" y="1559"/>
                  </a:lnTo>
                  <a:lnTo>
                    <a:pt x="1175" y="1571"/>
                  </a:lnTo>
                  <a:lnTo>
                    <a:pt x="1151" y="1592"/>
                  </a:lnTo>
                  <a:lnTo>
                    <a:pt x="1126" y="1613"/>
                  </a:lnTo>
                  <a:lnTo>
                    <a:pt x="1098" y="1633"/>
                  </a:lnTo>
                  <a:lnTo>
                    <a:pt x="1069" y="1651"/>
                  </a:lnTo>
                  <a:lnTo>
                    <a:pt x="1044" y="1666"/>
                  </a:lnTo>
                  <a:lnTo>
                    <a:pt x="1019" y="1679"/>
                  </a:lnTo>
                  <a:lnTo>
                    <a:pt x="992" y="1691"/>
                  </a:lnTo>
                  <a:lnTo>
                    <a:pt x="965" y="1703"/>
                  </a:lnTo>
                  <a:lnTo>
                    <a:pt x="936" y="1714"/>
                  </a:lnTo>
                  <a:lnTo>
                    <a:pt x="906" y="1724"/>
                  </a:lnTo>
                  <a:lnTo>
                    <a:pt x="876" y="1732"/>
                  </a:lnTo>
                  <a:lnTo>
                    <a:pt x="845" y="1740"/>
                  </a:lnTo>
                  <a:lnTo>
                    <a:pt x="813" y="1747"/>
                  </a:lnTo>
                  <a:lnTo>
                    <a:pt x="780" y="1752"/>
                  </a:lnTo>
                  <a:lnTo>
                    <a:pt x="746" y="1757"/>
                  </a:lnTo>
                  <a:lnTo>
                    <a:pt x="712" y="1762"/>
                  </a:lnTo>
                  <a:lnTo>
                    <a:pt x="676" y="1766"/>
                  </a:lnTo>
                  <a:lnTo>
                    <a:pt x="639" y="1768"/>
                  </a:lnTo>
                  <a:lnTo>
                    <a:pt x="601" y="1769"/>
                  </a:lnTo>
                  <a:lnTo>
                    <a:pt x="563" y="1770"/>
                  </a:lnTo>
                  <a:lnTo>
                    <a:pt x="497" y="1769"/>
                  </a:lnTo>
                  <a:lnTo>
                    <a:pt x="431" y="1766"/>
                  </a:lnTo>
                  <a:lnTo>
                    <a:pt x="366" y="1761"/>
                  </a:lnTo>
                  <a:lnTo>
                    <a:pt x="300" y="1754"/>
                  </a:lnTo>
                  <a:lnTo>
                    <a:pt x="233" y="1745"/>
                  </a:lnTo>
                  <a:lnTo>
                    <a:pt x="167" y="1735"/>
                  </a:lnTo>
                  <a:lnTo>
                    <a:pt x="101" y="1722"/>
                  </a:lnTo>
                  <a:lnTo>
                    <a:pt x="34" y="1707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7" name="Freeform 53"/>
            <p:cNvSpPr>
              <a:spLocks/>
            </p:cNvSpPr>
            <p:nvPr/>
          </p:nvSpPr>
          <p:spPr bwMode="auto">
            <a:xfrm>
              <a:off x="6294" y="350"/>
              <a:ext cx="39" cy="142"/>
            </a:xfrm>
            <a:custGeom>
              <a:avLst/>
              <a:gdLst>
                <a:gd name="T0" fmla="*/ 476 w 476"/>
                <a:gd name="T1" fmla="*/ 0 h 1706"/>
                <a:gd name="T2" fmla="*/ 476 w 476"/>
                <a:gd name="T3" fmla="*/ 1706 h 1706"/>
                <a:gd name="T4" fmla="*/ 0 w 476"/>
                <a:gd name="T5" fmla="*/ 1706 h 1706"/>
                <a:gd name="T6" fmla="*/ 0 w 476"/>
                <a:gd name="T7" fmla="*/ 0 h 1706"/>
                <a:gd name="T8" fmla="*/ 238 w 476"/>
                <a:gd name="T9" fmla="*/ 285 h 1706"/>
                <a:gd name="T10" fmla="*/ 476 w 476"/>
                <a:gd name="T11" fmla="*/ 0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6" h="1706">
                  <a:moveTo>
                    <a:pt x="476" y="0"/>
                  </a:moveTo>
                  <a:lnTo>
                    <a:pt x="476" y="1706"/>
                  </a:lnTo>
                  <a:lnTo>
                    <a:pt x="0" y="1706"/>
                  </a:lnTo>
                  <a:lnTo>
                    <a:pt x="0" y="0"/>
                  </a:lnTo>
                  <a:lnTo>
                    <a:pt x="238" y="285"/>
                  </a:lnTo>
                  <a:lnTo>
                    <a:pt x="476" y="0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8" name="Freeform 54"/>
            <p:cNvSpPr>
              <a:spLocks/>
            </p:cNvSpPr>
            <p:nvPr/>
          </p:nvSpPr>
          <p:spPr bwMode="auto">
            <a:xfrm>
              <a:off x="6294" y="350"/>
              <a:ext cx="39" cy="44"/>
            </a:xfrm>
            <a:custGeom>
              <a:avLst/>
              <a:gdLst>
                <a:gd name="T0" fmla="*/ 476 w 476"/>
                <a:gd name="T1" fmla="*/ 0 h 530"/>
                <a:gd name="T2" fmla="*/ 0 w 476"/>
                <a:gd name="T3" fmla="*/ 0 h 530"/>
                <a:gd name="T4" fmla="*/ 238 w 476"/>
                <a:gd name="T5" fmla="*/ 530 h 530"/>
                <a:gd name="T6" fmla="*/ 476 w 476"/>
                <a:gd name="T7" fmla="*/ 0 h 5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76" h="530">
                  <a:moveTo>
                    <a:pt x="476" y="0"/>
                  </a:moveTo>
                  <a:lnTo>
                    <a:pt x="0" y="0"/>
                  </a:lnTo>
                  <a:lnTo>
                    <a:pt x="238" y="530"/>
                  </a:lnTo>
                  <a:lnTo>
                    <a:pt x="476" y="0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9" name="Freeform 55"/>
            <p:cNvSpPr>
              <a:spLocks/>
            </p:cNvSpPr>
            <p:nvPr/>
          </p:nvSpPr>
          <p:spPr bwMode="auto">
            <a:xfrm>
              <a:off x="6370" y="350"/>
              <a:ext cx="103" cy="142"/>
            </a:xfrm>
            <a:custGeom>
              <a:avLst/>
              <a:gdLst>
                <a:gd name="T0" fmla="*/ 0 w 1241"/>
                <a:gd name="T1" fmla="*/ 1706 h 1706"/>
                <a:gd name="T2" fmla="*/ 0 w 1241"/>
                <a:gd name="T3" fmla="*/ 0 h 1706"/>
                <a:gd name="T4" fmla="*/ 1222 w 1241"/>
                <a:gd name="T5" fmla="*/ 0 h 1706"/>
                <a:gd name="T6" fmla="*/ 1222 w 1241"/>
                <a:gd name="T7" fmla="*/ 309 h 1706"/>
                <a:gd name="T8" fmla="*/ 459 w 1241"/>
                <a:gd name="T9" fmla="*/ 309 h 1706"/>
                <a:gd name="T10" fmla="*/ 459 w 1241"/>
                <a:gd name="T11" fmla="*/ 693 h 1706"/>
                <a:gd name="T12" fmla="*/ 1123 w 1241"/>
                <a:gd name="T13" fmla="*/ 693 h 1706"/>
                <a:gd name="T14" fmla="*/ 1123 w 1241"/>
                <a:gd name="T15" fmla="*/ 975 h 1706"/>
                <a:gd name="T16" fmla="*/ 459 w 1241"/>
                <a:gd name="T17" fmla="*/ 975 h 1706"/>
                <a:gd name="T18" fmla="*/ 459 w 1241"/>
                <a:gd name="T19" fmla="*/ 1380 h 1706"/>
                <a:gd name="T20" fmla="*/ 1241 w 1241"/>
                <a:gd name="T21" fmla="*/ 1380 h 1706"/>
                <a:gd name="T22" fmla="*/ 1241 w 1241"/>
                <a:gd name="T23" fmla="*/ 1706 h 1706"/>
                <a:gd name="T24" fmla="*/ 0 w 1241"/>
                <a:gd name="T25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1" h="1706">
                  <a:moveTo>
                    <a:pt x="0" y="1706"/>
                  </a:moveTo>
                  <a:lnTo>
                    <a:pt x="0" y="0"/>
                  </a:lnTo>
                  <a:lnTo>
                    <a:pt x="1222" y="0"/>
                  </a:lnTo>
                  <a:lnTo>
                    <a:pt x="1222" y="309"/>
                  </a:lnTo>
                  <a:lnTo>
                    <a:pt x="459" y="309"/>
                  </a:lnTo>
                  <a:lnTo>
                    <a:pt x="459" y="693"/>
                  </a:lnTo>
                  <a:lnTo>
                    <a:pt x="1123" y="693"/>
                  </a:lnTo>
                  <a:lnTo>
                    <a:pt x="1123" y="975"/>
                  </a:lnTo>
                  <a:lnTo>
                    <a:pt x="459" y="975"/>
                  </a:lnTo>
                  <a:lnTo>
                    <a:pt x="459" y="1380"/>
                  </a:lnTo>
                  <a:lnTo>
                    <a:pt x="1241" y="1380"/>
                  </a:lnTo>
                  <a:lnTo>
                    <a:pt x="1241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0" name="Freeform 56"/>
            <p:cNvSpPr>
              <a:spLocks/>
            </p:cNvSpPr>
            <p:nvPr/>
          </p:nvSpPr>
          <p:spPr bwMode="auto">
            <a:xfrm>
              <a:off x="6499" y="350"/>
              <a:ext cx="173" cy="143"/>
            </a:xfrm>
            <a:custGeom>
              <a:avLst/>
              <a:gdLst>
                <a:gd name="T0" fmla="*/ 0 w 2073"/>
                <a:gd name="T1" fmla="*/ 1706 h 1723"/>
                <a:gd name="T2" fmla="*/ 0 w 2073"/>
                <a:gd name="T3" fmla="*/ 0 h 1723"/>
                <a:gd name="T4" fmla="*/ 617 w 2073"/>
                <a:gd name="T5" fmla="*/ 0 h 1723"/>
                <a:gd name="T6" fmla="*/ 1047 w 2073"/>
                <a:gd name="T7" fmla="*/ 1090 h 1723"/>
                <a:gd name="T8" fmla="*/ 1486 w 2073"/>
                <a:gd name="T9" fmla="*/ 0 h 1723"/>
                <a:gd name="T10" fmla="*/ 2073 w 2073"/>
                <a:gd name="T11" fmla="*/ 0 h 1723"/>
                <a:gd name="T12" fmla="*/ 2073 w 2073"/>
                <a:gd name="T13" fmla="*/ 1706 h 1723"/>
                <a:gd name="T14" fmla="*/ 1621 w 2073"/>
                <a:gd name="T15" fmla="*/ 1706 h 1723"/>
                <a:gd name="T16" fmla="*/ 1621 w 2073"/>
                <a:gd name="T17" fmla="*/ 499 h 1723"/>
                <a:gd name="T18" fmla="*/ 1121 w 2073"/>
                <a:gd name="T19" fmla="*/ 1723 h 1723"/>
                <a:gd name="T20" fmla="*/ 826 w 2073"/>
                <a:gd name="T21" fmla="*/ 1723 h 1723"/>
                <a:gd name="T22" fmla="*/ 336 w 2073"/>
                <a:gd name="T23" fmla="*/ 499 h 1723"/>
                <a:gd name="T24" fmla="*/ 336 w 2073"/>
                <a:gd name="T25" fmla="*/ 1706 h 1723"/>
                <a:gd name="T26" fmla="*/ 0 w 2073"/>
                <a:gd name="T27" fmla="*/ 1706 h 17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73" h="1723">
                  <a:moveTo>
                    <a:pt x="0" y="1706"/>
                  </a:moveTo>
                  <a:lnTo>
                    <a:pt x="0" y="0"/>
                  </a:lnTo>
                  <a:lnTo>
                    <a:pt x="617" y="0"/>
                  </a:lnTo>
                  <a:lnTo>
                    <a:pt x="1047" y="1090"/>
                  </a:lnTo>
                  <a:lnTo>
                    <a:pt x="1486" y="0"/>
                  </a:lnTo>
                  <a:lnTo>
                    <a:pt x="2073" y="0"/>
                  </a:lnTo>
                  <a:lnTo>
                    <a:pt x="2073" y="1706"/>
                  </a:lnTo>
                  <a:lnTo>
                    <a:pt x="1621" y="1706"/>
                  </a:lnTo>
                  <a:lnTo>
                    <a:pt x="1621" y="499"/>
                  </a:lnTo>
                  <a:lnTo>
                    <a:pt x="1121" y="1723"/>
                  </a:lnTo>
                  <a:lnTo>
                    <a:pt x="826" y="1723"/>
                  </a:lnTo>
                  <a:lnTo>
                    <a:pt x="336" y="499"/>
                  </a:lnTo>
                  <a:lnTo>
                    <a:pt x="336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1" name="Freeform 57"/>
            <p:cNvSpPr>
              <a:spLocks/>
            </p:cNvSpPr>
            <p:nvPr/>
          </p:nvSpPr>
          <p:spPr bwMode="auto">
            <a:xfrm>
              <a:off x="6708" y="350"/>
              <a:ext cx="104" cy="142"/>
            </a:xfrm>
            <a:custGeom>
              <a:avLst/>
              <a:gdLst>
                <a:gd name="T0" fmla="*/ 0 w 1242"/>
                <a:gd name="T1" fmla="*/ 1706 h 1706"/>
                <a:gd name="T2" fmla="*/ 0 w 1242"/>
                <a:gd name="T3" fmla="*/ 0 h 1706"/>
                <a:gd name="T4" fmla="*/ 1221 w 1242"/>
                <a:gd name="T5" fmla="*/ 0 h 1706"/>
                <a:gd name="T6" fmla="*/ 1221 w 1242"/>
                <a:gd name="T7" fmla="*/ 309 h 1706"/>
                <a:gd name="T8" fmla="*/ 459 w 1242"/>
                <a:gd name="T9" fmla="*/ 309 h 1706"/>
                <a:gd name="T10" fmla="*/ 459 w 1242"/>
                <a:gd name="T11" fmla="*/ 693 h 1706"/>
                <a:gd name="T12" fmla="*/ 1123 w 1242"/>
                <a:gd name="T13" fmla="*/ 693 h 1706"/>
                <a:gd name="T14" fmla="*/ 1123 w 1242"/>
                <a:gd name="T15" fmla="*/ 975 h 1706"/>
                <a:gd name="T16" fmla="*/ 459 w 1242"/>
                <a:gd name="T17" fmla="*/ 975 h 1706"/>
                <a:gd name="T18" fmla="*/ 459 w 1242"/>
                <a:gd name="T19" fmla="*/ 1380 h 1706"/>
                <a:gd name="T20" fmla="*/ 1242 w 1242"/>
                <a:gd name="T21" fmla="*/ 1380 h 1706"/>
                <a:gd name="T22" fmla="*/ 1242 w 1242"/>
                <a:gd name="T23" fmla="*/ 1706 h 1706"/>
                <a:gd name="T24" fmla="*/ 0 w 1242"/>
                <a:gd name="T25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2" h="1706">
                  <a:moveTo>
                    <a:pt x="0" y="1706"/>
                  </a:moveTo>
                  <a:lnTo>
                    <a:pt x="0" y="0"/>
                  </a:lnTo>
                  <a:lnTo>
                    <a:pt x="1221" y="0"/>
                  </a:lnTo>
                  <a:lnTo>
                    <a:pt x="1221" y="309"/>
                  </a:lnTo>
                  <a:lnTo>
                    <a:pt x="459" y="309"/>
                  </a:lnTo>
                  <a:lnTo>
                    <a:pt x="459" y="693"/>
                  </a:lnTo>
                  <a:lnTo>
                    <a:pt x="1123" y="693"/>
                  </a:lnTo>
                  <a:lnTo>
                    <a:pt x="1123" y="975"/>
                  </a:lnTo>
                  <a:lnTo>
                    <a:pt x="459" y="975"/>
                  </a:lnTo>
                  <a:lnTo>
                    <a:pt x="459" y="1380"/>
                  </a:lnTo>
                  <a:lnTo>
                    <a:pt x="1242" y="1380"/>
                  </a:lnTo>
                  <a:lnTo>
                    <a:pt x="1242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2" name="Freeform 58"/>
            <p:cNvSpPr>
              <a:spLocks/>
            </p:cNvSpPr>
            <p:nvPr/>
          </p:nvSpPr>
          <p:spPr bwMode="auto">
            <a:xfrm>
              <a:off x="6838" y="350"/>
              <a:ext cx="123" cy="142"/>
            </a:xfrm>
            <a:custGeom>
              <a:avLst/>
              <a:gdLst>
                <a:gd name="T0" fmla="*/ 0 w 1473"/>
                <a:gd name="T1" fmla="*/ 1706 h 1706"/>
                <a:gd name="T2" fmla="*/ 0 w 1473"/>
                <a:gd name="T3" fmla="*/ 0 h 1706"/>
                <a:gd name="T4" fmla="*/ 551 w 1473"/>
                <a:gd name="T5" fmla="*/ 0 h 1706"/>
                <a:gd name="T6" fmla="*/ 1137 w 1473"/>
                <a:gd name="T7" fmla="*/ 1142 h 1706"/>
                <a:gd name="T8" fmla="*/ 1137 w 1473"/>
                <a:gd name="T9" fmla="*/ 0 h 1706"/>
                <a:gd name="T10" fmla="*/ 1473 w 1473"/>
                <a:gd name="T11" fmla="*/ 0 h 1706"/>
                <a:gd name="T12" fmla="*/ 1473 w 1473"/>
                <a:gd name="T13" fmla="*/ 1706 h 1706"/>
                <a:gd name="T14" fmla="*/ 936 w 1473"/>
                <a:gd name="T15" fmla="*/ 1706 h 1706"/>
                <a:gd name="T16" fmla="*/ 335 w 1473"/>
                <a:gd name="T17" fmla="*/ 549 h 1706"/>
                <a:gd name="T18" fmla="*/ 335 w 1473"/>
                <a:gd name="T19" fmla="*/ 1706 h 1706"/>
                <a:gd name="T20" fmla="*/ 0 w 1473"/>
                <a:gd name="T21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73" h="1706">
                  <a:moveTo>
                    <a:pt x="0" y="1706"/>
                  </a:moveTo>
                  <a:lnTo>
                    <a:pt x="0" y="0"/>
                  </a:lnTo>
                  <a:lnTo>
                    <a:pt x="551" y="0"/>
                  </a:lnTo>
                  <a:lnTo>
                    <a:pt x="1137" y="1142"/>
                  </a:lnTo>
                  <a:lnTo>
                    <a:pt x="1137" y="0"/>
                  </a:lnTo>
                  <a:lnTo>
                    <a:pt x="1473" y="0"/>
                  </a:lnTo>
                  <a:lnTo>
                    <a:pt x="1473" y="1706"/>
                  </a:lnTo>
                  <a:lnTo>
                    <a:pt x="936" y="1706"/>
                  </a:lnTo>
                  <a:lnTo>
                    <a:pt x="335" y="549"/>
                  </a:lnTo>
                  <a:lnTo>
                    <a:pt x="335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3" name="Freeform 59"/>
            <p:cNvSpPr>
              <a:spLocks/>
            </p:cNvSpPr>
            <p:nvPr/>
          </p:nvSpPr>
          <p:spPr bwMode="auto">
            <a:xfrm>
              <a:off x="6986" y="347"/>
              <a:ext cx="109" cy="148"/>
            </a:xfrm>
            <a:custGeom>
              <a:avLst/>
              <a:gdLst>
                <a:gd name="T0" fmla="*/ 138 w 1309"/>
                <a:gd name="T1" fmla="*/ 1401 h 1770"/>
                <a:gd name="T2" fmla="*/ 303 w 1309"/>
                <a:gd name="T3" fmla="*/ 1438 h 1770"/>
                <a:gd name="T4" fmla="*/ 456 w 1309"/>
                <a:gd name="T5" fmla="*/ 1457 h 1770"/>
                <a:gd name="T6" fmla="*/ 615 w 1309"/>
                <a:gd name="T7" fmla="*/ 1458 h 1770"/>
                <a:gd name="T8" fmla="*/ 740 w 1309"/>
                <a:gd name="T9" fmla="*/ 1434 h 1770"/>
                <a:gd name="T10" fmla="*/ 790 w 1309"/>
                <a:gd name="T11" fmla="*/ 1409 h 1770"/>
                <a:gd name="T12" fmla="*/ 824 w 1309"/>
                <a:gd name="T13" fmla="*/ 1378 h 1770"/>
                <a:gd name="T14" fmla="*/ 843 w 1309"/>
                <a:gd name="T15" fmla="*/ 1337 h 1770"/>
                <a:gd name="T16" fmla="*/ 847 w 1309"/>
                <a:gd name="T17" fmla="*/ 1285 h 1770"/>
                <a:gd name="T18" fmla="*/ 824 w 1309"/>
                <a:gd name="T19" fmla="*/ 1220 h 1770"/>
                <a:gd name="T20" fmla="*/ 750 w 1309"/>
                <a:gd name="T21" fmla="*/ 1161 h 1770"/>
                <a:gd name="T22" fmla="*/ 571 w 1309"/>
                <a:gd name="T23" fmla="*/ 1078 h 1770"/>
                <a:gd name="T24" fmla="*/ 321 w 1309"/>
                <a:gd name="T25" fmla="*/ 965 h 1770"/>
                <a:gd name="T26" fmla="*/ 197 w 1309"/>
                <a:gd name="T27" fmla="*/ 893 h 1770"/>
                <a:gd name="T28" fmla="*/ 116 w 1309"/>
                <a:gd name="T29" fmla="*/ 826 h 1770"/>
                <a:gd name="T30" fmla="*/ 51 w 1309"/>
                <a:gd name="T31" fmla="*/ 736 h 1770"/>
                <a:gd name="T32" fmla="*/ 13 w 1309"/>
                <a:gd name="T33" fmla="*/ 633 h 1770"/>
                <a:gd name="T34" fmla="*/ 0 w 1309"/>
                <a:gd name="T35" fmla="*/ 515 h 1770"/>
                <a:gd name="T36" fmla="*/ 18 w 1309"/>
                <a:gd name="T37" fmla="*/ 369 h 1770"/>
                <a:gd name="T38" fmla="*/ 75 w 1309"/>
                <a:gd name="T39" fmla="*/ 247 h 1770"/>
                <a:gd name="T40" fmla="*/ 169 w 1309"/>
                <a:gd name="T41" fmla="*/ 148 h 1770"/>
                <a:gd name="T42" fmla="*/ 294 w 1309"/>
                <a:gd name="T43" fmla="*/ 73 h 1770"/>
                <a:gd name="T44" fmla="*/ 443 w 1309"/>
                <a:gd name="T45" fmla="*/ 24 h 1770"/>
                <a:gd name="T46" fmla="*/ 614 w 1309"/>
                <a:gd name="T47" fmla="*/ 2 h 1770"/>
                <a:gd name="T48" fmla="*/ 832 w 1309"/>
                <a:gd name="T49" fmla="*/ 7 h 1770"/>
                <a:gd name="T50" fmla="*/ 1134 w 1309"/>
                <a:gd name="T51" fmla="*/ 54 h 1770"/>
                <a:gd name="T52" fmla="*/ 1088 w 1309"/>
                <a:gd name="T53" fmla="*/ 353 h 1770"/>
                <a:gd name="T54" fmla="*/ 947 w 1309"/>
                <a:gd name="T55" fmla="*/ 314 h 1770"/>
                <a:gd name="T56" fmla="*/ 811 w 1309"/>
                <a:gd name="T57" fmla="*/ 294 h 1770"/>
                <a:gd name="T58" fmla="*/ 667 w 1309"/>
                <a:gd name="T59" fmla="*/ 293 h 1770"/>
                <a:gd name="T60" fmla="*/ 539 w 1309"/>
                <a:gd name="T61" fmla="*/ 321 h 1770"/>
                <a:gd name="T62" fmla="*/ 488 w 1309"/>
                <a:gd name="T63" fmla="*/ 352 h 1770"/>
                <a:gd name="T64" fmla="*/ 463 w 1309"/>
                <a:gd name="T65" fmla="*/ 387 h 1770"/>
                <a:gd name="T66" fmla="*/ 449 w 1309"/>
                <a:gd name="T67" fmla="*/ 430 h 1770"/>
                <a:gd name="T68" fmla="*/ 456 w 1309"/>
                <a:gd name="T69" fmla="*/ 490 h 1770"/>
                <a:gd name="T70" fmla="*/ 506 w 1309"/>
                <a:gd name="T71" fmla="*/ 545 h 1770"/>
                <a:gd name="T72" fmla="*/ 632 w 1309"/>
                <a:gd name="T73" fmla="*/ 608 h 1770"/>
                <a:gd name="T74" fmla="*/ 914 w 1309"/>
                <a:gd name="T75" fmla="*/ 740 h 1770"/>
                <a:gd name="T76" fmla="*/ 1101 w 1309"/>
                <a:gd name="T77" fmla="*/ 846 h 1770"/>
                <a:gd name="T78" fmla="*/ 1187 w 1309"/>
                <a:gd name="T79" fmla="*/ 913 h 1770"/>
                <a:gd name="T80" fmla="*/ 1251 w 1309"/>
                <a:gd name="T81" fmla="*/ 997 h 1770"/>
                <a:gd name="T82" fmla="*/ 1292 w 1309"/>
                <a:gd name="T83" fmla="*/ 1094 h 1770"/>
                <a:gd name="T84" fmla="*/ 1309 w 1309"/>
                <a:gd name="T85" fmla="*/ 1204 h 1770"/>
                <a:gd name="T86" fmla="*/ 1295 w 1309"/>
                <a:gd name="T87" fmla="*/ 1358 h 1770"/>
                <a:gd name="T88" fmla="*/ 1270 w 1309"/>
                <a:gd name="T89" fmla="*/ 1432 h 1770"/>
                <a:gd name="T90" fmla="*/ 1234 w 1309"/>
                <a:gd name="T91" fmla="*/ 1499 h 1770"/>
                <a:gd name="T92" fmla="*/ 1186 w 1309"/>
                <a:gd name="T93" fmla="*/ 1559 h 1770"/>
                <a:gd name="T94" fmla="*/ 1069 w 1309"/>
                <a:gd name="T95" fmla="*/ 1651 h 1770"/>
                <a:gd name="T96" fmla="*/ 936 w 1309"/>
                <a:gd name="T97" fmla="*/ 1714 h 1770"/>
                <a:gd name="T98" fmla="*/ 780 w 1309"/>
                <a:gd name="T99" fmla="*/ 1752 h 1770"/>
                <a:gd name="T100" fmla="*/ 601 w 1309"/>
                <a:gd name="T101" fmla="*/ 1769 h 1770"/>
                <a:gd name="T102" fmla="*/ 299 w 1309"/>
                <a:gd name="T103" fmla="*/ 1754 h 17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309" h="1770">
                  <a:moveTo>
                    <a:pt x="34" y="1707"/>
                  </a:moveTo>
                  <a:lnTo>
                    <a:pt x="34" y="1371"/>
                  </a:lnTo>
                  <a:lnTo>
                    <a:pt x="69" y="1382"/>
                  </a:lnTo>
                  <a:lnTo>
                    <a:pt x="105" y="1392"/>
                  </a:lnTo>
                  <a:lnTo>
                    <a:pt x="138" y="1401"/>
                  </a:lnTo>
                  <a:lnTo>
                    <a:pt x="173" y="1410"/>
                  </a:lnTo>
                  <a:lnTo>
                    <a:pt x="206" y="1419"/>
                  </a:lnTo>
                  <a:lnTo>
                    <a:pt x="239" y="1426"/>
                  </a:lnTo>
                  <a:lnTo>
                    <a:pt x="272" y="1432"/>
                  </a:lnTo>
                  <a:lnTo>
                    <a:pt x="303" y="1438"/>
                  </a:lnTo>
                  <a:lnTo>
                    <a:pt x="335" y="1444"/>
                  </a:lnTo>
                  <a:lnTo>
                    <a:pt x="366" y="1448"/>
                  </a:lnTo>
                  <a:lnTo>
                    <a:pt x="396" y="1452"/>
                  </a:lnTo>
                  <a:lnTo>
                    <a:pt x="427" y="1455"/>
                  </a:lnTo>
                  <a:lnTo>
                    <a:pt x="456" y="1457"/>
                  </a:lnTo>
                  <a:lnTo>
                    <a:pt x="486" y="1459"/>
                  </a:lnTo>
                  <a:lnTo>
                    <a:pt x="515" y="1460"/>
                  </a:lnTo>
                  <a:lnTo>
                    <a:pt x="542" y="1461"/>
                  </a:lnTo>
                  <a:lnTo>
                    <a:pt x="580" y="1460"/>
                  </a:lnTo>
                  <a:lnTo>
                    <a:pt x="615" y="1458"/>
                  </a:lnTo>
                  <a:lnTo>
                    <a:pt x="646" y="1455"/>
                  </a:lnTo>
                  <a:lnTo>
                    <a:pt x="676" y="1451"/>
                  </a:lnTo>
                  <a:lnTo>
                    <a:pt x="703" y="1445"/>
                  </a:lnTo>
                  <a:lnTo>
                    <a:pt x="729" y="1438"/>
                  </a:lnTo>
                  <a:lnTo>
                    <a:pt x="740" y="1434"/>
                  </a:lnTo>
                  <a:lnTo>
                    <a:pt x="751" y="1430"/>
                  </a:lnTo>
                  <a:lnTo>
                    <a:pt x="761" y="1426"/>
                  </a:lnTo>
                  <a:lnTo>
                    <a:pt x="772" y="1421"/>
                  </a:lnTo>
                  <a:lnTo>
                    <a:pt x="781" y="1416"/>
                  </a:lnTo>
                  <a:lnTo>
                    <a:pt x="790" y="1409"/>
                  </a:lnTo>
                  <a:lnTo>
                    <a:pt x="798" y="1404"/>
                  </a:lnTo>
                  <a:lnTo>
                    <a:pt x="805" y="1398"/>
                  </a:lnTo>
                  <a:lnTo>
                    <a:pt x="812" y="1391"/>
                  </a:lnTo>
                  <a:lnTo>
                    <a:pt x="819" y="1385"/>
                  </a:lnTo>
                  <a:lnTo>
                    <a:pt x="824" y="1378"/>
                  </a:lnTo>
                  <a:lnTo>
                    <a:pt x="829" y="1370"/>
                  </a:lnTo>
                  <a:lnTo>
                    <a:pt x="834" y="1362"/>
                  </a:lnTo>
                  <a:lnTo>
                    <a:pt x="837" y="1354"/>
                  </a:lnTo>
                  <a:lnTo>
                    <a:pt x="841" y="1346"/>
                  </a:lnTo>
                  <a:lnTo>
                    <a:pt x="843" y="1337"/>
                  </a:lnTo>
                  <a:lnTo>
                    <a:pt x="845" y="1329"/>
                  </a:lnTo>
                  <a:lnTo>
                    <a:pt x="847" y="1319"/>
                  </a:lnTo>
                  <a:lnTo>
                    <a:pt x="848" y="1309"/>
                  </a:lnTo>
                  <a:lnTo>
                    <a:pt x="848" y="1299"/>
                  </a:lnTo>
                  <a:lnTo>
                    <a:pt x="847" y="1285"/>
                  </a:lnTo>
                  <a:lnTo>
                    <a:pt x="845" y="1271"/>
                  </a:lnTo>
                  <a:lnTo>
                    <a:pt x="842" y="1257"/>
                  </a:lnTo>
                  <a:lnTo>
                    <a:pt x="837" y="1244"/>
                  </a:lnTo>
                  <a:lnTo>
                    <a:pt x="831" y="1232"/>
                  </a:lnTo>
                  <a:lnTo>
                    <a:pt x="824" y="1220"/>
                  </a:lnTo>
                  <a:lnTo>
                    <a:pt x="814" y="1208"/>
                  </a:lnTo>
                  <a:lnTo>
                    <a:pt x="805" y="1198"/>
                  </a:lnTo>
                  <a:lnTo>
                    <a:pt x="791" y="1187"/>
                  </a:lnTo>
                  <a:lnTo>
                    <a:pt x="773" y="1175"/>
                  </a:lnTo>
                  <a:lnTo>
                    <a:pt x="750" y="1161"/>
                  </a:lnTo>
                  <a:lnTo>
                    <a:pt x="724" y="1146"/>
                  </a:lnTo>
                  <a:lnTo>
                    <a:pt x="692" y="1131"/>
                  </a:lnTo>
                  <a:lnTo>
                    <a:pt x="655" y="1114"/>
                  </a:lnTo>
                  <a:lnTo>
                    <a:pt x="616" y="1096"/>
                  </a:lnTo>
                  <a:lnTo>
                    <a:pt x="571" y="1078"/>
                  </a:lnTo>
                  <a:lnTo>
                    <a:pt x="490" y="1044"/>
                  </a:lnTo>
                  <a:lnTo>
                    <a:pt x="417" y="1011"/>
                  </a:lnTo>
                  <a:lnTo>
                    <a:pt x="383" y="996"/>
                  </a:lnTo>
                  <a:lnTo>
                    <a:pt x="351" y="980"/>
                  </a:lnTo>
                  <a:lnTo>
                    <a:pt x="321" y="965"/>
                  </a:lnTo>
                  <a:lnTo>
                    <a:pt x="293" y="950"/>
                  </a:lnTo>
                  <a:lnTo>
                    <a:pt x="267" y="936"/>
                  </a:lnTo>
                  <a:lnTo>
                    <a:pt x="241" y="922"/>
                  </a:lnTo>
                  <a:lnTo>
                    <a:pt x="219" y="907"/>
                  </a:lnTo>
                  <a:lnTo>
                    <a:pt x="197" y="893"/>
                  </a:lnTo>
                  <a:lnTo>
                    <a:pt x="178" y="880"/>
                  </a:lnTo>
                  <a:lnTo>
                    <a:pt x="161" y="866"/>
                  </a:lnTo>
                  <a:lnTo>
                    <a:pt x="145" y="854"/>
                  </a:lnTo>
                  <a:lnTo>
                    <a:pt x="131" y="842"/>
                  </a:lnTo>
                  <a:lnTo>
                    <a:pt x="116" y="826"/>
                  </a:lnTo>
                  <a:lnTo>
                    <a:pt x="100" y="808"/>
                  </a:lnTo>
                  <a:lnTo>
                    <a:pt x="86" y="791"/>
                  </a:lnTo>
                  <a:lnTo>
                    <a:pt x="74" y="774"/>
                  </a:lnTo>
                  <a:lnTo>
                    <a:pt x="62" y="755"/>
                  </a:lnTo>
                  <a:lnTo>
                    <a:pt x="51" y="736"/>
                  </a:lnTo>
                  <a:lnTo>
                    <a:pt x="41" y="716"/>
                  </a:lnTo>
                  <a:lnTo>
                    <a:pt x="32" y="696"/>
                  </a:lnTo>
                  <a:lnTo>
                    <a:pt x="25" y="676"/>
                  </a:lnTo>
                  <a:lnTo>
                    <a:pt x="18" y="654"/>
                  </a:lnTo>
                  <a:lnTo>
                    <a:pt x="13" y="633"/>
                  </a:lnTo>
                  <a:lnTo>
                    <a:pt x="8" y="610"/>
                  </a:lnTo>
                  <a:lnTo>
                    <a:pt x="4" y="587"/>
                  </a:lnTo>
                  <a:lnTo>
                    <a:pt x="2" y="563"/>
                  </a:lnTo>
                  <a:lnTo>
                    <a:pt x="0" y="540"/>
                  </a:lnTo>
                  <a:lnTo>
                    <a:pt x="0" y="515"/>
                  </a:lnTo>
                  <a:lnTo>
                    <a:pt x="1" y="484"/>
                  </a:lnTo>
                  <a:lnTo>
                    <a:pt x="3" y="454"/>
                  </a:lnTo>
                  <a:lnTo>
                    <a:pt x="7" y="424"/>
                  </a:lnTo>
                  <a:lnTo>
                    <a:pt x="12" y="397"/>
                  </a:lnTo>
                  <a:lnTo>
                    <a:pt x="18" y="369"/>
                  </a:lnTo>
                  <a:lnTo>
                    <a:pt x="26" y="343"/>
                  </a:lnTo>
                  <a:lnTo>
                    <a:pt x="36" y="317"/>
                  </a:lnTo>
                  <a:lnTo>
                    <a:pt x="47" y="293"/>
                  </a:lnTo>
                  <a:lnTo>
                    <a:pt x="61" y="269"/>
                  </a:lnTo>
                  <a:lnTo>
                    <a:pt x="75" y="247"/>
                  </a:lnTo>
                  <a:lnTo>
                    <a:pt x="90" y="225"/>
                  </a:lnTo>
                  <a:lnTo>
                    <a:pt x="108" y="204"/>
                  </a:lnTo>
                  <a:lnTo>
                    <a:pt x="127" y="185"/>
                  </a:lnTo>
                  <a:lnTo>
                    <a:pt x="146" y="165"/>
                  </a:lnTo>
                  <a:lnTo>
                    <a:pt x="169" y="148"/>
                  </a:lnTo>
                  <a:lnTo>
                    <a:pt x="192" y="131"/>
                  </a:lnTo>
                  <a:lnTo>
                    <a:pt x="217" y="115"/>
                  </a:lnTo>
                  <a:lnTo>
                    <a:pt x="241" y="100"/>
                  </a:lnTo>
                  <a:lnTo>
                    <a:pt x="268" y="86"/>
                  </a:lnTo>
                  <a:lnTo>
                    <a:pt x="294" y="73"/>
                  </a:lnTo>
                  <a:lnTo>
                    <a:pt x="322" y="61"/>
                  </a:lnTo>
                  <a:lnTo>
                    <a:pt x="351" y="51"/>
                  </a:lnTo>
                  <a:lnTo>
                    <a:pt x="381" y="41"/>
                  </a:lnTo>
                  <a:lnTo>
                    <a:pt x="412" y="33"/>
                  </a:lnTo>
                  <a:lnTo>
                    <a:pt x="443" y="24"/>
                  </a:lnTo>
                  <a:lnTo>
                    <a:pt x="475" y="18"/>
                  </a:lnTo>
                  <a:lnTo>
                    <a:pt x="508" y="12"/>
                  </a:lnTo>
                  <a:lnTo>
                    <a:pt x="543" y="8"/>
                  </a:lnTo>
                  <a:lnTo>
                    <a:pt x="578" y="4"/>
                  </a:lnTo>
                  <a:lnTo>
                    <a:pt x="614" y="2"/>
                  </a:lnTo>
                  <a:lnTo>
                    <a:pt x="650" y="0"/>
                  </a:lnTo>
                  <a:lnTo>
                    <a:pt x="688" y="0"/>
                  </a:lnTo>
                  <a:lnTo>
                    <a:pt x="733" y="0"/>
                  </a:lnTo>
                  <a:lnTo>
                    <a:pt x="781" y="3"/>
                  </a:lnTo>
                  <a:lnTo>
                    <a:pt x="832" y="7"/>
                  </a:lnTo>
                  <a:lnTo>
                    <a:pt x="886" y="13"/>
                  </a:lnTo>
                  <a:lnTo>
                    <a:pt x="943" y="20"/>
                  </a:lnTo>
                  <a:lnTo>
                    <a:pt x="1004" y="30"/>
                  </a:lnTo>
                  <a:lnTo>
                    <a:pt x="1067" y="42"/>
                  </a:lnTo>
                  <a:lnTo>
                    <a:pt x="1134" y="54"/>
                  </a:lnTo>
                  <a:lnTo>
                    <a:pt x="1177" y="61"/>
                  </a:lnTo>
                  <a:lnTo>
                    <a:pt x="1177" y="386"/>
                  </a:lnTo>
                  <a:lnTo>
                    <a:pt x="1147" y="374"/>
                  </a:lnTo>
                  <a:lnTo>
                    <a:pt x="1117" y="363"/>
                  </a:lnTo>
                  <a:lnTo>
                    <a:pt x="1088" y="353"/>
                  </a:lnTo>
                  <a:lnTo>
                    <a:pt x="1059" y="344"/>
                  </a:lnTo>
                  <a:lnTo>
                    <a:pt x="1031" y="336"/>
                  </a:lnTo>
                  <a:lnTo>
                    <a:pt x="1003" y="327"/>
                  </a:lnTo>
                  <a:lnTo>
                    <a:pt x="975" y="320"/>
                  </a:lnTo>
                  <a:lnTo>
                    <a:pt x="947" y="314"/>
                  </a:lnTo>
                  <a:lnTo>
                    <a:pt x="920" y="309"/>
                  </a:lnTo>
                  <a:lnTo>
                    <a:pt x="892" y="304"/>
                  </a:lnTo>
                  <a:lnTo>
                    <a:pt x="865" y="300"/>
                  </a:lnTo>
                  <a:lnTo>
                    <a:pt x="838" y="297"/>
                  </a:lnTo>
                  <a:lnTo>
                    <a:pt x="811" y="294"/>
                  </a:lnTo>
                  <a:lnTo>
                    <a:pt x="786" y="292"/>
                  </a:lnTo>
                  <a:lnTo>
                    <a:pt x="759" y="291"/>
                  </a:lnTo>
                  <a:lnTo>
                    <a:pt x="734" y="291"/>
                  </a:lnTo>
                  <a:lnTo>
                    <a:pt x="699" y="292"/>
                  </a:lnTo>
                  <a:lnTo>
                    <a:pt x="667" y="293"/>
                  </a:lnTo>
                  <a:lnTo>
                    <a:pt x="637" y="296"/>
                  </a:lnTo>
                  <a:lnTo>
                    <a:pt x="609" y="301"/>
                  </a:lnTo>
                  <a:lnTo>
                    <a:pt x="583" y="306"/>
                  </a:lnTo>
                  <a:lnTo>
                    <a:pt x="559" y="313"/>
                  </a:lnTo>
                  <a:lnTo>
                    <a:pt x="539" y="321"/>
                  </a:lnTo>
                  <a:lnTo>
                    <a:pt x="520" y="331"/>
                  </a:lnTo>
                  <a:lnTo>
                    <a:pt x="512" y="336"/>
                  </a:lnTo>
                  <a:lnTo>
                    <a:pt x="503" y="341"/>
                  </a:lnTo>
                  <a:lnTo>
                    <a:pt x="495" y="346"/>
                  </a:lnTo>
                  <a:lnTo>
                    <a:pt x="488" y="352"/>
                  </a:lnTo>
                  <a:lnTo>
                    <a:pt x="482" y="359"/>
                  </a:lnTo>
                  <a:lnTo>
                    <a:pt x="476" y="365"/>
                  </a:lnTo>
                  <a:lnTo>
                    <a:pt x="471" y="372"/>
                  </a:lnTo>
                  <a:lnTo>
                    <a:pt x="467" y="380"/>
                  </a:lnTo>
                  <a:lnTo>
                    <a:pt x="463" y="387"/>
                  </a:lnTo>
                  <a:lnTo>
                    <a:pt x="459" y="395"/>
                  </a:lnTo>
                  <a:lnTo>
                    <a:pt x="455" y="403"/>
                  </a:lnTo>
                  <a:lnTo>
                    <a:pt x="453" y="411"/>
                  </a:lnTo>
                  <a:lnTo>
                    <a:pt x="451" y="420"/>
                  </a:lnTo>
                  <a:lnTo>
                    <a:pt x="449" y="430"/>
                  </a:lnTo>
                  <a:lnTo>
                    <a:pt x="448" y="439"/>
                  </a:lnTo>
                  <a:lnTo>
                    <a:pt x="448" y="449"/>
                  </a:lnTo>
                  <a:lnTo>
                    <a:pt x="449" y="463"/>
                  </a:lnTo>
                  <a:lnTo>
                    <a:pt x="452" y="477"/>
                  </a:lnTo>
                  <a:lnTo>
                    <a:pt x="456" y="490"/>
                  </a:lnTo>
                  <a:lnTo>
                    <a:pt x="463" y="502"/>
                  </a:lnTo>
                  <a:lnTo>
                    <a:pt x="471" y="514"/>
                  </a:lnTo>
                  <a:lnTo>
                    <a:pt x="481" y="524"/>
                  </a:lnTo>
                  <a:lnTo>
                    <a:pt x="492" y="536"/>
                  </a:lnTo>
                  <a:lnTo>
                    <a:pt x="506" y="545"/>
                  </a:lnTo>
                  <a:lnTo>
                    <a:pt x="521" y="553"/>
                  </a:lnTo>
                  <a:lnTo>
                    <a:pt x="540" y="564"/>
                  </a:lnTo>
                  <a:lnTo>
                    <a:pt x="565" y="577"/>
                  </a:lnTo>
                  <a:lnTo>
                    <a:pt x="595" y="592"/>
                  </a:lnTo>
                  <a:lnTo>
                    <a:pt x="632" y="608"/>
                  </a:lnTo>
                  <a:lnTo>
                    <a:pt x="673" y="628"/>
                  </a:lnTo>
                  <a:lnTo>
                    <a:pt x="720" y="649"/>
                  </a:lnTo>
                  <a:lnTo>
                    <a:pt x="773" y="672"/>
                  </a:lnTo>
                  <a:lnTo>
                    <a:pt x="846" y="707"/>
                  </a:lnTo>
                  <a:lnTo>
                    <a:pt x="914" y="740"/>
                  </a:lnTo>
                  <a:lnTo>
                    <a:pt x="976" y="771"/>
                  </a:lnTo>
                  <a:lnTo>
                    <a:pt x="1031" y="802"/>
                  </a:lnTo>
                  <a:lnTo>
                    <a:pt x="1056" y="817"/>
                  </a:lnTo>
                  <a:lnTo>
                    <a:pt x="1080" y="832"/>
                  </a:lnTo>
                  <a:lnTo>
                    <a:pt x="1101" y="846"/>
                  </a:lnTo>
                  <a:lnTo>
                    <a:pt x="1122" y="860"/>
                  </a:lnTo>
                  <a:lnTo>
                    <a:pt x="1140" y="875"/>
                  </a:lnTo>
                  <a:lnTo>
                    <a:pt x="1157" y="888"/>
                  </a:lnTo>
                  <a:lnTo>
                    <a:pt x="1173" y="901"/>
                  </a:lnTo>
                  <a:lnTo>
                    <a:pt x="1187" y="913"/>
                  </a:lnTo>
                  <a:lnTo>
                    <a:pt x="1201" y="930"/>
                  </a:lnTo>
                  <a:lnTo>
                    <a:pt x="1215" y="945"/>
                  </a:lnTo>
                  <a:lnTo>
                    <a:pt x="1229" y="962"/>
                  </a:lnTo>
                  <a:lnTo>
                    <a:pt x="1241" y="979"/>
                  </a:lnTo>
                  <a:lnTo>
                    <a:pt x="1251" y="997"/>
                  </a:lnTo>
                  <a:lnTo>
                    <a:pt x="1261" y="1015"/>
                  </a:lnTo>
                  <a:lnTo>
                    <a:pt x="1270" y="1034"/>
                  </a:lnTo>
                  <a:lnTo>
                    <a:pt x="1279" y="1053"/>
                  </a:lnTo>
                  <a:lnTo>
                    <a:pt x="1286" y="1074"/>
                  </a:lnTo>
                  <a:lnTo>
                    <a:pt x="1292" y="1094"/>
                  </a:lnTo>
                  <a:lnTo>
                    <a:pt x="1298" y="1114"/>
                  </a:lnTo>
                  <a:lnTo>
                    <a:pt x="1302" y="1137"/>
                  </a:lnTo>
                  <a:lnTo>
                    <a:pt x="1305" y="1158"/>
                  </a:lnTo>
                  <a:lnTo>
                    <a:pt x="1307" y="1182"/>
                  </a:lnTo>
                  <a:lnTo>
                    <a:pt x="1309" y="1204"/>
                  </a:lnTo>
                  <a:lnTo>
                    <a:pt x="1309" y="1229"/>
                  </a:lnTo>
                  <a:lnTo>
                    <a:pt x="1308" y="1262"/>
                  </a:lnTo>
                  <a:lnTo>
                    <a:pt x="1306" y="1296"/>
                  </a:lnTo>
                  <a:lnTo>
                    <a:pt x="1301" y="1328"/>
                  </a:lnTo>
                  <a:lnTo>
                    <a:pt x="1295" y="1358"/>
                  </a:lnTo>
                  <a:lnTo>
                    <a:pt x="1291" y="1374"/>
                  </a:lnTo>
                  <a:lnTo>
                    <a:pt x="1286" y="1389"/>
                  </a:lnTo>
                  <a:lnTo>
                    <a:pt x="1282" y="1403"/>
                  </a:lnTo>
                  <a:lnTo>
                    <a:pt x="1276" y="1418"/>
                  </a:lnTo>
                  <a:lnTo>
                    <a:pt x="1270" y="1432"/>
                  </a:lnTo>
                  <a:lnTo>
                    <a:pt x="1263" y="1446"/>
                  </a:lnTo>
                  <a:lnTo>
                    <a:pt x="1257" y="1459"/>
                  </a:lnTo>
                  <a:lnTo>
                    <a:pt x="1250" y="1473"/>
                  </a:lnTo>
                  <a:lnTo>
                    <a:pt x="1242" y="1486"/>
                  </a:lnTo>
                  <a:lnTo>
                    <a:pt x="1234" y="1499"/>
                  </a:lnTo>
                  <a:lnTo>
                    <a:pt x="1225" y="1511"/>
                  </a:lnTo>
                  <a:lnTo>
                    <a:pt x="1216" y="1524"/>
                  </a:lnTo>
                  <a:lnTo>
                    <a:pt x="1206" y="1536"/>
                  </a:lnTo>
                  <a:lnTo>
                    <a:pt x="1196" y="1547"/>
                  </a:lnTo>
                  <a:lnTo>
                    <a:pt x="1186" y="1559"/>
                  </a:lnTo>
                  <a:lnTo>
                    <a:pt x="1175" y="1571"/>
                  </a:lnTo>
                  <a:lnTo>
                    <a:pt x="1151" y="1592"/>
                  </a:lnTo>
                  <a:lnTo>
                    <a:pt x="1126" y="1613"/>
                  </a:lnTo>
                  <a:lnTo>
                    <a:pt x="1099" y="1633"/>
                  </a:lnTo>
                  <a:lnTo>
                    <a:pt x="1069" y="1651"/>
                  </a:lnTo>
                  <a:lnTo>
                    <a:pt x="1045" y="1666"/>
                  </a:lnTo>
                  <a:lnTo>
                    <a:pt x="1018" y="1679"/>
                  </a:lnTo>
                  <a:lnTo>
                    <a:pt x="992" y="1691"/>
                  </a:lnTo>
                  <a:lnTo>
                    <a:pt x="964" y="1703"/>
                  </a:lnTo>
                  <a:lnTo>
                    <a:pt x="936" y="1714"/>
                  </a:lnTo>
                  <a:lnTo>
                    <a:pt x="906" y="1724"/>
                  </a:lnTo>
                  <a:lnTo>
                    <a:pt x="876" y="1732"/>
                  </a:lnTo>
                  <a:lnTo>
                    <a:pt x="845" y="1740"/>
                  </a:lnTo>
                  <a:lnTo>
                    <a:pt x="812" y="1747"/>
                  </a:lnTo>
                  <a:lnTo>
                    <a:pt x="780" y="1752"/>
                  </a:lnTo>
                  <a:lnTo>
                    <a:pt x="746" y="1757"/>
                  </a:lnTo>
                  <a:lnTo>
                    <a:pt x="710" y="1762"/>
                  </a:lnTo>
                  <a:lnTo>
                    <a:pt x="675" y="1766"/>
                  </a:lnTo>
                  <a:lnTo>
                    <a:pt x="639" y="1768"/>
                  </a:lnTo>
                  <a:lnTo>
                    <a:pt x="601" y="1769"/>
                  </a:lnTo>
                  <a:lnTo>
                    <a:pt x="563" y="1770"/>
                  </a:lnTo>
                  <a:lnTo>
                    <a:pt x="497" y="1769"/>
                  </a:lnTo>
                  <a:lnTo>
                    <a:pt x="431" y="1766"/>
                  </a:lnTo>
                  <a:lnTo>
                    <a:pt x="365" y="1761"/>
                  </a:lnTo>
                  <a:lnTo>
                    <a:pt x="299" y="1754"/>
                  </a:lnTo>
                  <a:lnTo>
                    <a:pt x="233" y="1745"/>
                  </a:lnTo>
                  <a:lnTo>
                    <a:pt x="167" y="1735"/>
                  </a:lnTo>
                  <a:lnTo>
                    <a:pt x="100" y="1722"/>
                  </a:lnTo>
                  <a:lnTo>
                    <a:pt x="34" y="1707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</p:grpSp>
      <p:pic>
        <p:nvPicPr>
          <p:cNvPr id="34" name="Picture 3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457" y="4857750"/>
            <a:ext cx="824801" cy="234331"/>
          </a:xfrm>
          <a:prstGeom prst="rect">
            <a:avLst/>
          </a:prstGeom>
        </p:spPr>
      </p:pic>
      <p:sp>
        <p:nvSpPr>
          <p:cNvPr id="35" name="Footer Placeholder 2"/>
          <p:cNvSpPr txBox="1">
            <a:spLocks/>
          </p:cNvSpPr>
          <p:nvPr/>
        </p:nvSpPr>
        <p:spPr>
          <a:xfrm>
            <a:off x="227468" y="4920631"/>
            <a:ext cx="277488" cy="171450"/>
          </a:xfrm>
          <a:prstGeom prst="rect">
            <a:avLst/>
          </a:prstGeom>
        </p:spPr>
        <p:txBody>
          <a:bodyPr lIns="25718" tIns="12859" rIns="25718" bIns="12859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489383F-B41D-4CC5-BE82-6BEBFA1B218B}" type="slidenum">
              <a:rPr lang="en-GB" sz="900" smtClean="0">
                <a:solidFill>
                  <a:schemeClr val="bg1"/>
                </a:solidFill>
              </a:rPr>
              <a:pPr/>
              <a:t>‹#›</a:t>
            </a:fld>
            <a:endParaRPr lang="en-GB" sz="900" dirty="0">
              <a:solidFill>
                <a:schemeClr val="bg1"/>
              </a:solidFill>
            </a:endParaRPr>
          </a:p>
        </p:txBody>
      </p:sp>
      <p:sp>
        <p:nvSpPr>
          <p:cNvPr id="36" name="Text Box 24"/>
          <p:cNvSpPr txBox="1">
            <a:spLocks noChangeArrowheads="1"/>
          </p:cNvSpPr>
          <p:nvPr/>
        </p:nvSpPr>
        <p:spPr bwMode="auto">
          <a:xfrm>
            <a:off x="1542261" y="4887162"/>
            <a:ext cx="2274831" cy="196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675" dirty="0" smtClean="0">
                <a:solidFill>
                  <a:schemeClr val="bg1"/>
                </a:solidFill>
              </a:rPr>
              <a:t>© Mentor </a:t>
            </a:r>
            <a:r>
              <a:rPr lang="en-US" sz="675" dirty="0">
                <a:solidFill>
                  <a:schemeClr val="bg1"/>
                </a:solidFill>
              </a:rPr>
              <a:t>Graphics Corp. </a:t>
            </a:r>
            <a:r>
              <a:rPr lang="en-US" sz="675" dirty="0" smtClean="0">
                <a:solidFill>
                  <a:schemeClr val="bg1"/>
                </a:solidFill>
              </a:rPr>
              <a:t>2018 - Confidential</a:t>
            </a:r>
            <a:endParaRPr lang="en-US" sz="675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76750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9144000" cy="514382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>
            <a:noAutofit/>
          </a:bodyPr>
          <a:lstStyle>
            <a:lvl1pPr algn="l">
              <a:defRPr sz="3225" b="1" cap="all">
                <a:solidFill>
                  <a:schemeClr val="bg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25">
                <a:solidFill>
                  <a:schemeClr val="tx1">
                    <a:tint val="75000"/>
                  </a:schemeClr>
                </a:solidFill>
              </a:defRPr>
            </a:lvl1pPr>
            <a:lvl2pPr marL="457082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164" indent="0">
              <a:buNone/>
              <a:defRPr sz="1575">
                <a:solidFill>
                  <a:schemeClr val="tx1">
                    <a:tint val="75000"/>
                  </a:schemeClr>
                </a:solidFill>
              </a:defRPr>
            </a:lvl3pPr>
            <a:lvl4pPr marL="1371246" indent="0">
              <a:buNone/>
              <a:defRPr sz="1425">
                <a:solidFill>
                  <a:schemeClr val="tx1">
                    <a:tint val="75000"/>
                  </a:schemeClr>
                </a:solidFill>
              </a:defRPr>
            </a:lvl4pPr>
            <a:lvl5pPr marL="1828328" indent="0">
              <a:buNone/>
              <a:defRPr sz="1425">
                <a:solidFill>
                  <a:schemeClr val="tx1">
                    <a:tint val="75000"/>
                  </a:schemeClr>
                </a:solidFill>
              </a:defRPr>
            </a:lvl5pPr>
            <a:lvl6pPr marL="2285410" indent="0">
              <a:buNone/>
              <a:defRPr sz="1425">
                <a:solidFill>
                  <a:schemeClr val="tx1">
                    <a:tint val="75000"/>
                  </a:schemeClr>
                </a:solidFill>
              </a:defRPr>
            </a:lvl6pPr>
            <a:lvl7pPr marL="2742492" indent="0">
              <a:buNone/>
              <a:defRPr sz="1425">
                <a:solidFill>
                  <a:schemeClr val="tx1">
                    <a:tint val="75000"/>
                  </a:schemeClr>
                </a:solidFill>
              </a:defRPr>
            </a:lvl7pPr>
            <a:lvl8pPr marL="3199573" indent="0">
              <a:buNone/>
              <a:defRPr sz="1425">
                <a:solidFill>
                  <a:schemeClr val="tx1">
                    <a:tint val="75000"/>
                  </a:schemeClr>
                </a:solidFill>
              </a:defRPr>
            </a:lvl8pPr>
            <a:lvl9pPr marL="3656656" indent="0">
              <a:buNone/>
              <a:defRPr sz="142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105667151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Grafik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4" y="0"/>
            <a:ext cx="9141292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>
            <a:noAutofit/>
          </a:bodyPr>
          <a:lstStyle>
            <a:lvl1pPr algn="l">
              <a:defRPr sz="3225" b="1" cap="all"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25">
                <a:solidFill>
                  <a:schemeClr val="tx1"/>
                </a:solidFill>
              </a:defRPr>
            </a:lvl1pPr>
            <a:lvl2pPr marL="457082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164" indent="0">
              <a:buNone/>
              <a:defRPr sz="1575">
                <a:solidFill>
                  <a:schemeClr val="tx1">
                    <a:tint val="75000"/>
                  </a:schemeClr>
                </a:solidFill>
              </a:defRPr>
            </a:lvl3pPr>
            <a:lvl4pPr marL="1371246" indent="0">
              <a:buNone/>
              <a:defRPr sz="1425">
                <a:solidFill>
                  <a:schemeClr val="tx1">
                    <a:tint val="75000"/>
                  </a:schemeClr>
                </a:solidFill>
              </a:defRPr>
            </a:lvl4pPr>
            <a:lvl5pPr marL="1828328" indent="0">
              <a:buNone/>
              <a:defRPr sz="1425">
                <a:solidFill>
                  <a:schemeClr val="tx1">
                    <a:tint val="75000"/>
                  </a:schemeClr>
                </a:solidFill>
              </a:defRPr>
            </a:lvl5pPr>
            <a:lvl6pPr marL="2285410" indent="0">
              <a:buNone/>
              <a:defRPr sz="1425">
                <a:solidFill>
                  <a:schemeClr val="tx1">
                    <a:tint val="75000"/>
                  </a:schemeClr>
                </a:solidFill>
              </a:defRPr>
            </a:lvl6pPr>
            <a:lvl7pPr marL="2742492" indent="0">
              <a:buNone/>
              <a:defRPr sz="1425">
                <a:solidFill>
                  <a:schemeClr val="tx1">
                    <a:tint val="75000"/>
                  </a:schemeClr>
                </a:solidFill>
              </a:defRPr>
            </a:lvl7pPr>
            <a:lvl8pPr marL="3199573" indent="0">
              <a:buNone/>
              <a:defRPr sz="1425">
                <a:solidFill>
                  <a:schemeClr val="tx1">
                    <a:tint val="75000"/>
                  </a:schemeClr>
                </a:solidFill>
              </a:defRPr>
            </a:lvl8pPr>
            <a:lvl9pPr marL="3656656" indent="0">
              <a:buNone/>
              <a:defRPr sz="142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7007379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1"/>
            <a:ext cx="9143999" cy="514382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>
            <a:normAutofit/>
          </a:bodyPr>
          <a:lstStyle>
            <a:lvl1pPr algn="l">
              <a:defRPr sz="3225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21594"/>
            <a:ext cx="4038600" cy="2545556"/>
          </a:xfrm>
        </p:spPr>
        <p:txBody>
          <a:bodyPr>
            <a:normAutofit/>
          </a:bodyPr>
          <a:lstStyle>
            <a:lvl1pPr>
              <a:defRPr sz="2025">
                <a:solidFill>
                  <a:schemeClr val="bg1"/>
                </a:solidFill>
              </a:defRPr>
            </a:lvl1pPr>
            <a:lvl2pPr>
              <a:defRPr sz="1800">
                <a:solidFill>
                  <a:schemeClr val="bg1"/>
                </a:solidFill>
              </a:defRPr>
            </a:lvl2pPr>
            <a:lvl3pPr>
              <a:defRPr sz="1575">
                <a:solidFill>
                  <a:schemeClr val="bg1"/>
                </a:solidFill>
              </a:defRPr>
            </a:lvl3pPr>
            <a:lvl4pPr>
              <a:defRPr sz="1425">
                <a:solidFill>
                  <a:schemeClr val="bg1"/>
                </a:solidFill>
              </a:defRPr>
            </a:lvl4pPr>
            <a:lvl5pPr>
              <a:defRPr sz="1425">
                <a:solidFill>
                  <a:schemeClr val="bg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21594"/>
            <a:ext cx="4038600" cy="2545556"/>
          </a:xfrm>
        </p:spPr>
        <p:txBody>
          <a:bodyPr>
            <a:normAutofit/>
          </a:bodyPr>
          <a:lstStyle>
            <a:lvl1pPr>
              <a:defRPr sz="2025">
                <a:solidFill>
                  <a:schemeClr val="bg1"/>
                </a:solidFill>
              </a:defRPr>
            </a:lvl1pPr>
            <a:lvl2pPr>
              <a:defRPr sz="1800">
                <a:solidFill>
                  <a:schemeClr val="bg1"/>
                </a:solidFill>
              </a:defRPr>
            </a:lvl2pPr>
            <a:lvl3pPr>
              <a:defRPr sz="1575">
                <a:solidFill>
                  <a:schemeClr val="bg1"/>
                </a:solidFill>
              </a:defRPr>
            </a:lvl3pPr>
            <a:lvl4pPr>
              <a:defRPr sz="1425">
                <a:solidFill>
                  <a:schemeClr val="bg1"/>
                </a:solidFill>
              </a:defRPr>
            </a:lvl4pPr>
            <a:lvl5pPr>
              <a:defRPr sz="1425">
                <a:solidFill>
                  <a:schemeClr val="bg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grpSp>
        <p:nvGrpSpPr>
          <p:cNvPr id="6" name="Group 33"/>
          <p:cNvGrpSpPr>
            <a:grpSpLocks noChangeAspect="1"/>
          </p:cNvGrpSpPr>
          <p:nvPr/>
        </p:nvGrpSpPr>
        <p:grpSpPr bwMode="auto">
          <a:xfrm>
            <a:off x="7852176" y="114300"/>
            <a:ext cx="1178685" cy="499468"/>
            <a:chOff x="6019" y="204"/>
            <a:chExt cx="1360" cy="576"/>
          </a:xfrm>
        </p:grpSpPr>
        <p:sp>
          <p:nvSpPr>
            <p:cNvPr id="7" name="AutoShape 32"/>
            <p:cNvSpPr>
              <a:spLocks noChangeAspect="1" noChangeArrowheads="1" noTextEdit="1"/>
            </p:cNvSpPr>
            <p:nvPr/>
          </p:nvSpPr>
          <p:spPr bwMode="auto">
            <a:xfrm>
              <a:off x="6019" y="204"/>
              <a:ext cx="136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8" name="Rectangle 34"/>
            <p:cNvSpPr>
              <a:spLocks noChangeArrowheads="1"/>
            </p:cNvSpPr>
            <p:nvPr/>
          </p:nvSpPr>
          <p:spPr bwMode="auto">
            <a:xfrm>
              <a:off x="6019" y="204"/>
              <a:ext cx="1360" cy="57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9" name="Freeform 35"/>
            <p:cNvSpPr>
              <a:spLocks/>
            </p:cNvSpPr>
            <p:nvPr/>
          </p:nvSpPr>
          <p:spPr bwMode="auto">
            <a:xfrm>
              <a:off x="6765" y="562"/>
              <a:ext cx="98" cy="156"/>
            </a:xfrm>
            <a:custGeom>
              <a:avLst/>
              <a:gdLst>
                <a:gd name="T0" fmla="*/ 705 w 1179"/>
                <a:gd name="T1" fmla="*/ 998 h 1866"/>
                <a:gd name="T2" fmla="*/ 588 w 1179"/>
                <a:gd name="T3" fmla="*/ 1280 h 1866"/>
                <a:gd name="T4" fmla="*/ 458 w 1179"/>
                <a:gd name="T5" fmla="*/ 1547 h 1866"/>
                <a:gd name="T6" fmla="*/ 277 w 1179"/>
                <a:gd name="T7" fmla="*/ 1824 h 1866"/>
                <a:gd name="T8" fmla="*/ 270 w 1179"/>
                <a:gd name="T9" fmla="*/ 1854 h 1866"/>
                <a:gd name="T10" fmla="*/ 295 w 1179"/>
                <a:gd name="T11" fmla="*/ 1866 h 1866"/>
                <a:gd name="T12" fmla="*/ 363 w 1179"/>
                <a:gd name="T13" fmla="*/ 1834 h 1866"/>
                <a:gd name="T14" fmla="*/ 442 w 1179"/>
                <a:gd name="T15" fmla="*/ 1757 h 1866"/>
                <a:gd name="T16" fmla="*/ 627 w 1179"/>
                <a:gd name="T17" fmla="*/ 1494 h 1866"/>
                <a:gd name="T18" fmla="*/ 832 w 1179"/>
                <a:gd name="T19" fmla="*/ 1110 h 1866"/>
                <a:gd name="T20" fmla="*/ 972 w 1179"/>
                <a:gd name="T21" fmla="*/ 852 h 1866"/>
                <a:gd name="T22" fmla="*/ 1080 w 1179"/>
                <a:gd name="T23" fmla="*/ 704 h 1866"/>
                <a:gd name="T24" fmla="*/ 1172 w 1179"/>
                <a:gd name="T25" fmla="*/ 601 h 1866"/>
                <a:gd name="T26" fmla="*/ 1178 w 1179"/>
                <a:gd name="T27" fmla="*/ 575 h 1866"/>
                <a:gd name="T28" fmla="*/ 1137 w 1179"/>
                <a:gd name="T29" fmla="*/ 537 h 1866"/>
                <a:gd name="T30" fmla="*/ 1056 w 1179"/>
                <a:gd name="T31" fmla="*/ 517 h 1866"/>
                <a:gd name="T32" fmla="*/ 1012 w 1179"/>
                <a:gd name="T33" fmla="*/ 528 h 1866"/>
                <a:gd name="T34" fmla="*/ 948 w 1179"/>
                <a:gd name="T35" fmla="*/ 593 h 1866"/>
                <a:gd name="T36" fmla="*/ 778 w 1179"/>
                <a:gd name="T37" fmla="*/ 756 h 1866"/>
                <a:gd name="T38" fmla="*/ 713 w 1179"/>
                <a:gd name="T39" fmla="*/ 790 h 1866"/>
                <a:gd name="T40" fmla="*/ 676 w 1179"/>
                <a:gd name="T41" fmla="*/ 779 h 1866"/>
                <a:gd name="T42" fmla="*/ 653 w 1179"/>
                <a:gd name="T43" fmla="*/ 730 h 1866"/>
                <a:gd name="T44" fmla="*/ 655 w 1179"/>
                <a:gd name="T45" fmla="*/ 622 h 1866"/>
                <a:gd name="T46" fmla="*/ 650 w 1179"/>
                <a:gd name="T47" fmla="*/ 579 h 1866"/>
                <a:gd name="T48" fmla="*/ 622 w 1179"/>
                <a:gd name="T49" fmla="*/ 552 h 1866"/>
                <a:gd name="T50" fmla="*/ 493 w 1179"/>
                <a:gd name="T51" fmla="*/ 530 h 1866"/>
                <a:gd name="T52" fmla="*/ 272 w 1179"/>
                <a:gd name="T53" fmla="*/ 517 h 1866"/>
                <a:gd name="T54" fmla="*/ 340 w 1179"/>
                <a:gd name="T55" fmla="*/ 248 h 1866"/>
                <a:gd name="T56" fmla="*/ 393 w 1179"/>
                <a:gd name="T57" fmla="*/ 122 h 1866"/>
                <a:gd name="T58" fmla="*/ 426 w 1179"/>
                <a:gd name="T59" fmla="*/ 45 h 1866"/>
                <a:gd name="T60" fmla="*/ 397 w 1179"/>
                <a:gd name="T61" fmla="*/ 16 h 1866"/>
                <a:gd name="T62" fmla="*/ 333 w 1179"/>
                <a:gd name="T63" fmla="*/ 0 h 1866"/>
                <a:gd name="T64" fmla="*/ 279 w 1179"/>
                <a:gd name="T65" fmla="*/ 11 h 1866"/>
                <a:gd name="T66" fmla="*/ 240 w 1179"/>
                <a:gd name="T67" fmla="*/ 61 h 1866"/>
                <a:gd name="T68" fmla="*/ 150 w 1179"/>
                <a:gd name="T69" fmla="*/ 340 h 1866"/>
                <a:gd name="T70" fmla="*/ 89 w 1179"/>
                <a:gd name="T71" fmla="*/ 509 h 1866"/>
                <a:gd name="T72" fmla="*/ 11 w 1179"/>
                <a:gd name="T73" fmla="*/ 514 h 1866"/>
                <a:gd name="T74" fmla="*/ 0 w 1179"/>
                <a:gd name="T75" fmla="*/ 531 h 1866"/>
                <a:gd name="T76" fmla="*/ 25 w 1179"/>
                <a:gd name="T77" fmla="*/ 588 h 1866"/>
                <a:gd name="T78" fmla="*/ 69 w 1179"/>
                <a:gd name="T79" fmla="*/ 627 h 1866"/>
                <a:gd name="T80" fmla="*/ 100 w 1179"/>
                <a:gd name="T81" fmla="*/ 669 h 1866"/>
                <a:gd name="T82" fmla="*/ 102 w 1179"/>
                <a:gd name="T83" fmla="*/ 825 h 1866"/>
                <a:gd name="T84" fmla="*/ 141 w 1179"/>
                <a:gd name="T85" fmla="*/ 948 h 1866"/>
                <a:gd name="T86" fmla="*/ 220 w 1179"/>
                <a:gd name="T87" fmla="*/ 1011 h 1866"/>
                <a:gd name="T88" fmla="*/ 273 w 1179"/>
                <a:gd name="T89" fmla="*/ 1012 h 1866"/>
                <a:gd name="T90" fmla="*/ 282 w 1179"/>
                <a:gd name="T91" fmla="*/ 989 h 1866"/>
                <a:gd name="T92" fmla="*/ 251 w 1179"/>
                <a:gd name="T93" fmla="*/ 888 h 1866"/>
                <a:gd name="T94" fmla="*/ 244 w 1179"/>
                <a:gd name="T95" fmla="*/ 748 h 1866"/>
                <a:gd name="T96" fmla="*/ 282 w 1179"/>
                <a:gd name="T97" fmla="*/ 625 h 1866"/>
                <a:gd name="T98" fmla="*/ 428 w 1179"/>
                <a:gd name="T99" fmla="*/ 608 h 1866"/>
                <a:gd name="T100" fmla="*/ 477 w 1179"/>
                <a:gd name="T101" fmla="*/ 617 h 1866"/>
                <a:gd name="T102" fmla="*/ 483 w 1179"/>
                <a:gd name="T103" fmla="*/ 645 h 1866"/>
                <a:gd name="T104" fmla="*/ 495 w 1179"/>
                <a:gd name="T105" fmla="*/ 741 h 1866"/>
                <a:gd name="T106" fmla="*/ 539 w 1179"/>
                <a:gd name="T107" fmla="*/ 816 h 1866"/>
                <a:gd name="T108" fmla="*/ 600 w 1179"/>
                <a:gd name="T109" fmla="*/ 858 h 1866"/>
                <a:gd name="T110" fmla="*/ 682 w 1179"/>
                <a:gd name="T111" fmla="*/ 882 h 18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179" h="1866">
                  <a:moveTo>
                    <a:pt x="756" y="885"/>
                  </a:moveTo>
                  <a:lnTo>
                    <a:pt x="752" y="893"/>
                  </a:lnTo>
                  <a:lnTo>
                    <a:pt x="741" y="919"/>
                  </a:lnTo>
                  <a:lnTo>
                    <a:pt x="729" y="944"/>
                  </a:lnTo>
                  <a:lnTo>
                    <a:pt x="718" y="971"/>
                  </a:lnTo>
                  <a:lnTo>
                    <a:pt x="705" y="998"/>
                  </a:lnTo>
                  <a:lnTo>
                    <a:pt x="694" y="1026"/>
                  </a:lnTo>
                  <a:lnTo>
                    <a:pt x="682" y="1054"/>
                  </a:lnTo>
                  <a:lnTo>
                    <a:pt x="671" y="1083"/>
                  </a:lnTo>
                  <a:lnTo>
                    <a:pt x="659" y="1112"/>
                  </a:lnTo>
                  <a:lnTo>
                    <a:pt x="624" y="1194"/>
                  </a:lnTo>
                  <a:lnTo>
                    <a:pt x="588" y="1280"/>
                  </a:lnTo>
                  <a:lnTo>
                    <a:pt x="569" y="1324"/>
                  </a:lnTo>
                  <a:lnTo>
                    <a:pt x="548" y="1368"/>
                  </a:lnTo>
                  <a:lnTo>
                    <a:pt x="527" y="1412"/>
                  </a:lnTo>
                  <a:lnTo>
                    <a:pt x="506" y="1457"/>
                  </a:lnTo>
                  <a:lnTo>
                    <a:pt x="482" y="1501"/>
                  </a:lnTo>
                  <a:lnTo>
                    <a:pt x="458" y="1547"/>
                  </a:lnTo>
                  <a:lnTo>
                    <a:pt x="432" y="1593"/>
                  </a:lnTo>
                  <a:lnTo>
                    <a:pt x="405" y="1639"/>
                  </a:lnTo>
                  <a:lnTo>
                    <a:pt x="375" y="1685"/>
                  </a:lnTo>
                  <a:lnTo>
                    <a:pt x="344" y="1731"/>
                  </a:lnTo>
                  <a:lnTo>
                    <a:pt x="312" y="1778"/>
                  </a:lnTo>
                  <a:lnTo>
                    <a:pt x="277" y="1824"/>
                  </a:lnTo>
                  <a:lnTo>
                    <a:pt x="272" y="1832"/>
                  </a:lnTo>
                  <a:lnTo>
                    <a:pt x="269" y="1840"/>
                  </a:lnTo>
                  <a:lnTo>
                    <a:pt x="269" y="1844"/>
                  </a:lnTo>
                  <a:lnTo>
                    <a:pt x="268" y="1847"/>
                  </a:lnTo>
                  <a:lnTo>
                    <a:pt x="269" y="1851"/>
                  </a:lnTo>
                  <a:lnTo>
                    <a:pt x="270" y="1854"/>
                  </a:lnTo>
                  <a:lnTo>
                    <a:pt x="272" y="1857"/>
                  </a:lnTo>
                  <a:lnTo>
                    <a:pt x="274" y="1859"/>
                  </a:lnTo>
                  <a:lnTo>
                    <a:pt x="276" y="1861"/>
                  </a:lnTo>
                  <a:lnTo>
                    <a:pt x="279" y="1863"/>
                  </a:lnTo>
                  <a:lnTo>
                    <a:pt x="287" y="1865"/>
                  </a:lnTo>
                  <a:lnTo>
                    <a:pt x="295" y="1866"/>
                  </a:lnTo>
                  <a:lnTo>
                    <a:pt x="306" y="1865"/>
                  </a:lnTo>
                  <a:lnTo>
                    <a:pt x="317" y="1862"/>
                  </a:lnTo>
                  <a:lnTo>
                    <a:pt x="327" y="1858"/>
                  </a:lnTo>
                  <a:lnTo>
                    <a:pt x="338" y="1852"/>
                  </a:lnTo>
                  <a:lnTo>
                    <a:pt x="350" y="1843"/>
                  </a:lnTo>
                  <a:lnTo>
                    <a:pt x="363" y="1834"/>
                  </a:lnTo>
                  <a:lnTo>
                    <a:pt x="375" y="1824"/>
                  </a:lnTo>
                  <a:lnTo>
                    <a:pt x="388" y="1813"/>
                  </a:lnTo>
                  <a:lnTo>
                    <a:pt x="401" y="1801"/>
                  </a:lnTo>
                  <a:lnTo>
                    <a:pt x="415" y="1786"/>
                  </a:lnTo>
                  <a:lnTo>
                    <a:pt x="429" y="1772"/>
                  </a:lnTo>
                  <a:lnTo>
                    <a:pt x="442" y="1757"/>
                  </a:lnTo>
                  <a:lnTo>
                    <a:pt x="471" y="1722"/>
                  </a:lnTo>
                  <a:lnTo>
                    <a:pt x="500" y="1684"/>
                  </a:lnTo>
                  <a:lnTo>
                    <a:pt x="531" y="1642"/>
                  </a:lnTo>
                  <a:lnTo>
                    <a:pt x="563" y="1596"/>
                  </a:lnTo>
                  <a:lnTo>
                    <a:pt x="594" y="1547"/>
                  </a:lnTo>
                  <a:lnTo>
                    <a:pt x="627" y="1494"/>
                  </a:lnTo>
                  <a:lnTo>
                    <a:pt x="661" y="1438"/>
                  </a:lnTo>
                  <a:lnTo>
                    <a:pt x="694" y="1379"/>
                  </a:lnTo>
                  <a:lnTo>
                    <a:pt x="728" y="1317"/>
                  </a:lnTo>
                  <a:lnTo>
                    <a:pt x="763" y="1250"/>
                  </a:lnTo>
                  <a:lnTo>
                    <a:pt x="797" y="1181"/>
                  </a:lnTo>
                  <a:lnTo>
                    <a:pt x="832" y="1110"/>
                  </a:lnTo>
                  <a:lnTo>
                    <a:pt x="858" y="1056"/>
                  </a:lnTo>
                  <a:lnTo>
                    <a:pt x="883" y="1008"/>
                  </a:lnTo>
                  <a:lnTo>
                    <a:pt x="906" y="964"/>
                  </a:lnTo>
                  <a:lnTo>
                    <a:pt x="930" y="923"/>
                  </a:lnTo>
                  <a:lnTo>
                    <a:pt x="951" y="886"/>
                  </a:lnTo>
                  <a:lnTo>
                    <a:pt x="972" y="852"/>
                  </a:lnTo>
                  <a:lnTo>
                    <a:pt x="992" y="822"/>
                  </a:lnTo>
                  <a:lnTo>
                    <a:pt x="1010" y="793"/>
                  </a:lnTo>
                  <a:lnTo>
                    <a:pt x="1029" y="768"/>
                  </a:lnTo>
                  <a:lnTo>
                    <a:pt x="1047" y="745"/>
                  </a:lnTo>
                  <a:lnTo>
                    <a:pt x="1063" y="724"/>
                  </a:lnTo>
                  <a:lnTo>
                    <a:pt x="1080" y="704"/>
                  </a:lnTo>
                  <a:lnTo>
                    <a:pt x="1110" y="670"/>
                  </a:lnTo>
                  <a:lnTo>
                    <a:pt x="1139" y="639"/>
                  </a:lnTo>
                  <a:lnTo>
                    <a:pt x="1152" y="625"/>
                  </a:lnTo>
                  <a:lnTo>
                    <a:pt x="1164" y="610"/>
                  </a:lnTo>
                  <a:lnTo>
                    <a:pt x="1169" y="606"/>
                  </a:lnTo>
                  <a:lnTo>
                    <a:pt x="1172" y="601"/>
                  </a:lnTo>
                  <a:lnTo>
                    <a:pt x="1175" y="597"/>
                  </a:lnTo>
                  <a:lnTo>
                    <a:pt x="1177" y="592"/>
                  </a:lnTo>
                  <a:lnTo>
                    <a:pt x="1178" y="588"/>
                  </a:lnTo>
                  <a:lnTo>
                    <a:pt x="1179" y="584"/>
                  </a:lnTo>
                  <a:lnTo>
                    <a:pt x="1179" y="580"/>
                  </a:lnTo>
                  <a:lnTo>
                    <a:pt x="1178" y="575"/>
                  </a:lnTo>
                  <a:lnTo>
                    <a:pt x="1175" y="569"/>
                  </a:lnTo>
                  <a:lnTo>
                    <a:pt x="1171" y="561"/>
                  </a:lnTo>
                  <a:lnTo>
                    <a:pt x="1164" y="555"/>
                  </a:lnTo>
                  <a:lnTo>
                    <a:pt x="1157" y="549"/>
                  </a:lnTo>
                  <a:lnTo>
                    <a:pt x="1148" y="543"/>
                  </a:lnTo>
                  <a:lnTo>
                    <a:pt x="1137" y="537"/>
                  </a:lnTo>
                  <a:lnTo>
                    <a:pt x="1125" y="532"/>
                  </a:lnTo>
                  <a:lnTo>
                    <a:pt x="1111" y="527"/>
                  </a:lnTo>
                  <a:lnTo>
                    <a:pt x="1092" y="521"/>
                  </a:lnTo>
                  <a:lnTo>
                    <a:pt x="1074" y="518"/>
                  </a:lnTo>
                  <a:lnTo>
                    <a:pt x="1065" y="517"/>
                  </a:lnTo>
                  <a:lnTo>
                    <a:pt x="1056" y="517"/>
                  </a:lnTo>
                  <a:lnTo>
                    <a:pt x="1049" y="517"/>
                  </a:lnTo>
                  <a:lnTo>
                    <a:pt x="1041" y="518"/>
                  </a:lnTo>
                  <a:lnTo>
                    <a:pt x="1034" y="520"/>
                  </a:lnTo>
                  <a:lnTo>
                    <a:pt x="1027" y="522"/>
                  </a:lnTo>
                  <a:lnTo>
                    <a:pt x="1020" y="525"/>
                  </a:lnTo>
                  <a:lnTo>
                    <a:pt x="1012" y="528"/>
                  </a:lnTo>
                  <a:lnTo>
                    <a:pt x="1006" y="532"/>
                  </a:lnTo>
                  <a:lnTo>
                    <a:pt x="1000" y="537"/>
                  </a:lnTo>
                  <a:lnTo>
                    <a:pt x="994" y="542"/>
                  </a:lnTo>
                  <a:lnTo>
                    <a:pt x="989" y="548"/>
                  </a:lnTo>
                  <a:lnTo>
                    <a:pt x="985" y="551"/>
                  </a:lnTo>
                  <a:lnTo>
                    <a:pt x="948" y="593"/>
                  </a:lnTo>
                  <a:lnTo>
                    <a:pt x="909" y="635"/>
                  </a:lnTo>
                  <a:lnTo>
                    <a:pt x="870" y="675"/>
                  </a:lnTo>
                  <a:lnTo>
                    <a:pt x="832" y="711"/>
                  </a:lnTo>
                  <a:lnTo>
                    <a:pt x="813" y="728"/>
                  </a:lnTo>
                  <a:lnTo>
                    <a:pt x="795" y="743"/>
                  </a:lnTo>
                  <a:lnTo>
                    <a:pt x="778" y="756"/>
                  </a:lnTo>
                  <a:lnTo>
                    <a:pt x="762" y="769"/>
                  </a:lnTo>
                  <a:lnTo>
                    <a:pt x="746" y="778"/>
                  </a:lnTo>
                  <a:lnTo>
                    <a:pt x="732" y="784"/>
                  </a:lnTo>
                  <a:lnTo>
                    <a:pt x="725" y="787"/>
                  </a:lnTo>
                  <a:lnTo>
                    <a:pt x="719" y="789"/>
                  </a:lnTo>
                  <a:lnTo>
                    <a:pt x="713" y="790"/>
                  </a:lnTo>
                  <a:lnTo>
                    <a:pt x="707" y="790"/>
                  </a:lnTo>
                  <a:lnTo>
                    <a:pt x="697" y="789"/>
                  </a:lnTo>
                  <a:lnTo>
                    <a:pt x="688" y="786"/>
                  </a:lnTo>
                  <a:lnTo>
                    <a:pt x="684" y="784"/>
                  </a:lnTo>
                  <a:lnTo>
                    <a:pt x="680" y="782"/>
                  </a:lnTo>
                  <a:lnTo>
                    <a:pt x="676" y="779"/>
                  </a:lnTo>
                  <a:lnTo>
                    <a:pt x="673" y="776"/>
                  </a:lnTo>
                  <a:lnTo>
                    <a:pt x="668" y="770"/>
                  </a:lnTo>
                  <a:lnTo>
                    <a:pt x="664" y="762"/>
                  </a:lnTo>
                  <a:lnTo>
                    <a:pt x="661" y="755"/>
                  </a:lnTo>
                  <a:lnTo>
                    <a:pt x="657" y="747"/>
                  </a:lnTo>
                  <a:lnTo>
                    <a:pt x="653" y="730"/>
                  </a:lnTo>
                  <a:lnTo>
                    <a:pt x="651" y="711"/>
                  </a:lnTo>
                  <a:lnTo>
                    <a:pt x="651" y="692"/>
                  </a:lnTo>
                  <a:lnTo>
                    <a:pt x="651" y="672"/>
                  </a:lnTo>
                  <a:lnTo>
                    <a:pt x="653" y="652"/>
                  </a:lnTo>
                  <a:lnTo>
                    <a:pt x="654" y="634"/>
                  </a:lnTo>
                  <a:lnTo>
                    <a:pt x="655" y="622"/>
                  </a:lnTo>
                  <a:lnTo>
                    <a:pt x="656" y="611"/>
                  </a:lnTo>
                  <a:lnTo>
                    <a:pt x="656" y="604"/>
                  </a:lnTo>
                  <a:lnTo>
                    <a:pt x="655" y="597"/>
                  </a:lnTo>
                  <a:lnTo>
                    <a:pt x="654" y="591"/>
                  </a:lnTo>
                  <a:lnTo>
                    <a:pt x="652" y="585"/>
                  </a:lnTo>
                  <a:lnTo>
                    <a:pt x="650" y="579"/>
                  </a:lnTo>
                  <a:lnTo>
                    <a:pt x="647" y="574"/>
                  </a:lnTo>
                  <a:lnTo>
                    <a:pt x="644" y="569"/>
                  </a:lnTo>
                  <a:lnTo>
                    <a:pt x="639" y="564"/>
                  </a:lnTo>
                  <a:lnTo>
                    <a:pt x="634" y="560"/>
                  </a:lnTo>
                  <a:lnTo>
                    <a:pt x="629" y="556"/>
                  </a:lnTo>
                  <a:lnTo>
                    <a:pt x="622" y="552"/>
                  </a:lnTo>
                  <a:lnTo>
                    <a:pt x="615" y="549"/>
                  </a:lnTo>
                  <a:lnTo>
                    <a:pt x="598" y="544"/>
                  </a:lnTo>
                  <a:lnTo>
                    <a:pt x="578" y="539"/>
                  </a:lnTo>
                  <a:lnTo>
                    <a:pt x="558" y="537"/>
                  </a:lnTo>
                  <a:lnTo>
                    <a:pt x="529" y="533"/>
                  </a:lnTo>
                  <a:lnTo>
                    <a:pt x="493" y="530"/>
                  </a:lnTo>
                  <a:lnTo>
                    <a:pt x="453" y="527"/>
                  </a:lnTo>
                  <a:lnTo>
                    <a:pt x="411" y="525"/>
                  </a:lnTo>
                  <a:lnTo>
                    <a:pt x="366" y="522"/>
                  </a:lnTo>
                  <a:lnTo>
                    <a:pt x="322" y="520"/>
                  </a:lnTo>
                  <a:lnTo>
                    <a:pt x="279" y="517"/>
                  </a:lnTo>
                  <a:lnTo>
                    <a:pt x="272" y="517"/>
                  </a:lnTo>
                  <a:lnTo>
                    <a:pt x="273" y="510"/>
                  </a:lnTo>
                  <a:lnTo>
                    <a:pt x="286" y="448"/>
                  </a:lnTo>
                  <a:lnTo>
                    <a:pt x="300" y="387"/>
                  </a:lnTo>
                  <a:lnTo>
                    <a:pt x="316" y="329"/>
                  </a:lnTo>
                  <a:lnTo>
                    <a:pt x="332" y="274"/>
                  </a:lnTo>
                  <a:lnTo>
                    <a:pt x="340" y="248"/>
                  </a:lnTo>
                  <a:lnTo>
                    <a:pt x="349" y="223"/>
                  </a:lnTo>
                  <a:lnTo>
                    <a:pt x="358" y="199"/>
                  </a:lnTo>
                  <a:lnTo>
                    <a:pt x="367" y="178"/>
                  </a:lnTo>
                  <a:lnTo>
                    <a:pt x="376" y="157"/>
                  </a:lnTo>
                  <a:lnTo>
                    <a:pt x="384" y="138"/>
                  </a:lnTo>
                  <a:lnTo>
                    <a:pt x="393" y="122"/>
                  </a:lnTo>
                  <a:lnTo>
                    <a:pt x="401" y="106"/>
                  </a:lnTo>
                  <a:lnTo>
                    <a:pt x="413" y="86"/>
                  </a:lnTo>
                  <a:lnTo>
                    <a:pt x="422" y="67"/>
                  </a:lnTo>
                  <a:lnTo>
                    <a:pt x="425" y="59"/>
                  </a:lnTo>
                  <a:lnTo>
                    <a:pt x="426" y="52"/>
                  </a:lnTo>
                  <a:lnTo>
                    <a:pt x="426" y="45"/>
                  </a:lnTo>
                  <a:lnTo>
                    <a:pt x="424" y="39"/>
                  </a:lnTo>
                  <a:lnTo>
                    <a:pt x="422" y="34"/>
                  </a:lnTo>
                  <a:lnTo>
                    <a:pt x="418" y="30"/>
                  </a:lnTo>
                  <a:lnTo>
                    <a:pt x="413" y="25"/>
                  </a:lnTo>
                  <a:lnTo>
                    <a:pt x="406" y="20"/>
                  </a:lnTo>
                  <a:lnTo>
                    <a:pt x="397" y="16"/>
                  </a:lnTo>
                  <a:lnTo>
                    <a:pt x="387" y="13"/>
                  </a:lnTo>
                  <a:lnTo>
                    <a:pt x="376" y="9"/>
                  </a:lnTo>
                  <a:lnTo>
                    <a:pt x="364" y="6"/>
                  </a:lnTo>
                  <a:lnTo>
                    <a:pt x="353" y="3"/>
                  </a:lnTo>
                  <a:lnTo>
                    <a:pt x="342" y="1"/>
                  </a:lnTo>
                  <a:lnTo>
                    <a:pt x="333" y="0"/>
                  </a:lnTo>
                  <a:lnTo>
                    <a:pt x="323" y="0"/>
                  </a:lnTo>
                  <a:lnTo>
                    <a:pt x="313" y="1"/>
                  </a:lnTo>
                  <a:lnTo>
                    <a:pt x="304" y="2"/>
                  </a:lnTo>
                  <a:lnTo>
                    <a:pt x="294" y="4"/>
                  </a:lnTo>
                  <a:lnTo>
                    <a:pt x="286" y="7"/>
                  </a:lnTo>
                  <a:lnTo>
                    <a:pt x="279" y="11"/>
                  </a:lnTo>
                  <a:lnTo>
                    <a:pt x="273" y="15"/>
                  </a:lnTo>
                  <a:lnTo>
                    <a:pt x="267" y="20"/>
                  </a:lnTo>
                  <a:lnTo>
                    <a:pt x="262" y="26"/>
                  </a:lnTo>
                  <a:lnTo>
                    <a:pt x="253" y="37"/>
                  </a:lnTo>
                  <a:lnTo>
                    <a:pt x="245" y="49"/>
                  </a:lnTo>
                  <a:lnTo>
                    <a:pt x="240" y="61"/>
                  </a:lnTo>
                  <a:lnTo>
                    <a:pt x="235" y="73"/>
                  </a:lnTo>
                  <a:lnTo>
                    <a:pt x="216" y="124"/>
                  </a:lnTo>
                  <a:lnTo>
                    <a:pt x="197" y="177"/>
                  </a:lnTo>
                  <a:lnTo>
                    <a:pt x="180" y="230"/>
                  </a:lnTo>
                  <a:lnTo>
                    <a:pt x="164" y="285"/>
                  </a:lnTo>
                  <a:lnTo>
                    <a:pt x="150" y="340"/>
                  </a:lnTo>
                  <a:lnTo>
                    <a:pt x="137" y="395"/>
                  </a:lnTo>
                  <a:lnTo>
                    <a:pt x="126" y="450"/>
                  </a:lnTo>
                  <a:lnTo>
                    <a:pt x="117" y="505"/>
                  </a:lnTo>
                  <a:lnTo>
                    <a:pt x="116" y="510"/>
                  </a:lnTo>
                  <a:lnTo>
                    <a:pt x="111" y="510"/>
                  </a:lnTo>
                  <a:lnTo>
                    <a:pt x="89" y="509"/>
                  </a:lnTo>
                  <a:lnTo>
                    <a:pt x="71" y="509"/>
                  </a:lnTo>
                  <a:lnTo>
                    <a:pt x="54" y="509"/>
                  </a:lnTo>
                  <a:lnTo>
                    <a:pt x="39" y="509"/>
                  </a:lnTo>
                  <a:lnTo>
                    <a:pt x="26" y="510"/>
                  </a:lnTo>
                  <a:lnTo>
                    <a:pt x="16" y="512"/>
                  </a:lnTo>
                  <a:lnTo>
                    <a:pt x="11" y="514"/>
                  </a:lnTo>
                  <a:lnTo>
                    <a:pt x="8" y="517"/>
                  </a:lnTo>
                  <a:lnTo>
                    <a:pt x="5" y="519"/>
                  </a:lnTo>
                  <a:lnTo>
                    <a:pt x="3" y="522"/>
                  </a:lnTo>
                  <a:lnTo>
                    <a:pt x="2" y="524"/>
                  </a:lnTo>
                  <a:lnTo>
                    <a:pt x="1" y="528"/>
                  </a:lnTo>
                  <a:lnTo>
                    <a:pt x="0" y="531"/>
                  </a:lnTo>
                  <a:lnTo>
                    <a:pt x="0" y="535"/>
                  </a:lnTo>
                  <a:lnTo>
                    <a:pt x="2" y="545"/>
                  </a:lnTo>
                  <a:lnTo>
                    <a:pt x="6" y="555"/>
                  </a:lnTo>
                  <a:lnTo>
                    <a:pt x="11" y="566"/>
                  </a:lnTo>
                  <a:lnTo>
                    <a:pt x="17" y="577"/>
                  </a:lnTo>
                  <a:lnTo>
                    <a:pt x="25" y="588"/>
                  </a:lnTo>
                  <a:lnTo>
                    <a:pt x="34" y="600"/>
                  </a:lnTo>
                  <a:lnTo>
                    <a:pt x="40" y="606"/>
                  </a:lnTo>
                  <a:lnTo>
                    <a:pt x="47" y="611"/>
                  </a:lnTo>
                  <a:lnTo>
                    <a:pt x="54" y="618"/>
                  </a:lnTo>
                  <a:lnTo>
                    <a:pt x="61" y="623"/>
                  </a:lnTo>
                  <a:lnTo>
                    <a:pt x="69" y="627"/>
                  </a:lnTo>
                  <a:lnTo>
                    <a:pt x="77" y="631"/>
                  </a:lnTo>
                  <a:lnTo>
                    <a:pt x="86" y="635"/>
                  </a:lnTo>
                  <a:lnTo>
                    <a:pt x="96" y="638"/>
                  </a:lnTo>
                  <a:lnTo>
                    <a:pt x="102" y="640"/>
                  </a:lnTo>
                  <a:lnTo>
                    <a:pt x="101" y="644"/>
                  </a:lnTo>
                  <a:lnTo>
                    <a:pt x="100" y="669"/>
                  </a:lnTo>
                  <a:lnTo>
                    <a:pt x="99" y="693"/>
                  </a:lnTo>
                  <a:lnTo>
                    <a:pt x="98" y="718"/>
                  </a:lnTo>
                  <a:lnTo>
                    <a:pt x="98" y="741"/>
                  </a:lnTo>
                  <a:lnTo>
                    <a:pt x="98" y="771"/>
                  </a:lnTo>
                  <a:lnTo>
                    <a:pt x="99" y="798"/>
                  </a:lnTo>
                  <a:lnTo>
                    <a:pt x="102" y="825"/>
                  </a:lnTo>
                  <a:lnTo>
                    <a:pt x="106" y="849"/>
                  </a:lnTo>
                  <a:lnTo>
                    <a:pt x="110" y="873"/>
                  </a:lnTo>
                  <a:lnTo>
                    <a:pt x="116" y="894"/>
                  </a:lnTo>
                  <a:lnTo>
                    <a:pt x="123" y="914"/>
                  </a:lnTo>
                  <a:lnTo>
                    <a:pt x="131" y="932"/>
                  </a:lnTo>
                  <a:lnTo>
                    <a:pt x="141" y="948"/>
                  </a:lnTo>
                  <a:lnTo>
                    <a:pt x="152" y="963"/>
                  </a:lnTo>
                  <a:lnTo>
                    <a:pt x="163" y="976"/>
                  </a:lnTo>
                  <a:lnTo>
                    <a:pt x="176" y="987"/>
                  </a:lnTo>
                  <a:lnTo>
                    <a:pt x="189" y="997"/>
                  </a:lnTo>
                  <a:lnTo>
                    <a:pt x="204" y="1004"/>
                  </a:lnTo>
                  <a:lnTo>
                    <a:pt x="220" y="1011"/>
                  </a:lnTo>
                  <a:lnTo>
                    <a:pt x="236" y="1016"/>
                  </a:lnTo>
                  <a:lnTo>
                    <a:pt x="242" y="1017"/>
                  </a:lnTo>
                  <a:lnTo>
                    <a:pt x="248" y="1017"/>
                  </a:lnTo>
                  <a:lnTo>
                    <a:pt x="259" y="1016"/>
                  </a:lnTo>
                  <a:lnTo>
                    <a:pt x="268" y="1014"/>
                  </a:lnTo>
                  <a:lnTo>
                    <a:pt x="273" y="1012"/>
                  </a:lnTo>
                  <a:lnTo>
                    <a:pt x="277" y="1010"/>
                  </a:lnTo>
                  <a:lnTo>
                    <a:pt x="280" y="1007"/>
                  </a:lnTo>
                  <a:lnTo>
                    <a:pt x="282" y="1004"/>
                  </a:lnTo>
                  <a:lnTo>
                    <a:pt x="284" y="999"/>
                  </a:lnTo>
                  <a:lnTo>
                    <a:pt x="284" y="994"/>
                  </a:lnTo>
                  <a:lnTo>
                    <a:pt x="282" y="989"/>
                  </a:lnTo>
                  <a:lnTo>
                    <a:pt x="279" y="982"/>
                  </a:lnTo>
                  <a:lnTo>
                    <a:pt x="271" y="966"/>
                  </a:lnTo>
                  <a:lnTo>
                    <a:pt x="265" y="948"/>
                  </a:lnTo>
                  <a:lnTo>
                    <a:pt x="259" y="929"/>
                  </a:lnTo>
                  <a:lnTo>
                    <a:pt x="254" y="909"/>
                  </a:lnTo>
                  <a:lnTo>
                    <a:pt x="251" y="888"/>
                  </a:lnTo>
                  <a:lnTo>
                    <a:pt x="247" y="866"/>
                  </a:lnTo>
                  <a:lnTo>
                    <a:pt x="245" y="843"/>
                  </a:lnTo>
                  <a:lnTo>
                    <a:pt x="244" y="820"/>
                  </a:lnTo>
                  <a:lnTo>
                    <a:pt x="243" y="796"/>
                  </a:lnTo>
                  <a:lnTo>
                    <a:pt x="243" y="773"/>
                  </a:lnTo>
                  <a:lnTo>
                    <a:pt x="244" y="748"/>
                  </a:lnTo>
                  <a:lnTo>
                    <a:pt x="245" y="725"/>
                  </a:lnTo>
                  <a:lnTo>
                    <a:pt x="249" y="678"/>
                  </a:lnTo>
                  <a:lnTo>
                    <a:pt x="254" y="633"/>
                  </a:lnTo>
                  <a:lnTo>
                    <a:pt x="255" y="629"/>
                  </a:lnTo>
                  <a:lnTo>
                    <a:pt x="259" y="628"/>
                  </a:lnTo>
                  <a:lnTo>
                    <a:pt x="282" y="625"/>
                  </a:lnTo>
                  <a:lnTo>
                    <a:pt x="307" y="622"/>
                  </a:lnTo>
                  <a:lnTo>
                    <a:pt x="332" y="618"/>
                  </a:lnTo>
                  <a:lnTo>
                    <a:pt x="357" y="615"/>
                  </a:lnTo>
                  <a:lnTo>
                    <a:pt x="381" y="612"/>
                  </a:lnTo>
                  <a:lnTo>
                    <a:pt x="406" y="610"/>
                  </a:lnTo>
                  <a:lnTo>
                    <a:pt x="428" y="608"/>
                  </a:lnTo>
                  <a:lnTo>
                    <a:pt x="448" y="607"/>
                  </a:lnTo>
                  <a:lnTo>
                    <a:pt x="450" y="607"/>
                  </a:lnTo>
                  <a:lnTo>
                    <a:pt x="459" y="608"/>
                  </a:lnTo>
                  <a:lnTo>
                    <a:pt x="466" y="610"/>
                  </a:lnTo>
                  <a:lnTo>
                    <a:pt x="472" y="612"/>
                  </a:lnTo>
                  <a:lnTo>
                    <a:pt x="477" y="617"/>
                  </a:lnTo>
                  <a:lnTo>
                    <a:pt x="479" y="620"/>
                  </a:lnTo>
                  <a:lnTo>
                    <a:pt x="481" y="623"/>
                  </a:lnTo>
                  <a:lnTo>
                    <a:pt x="482" y="626"/>
                  </a:lnTo>
                  <a:lnTo>
                    <a:pt x="483" y="630"/>
                  </a:lnTo>
                  <a:lnTo>
                    <a:pt x="483" y="637"/>
                  </a:lnTo>
                  <a:lnTo>
                    <a:pt x="483" y="645"/>
                  </a:lnTo>
                  <a:lnTo>
                    <a:pt x="483" y="657"/>
                  </a:lnTo>
                  <a:lnTo>
                    <a:pt x="483" y="674"/>
                  </a:lnTo>
                  <a:lnTo>
                    <a:pt x="485" y="693"/>
                  </a:lnTo>
                  <a:lnTo>
                    <a:pt x="489" y="717"/>
                  </a:lnTo>
                  <a:lnTo>
                    <a:pt x="492" y="728"/>
                  </a:lnTo>
                  <a:lnTo>
                    <a:pt x="495" y="741"/>
                  </a:lnTo>
                  <a:lnTo>
                    <a:pt x="500" y="753"/>
                  </a:lnTo>
                  <a:lnTo>
                    <a:pt x="506" y="766"/>
                  </a:lnTo>
                  <a:lnTo>
                    <a:pt x="513" y="779"/>
                  </a:lnTo>
                  <a:lnTo>
                    <a:pt x="520" y="791"/>
                  </a:lnTo>
                  <a:lnTo>
                    <a:pt x="529" y="803"/>
                  </a:lnTo>
                  <a:lnTo>
                    <a:pt x="539" y="816"/>
                  </a:lnTo>
                  <a:lnTo>
                    <a:pt x="548" y="824"/>
                  </a:lnTo>
                  <a:lnTo>
                    <a:pt x="558" y="832"/>
                  </a:lnTo>
                  <a:lnTo>
                    <a:pt x="568" y="840"/>
                  </a:lnTo>
                  <a:lnTo>
                    <a:pt x="578" y="846"/>
                  </a:lnTo>
                  <a:lnTo>
                    <a:pt x="589" y="853"/>
                  </a:lnTo>
                  <a:lnTo>
                    <a:pt x="600" y="858"/>
                  </a:lnTo>
                  <a:lnTo>
                    <a:pt x="613" y="865"/>
                  </a:lnTo>
                  <a:lnTo>
                    <a:pt x="626" y="869"/>
                  </a:lnTo>
                  <a:lnTo>
                    <a:pt x="639" y="873"/>
                  </a:lnTo>
                  <a:lnTo>
                    <a:pt x="652" y="877"/>
                  </a:lnTo>
                  <a:lnTo>
                    <a:pt x="668" y="879"/>
                  </a:lnTo>
                  <a:lnTo>
                    <a:pt x="682" y="882"/>
                  </a:lnTo>
                  <a:lnTo>
                    <a:pt x="697" y="883"/>
                  </a:lnTo>
                  <a:lnTo>
                    <a:pt x="714" y="884"/>
                  </a:lnTo>
                  <a:lnTo>
                    <a:pt x="730" y="885"/>
                  </a:lnTo>
                  <a:lnTo>
                    <a:pt x="747" y="885"/>
                  </a:lnTo>
                  <a:lnTo>
                    <a:pt x="756" y="8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0" name="Freeform 36"/>
            <p:cNvSpPr>
              <a:spLocks/>
            </p:cNvSpPr>
            <p:nvPr/>
          </p:nvSpPr>
          <p:spPr bwMode="auto">
            <a:xfrm>
              <a:off x="6460" y="648"/>
              <a:ext cx="42" cy="70"/>
            </a:xfrm>
            <a:custGeom>
              <a:avLst/>
              <a:gdLst>
                <a:gd name="T0" fmla="*/ 395 w 504"/>
                <a:gd name="T1" fmla="*/ 126 h 840"/>
                <a:gd name="T2" fmla="*/ 353 w 504"/>
                <a:gd name="T3" fmla="*/ 165 h 840"/>
                <a:gd name="T4" fmla="*/ 314 w 504"/>
                <a:gd name="T5" fmla="*/ 203 h 840"/>
                <a:gd name="T6" fmla="*/ 279 w 504"/>
                <a:gd name="T7" fmla="*/ 243 h 840"/>
                <a:gd name="T8" fmla="*/ 248 w 504"/>
                <a:gd name="T9" fmla="*/ 283 h 840"/>
                <a:gd name="T10" fmla="*/ 219 w 504"/>
                <a:gd name="T11" fmla="*/ 323 h 840"/>
                <a:gd name="T12" fmla="*/ 195 w 504"/>
                <a:gd name="T13" fmla="*/ 365 h 840"/>
                <a:gd name="T14" fmla="*/ 174 w 504"/>
                <a:gd name="T15" fmla="*/ 407 h 840"/>
                <a:gd name="T16" fmla="*/ 156 w 504"/>
                <a:gd name="T17" fmla="*/ 451 h 840"/>
                <a:gd name="T18" fmla="*/ 135 w 504"/>
                <a:gd name="T19" fmla="*/ 514 h 840"/>
                <a:gd name="T20" fmla="*/ 122 w 504"/>
                <a:gd name="T21" fmla="*/ 567 h 840"/>
                <a:gd name="T22" fmla="*/ 115 w 504"/>
                <a:gd name="T23" fmla="*/ 613 h 840"/>
                <a:gd name="T24" fmla="*/ 114 w 504"/>
                <a:gd name="T25" fmla="*/ 650 h 840"/>
                <a:gd name="T26" fmla="*/ 116 w 504"/>
                <a:gd name="T27" fmla="*/ 681 h 840"/>
                <a:gd name="T28" fmla="*/ 121 w 504"/>
                <a:gd name="T29" fmla="*/ 704 h 840"/>
                <a:gd name="T30" fmla="*/ 127 w 504"/>
                <a:gd name="T31" fmla="*/ 723 h 840"/>
                <a:gd name="T32" fmla="*/ 135 w 504"/>
                <a:gd name="T33" fmla="*/ 736 h 840"/>
                <a:gd name="T34" fmla="*/ 146 w 504"/>
                <a:gd name="T35" fmla="*/ 748 h 840"/>
                <a:gd name="T36" fmla="*/ 159 w 504"/>
                <a:gd name="T37" fmla="*/ 757 h 840"/>
                <a:gd name="T38" fmla="*/ 173 w 504"/>
                <a:gd name="T39" fmla="*/ 762 h 840"/>
                <a:gd name="T40" fmla="*/ 188 w 504"/>
                <a:gd name="T41" fmla="*/ 764 h 840"/>
                <a:gd name="T42" fmla="*/ 208 w 504"/>
                <a:gd name="T43" fmla="*/ 840 h 840"/>
                <a:gd name="T44" fmla="*/ 182 w 504"/>
                <a:gd name="T45" fmla="*/ 839 h 840"/>
                <a:gd name="T46" fmla="*/ 159 w 504"/>
                <a:gd name="T47" fmla="*/ 835 h 840"/>
                <a:gd name="T48" fmla="*/ 136 w 504"/>
                <a:gd name="T49" fmla="*/ 829 h 840"/>
                <a:gd name="T50" fmla="*/ 115 w 504"/>
                <a:gd name="T51" fmla="*/ 821 h 840"/>
                <a:gd name="T52" fmla="*/ 96 w 504"/>
                <a:gd name="T53" fmla="*/ 809 h 840"/>
                <a:gd name="T54" fmla="*/ 77 w 504"/>
                <a:gd name="T55" fmla="*/ 795 h 840"/>
                <a:gd name="T56" fmla="*/ 61 w 504"/>
                <a:gd name="T57" fmla="*/ 780 h 840"/>
                <a:gd name="T58" fmla="*/ 47 w 504"/>
                <a:gd name="T59" fmla="*/ 761 h 840"/>
                <a:gd name="T60" fmla="*/ 28 w 504"/>
                <a:gd name="T61" fmla="*/ 731 h 840"/>
                <a:gd name="T62" fmla="*/ 14 w 504"/>
                <a:gd name="T63" fmla="*/ 696 h 840"/>
                <a:gd name="T64" fmla="*/ 5 w 504"/>
                <a:gd name="T65" fmla="*/ 658 h 840"/>
                <a:gd name="T66" fmla="*/ 1 w 504"/>
                <a:gd name="T67" fmla="*/ 618 h 840"/>
                <a:gd name="T68" fmla="*/ 1 w 504"/>
                <a:gd name="T69" fmla="*/ 576 h 840"/>
                <a:gd name="T70" fmla="*/ 5 w 504"/>
                <a:gd name="T71" fmla="*/ 532 h 840"/>
                <a:gd name="T72" fmla="*/ 14 w 504"/>
                <a:gd name="T73" fmla="*/ 486 h 840"/>
                <a:gd name="T74" fmla="*/ 27 w 504"/>
                <a:gd name="T75" fmla="*/ 439 h 840"/>
                <a:gd name="T76" fmla="*/ 51 w 504"/>
                <a:gd name="T77" fmla="*/ 380 h 840"/>
                <a:gd name="T78" fmla="*/ 81 w 504"/>
                <a:gd name="T79" fmla="*/ 321 h 840"/>
                <a:gd name="T80" fmla="*/ 118 w 504"/>
                <a:gd name="T81" fmla="*/ 264 h 840"/>
                <a:gd name="T82" fmla="*/ 162 w 504"/>
                <a:gd name="T83" fmla="*/ 209 h 840"/>
                <a:gd name="T84" fmla="*/ 212 w 504"/>
                <a:gd name="T85" fmla="*/ 156 h 840"/>
                <a:gd name="T86" fmla="*/ 269 w 504"/>
                <a:gd name="T87" fmla="*/ 103 h 840"/>
                <a:gd name="T88" fmla="*/ 332 w 504"/>
                <a:gd name="T89" fmla="*/ 52 h 840"/>
                <a:gd name="T90" fmla="*/ 403 w 504"/>
                <a:gd name="T91" fmla="*/ 2 h 840"/>
                <a:gd name="T92" fmla="*/ 504 w 504"/>
                <a:gd name="T93" fmla="*/ 26 h 8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504" h="840">
                  <a:moveTo>
                    <a:pt x="406" y="118"/>
                  </a:moveTo>
                  <a:lnTo>
                    <a:pt x="395" y="126"/>
                  </a:lnTo>
                  <a:lnTo>
                    <a:pt x="374" y="146"/>
                  </a:lnTo>
                  <a:lnTo>
                    <a:pt x="353" y="165"/>
                  </a:lnTo>
                  <a:lnTo>
                    <a:pt x="333" y="184"/>
                  </a:lnTo>
                  <a:lnTo>
                    <a:pt x="314" y="203"/>
                  </a:lnTo>
                  <a:lnTo>
                    <a:pt x="295" y="223"/>
                  </a:lnTo>
                  <a:lnTo>
                    <a:pt x="279" y="243"/>
                  </a:lnTo>
                  <a:lnTo>
                    <a:pt x="263" y="262"/>
                  </a:lnTo>
                  <a:lnTo>
                    <a:pt x="248" y="283"/>
                  </a:lnTo>
                  <a:lnTo>
                    <a:pt x="233" y="303"/>
                  </a:lnTo>
                  <a:lnTo>
                    <a:pt x="219" y="323"/>
                  </a:lnTo>
                  <a:lnTo>
                    <a:pt x="207" y="344"/>
                  </a:lnTo>
                  <a:lnTo>
                    <a:pt x="195" y="365"/>
                  </a:lnTo>
                  <a:lnTo>
                    <a:pt x="184" y="386"/>
                  </a:lnTo>
                  <a:lnTo>
                    <a:pt x="174" y="407"/>
                  </a:lnTo>
                  <a:lnTo>
                    <a:pt x="165" y="430"/>
                  </a:lnTo>
                  <a:lnTo>
                    <a:pt x="156" y="451"/>
                  </a:lnTo>
                  <a:lnTo>
                    <a:pt x="145" y="484"/>
                  </a:lnTo>
                  <a:lnTo>
                    <a:pt x="135" y="514"/>
                  </a:lnTo>
                  <a:lnTo>
                    <a:pt x="128" y="542"/>
                  </a:lnTo>
                  <a:lnTo>
                    <a:pt x="122" y="567"/>
                  </a:lnTo>
                  <a:lnTo>
                    <a:pt x="118" y="591"/>
                  </a:lnTo>
                  <a:lnTo>
                    <a:pt x="115" y="613"/>
                  </a:lnTo>
                  <a:lnTo>
                    <a:pt x="114" y="633"/>
                  </a:lnTo>
                  <a:lnTo>
                    <a:pt x="114" y="650"/>
                  </a:lnTo>
                  <a:lnTo>
                    <a:pt x="114" y="666"/>
                  </a:lnTo>
                  <a:lnTo>
                    <a:pt x="116" y="681"/>
                  </a:lnTo>
                  <a:lnTo>
                    <a:pt x="118" y="693"/>
                  </a:lnTo>
                  <a:lnTo>
                    <a:pt x="121" y="704"/>
                  </a:lnTo>
                  <a:lnTo>
                    <a:pt x="124" y="714"/>
                  </a:lnTo>
                  <a:lnTo>
                    <a:pt x="127" y="723"/>
                  </a:lnTo>
                  <a:lnTo>
                    <a:pt x="131" y="730"/>
                  </a:lnTo>
                  <a:lnTo>
                    <a:pt x="135" y="736"/>
                  </a:lnTo>
                  <a:lnTo>
                    <a:pt x="140" y="742"/>
                  </a:lnTo>
                  <a:lnTo>
                    <a:pt x="146" y="748"/>
                  </a:lnTo>
                  <a:lnTo>
                    <a:pt x="152" y="753"/>
                  </a:lnTo>
                  <a:lnTo>
                    <a:pt x="159" y="757"/>
                  </a:lnTo>
                  <a:lnTo>
                    <a:pt x="166" y="760"/>
                  </a:lnTo>
                  <a:lnTo>
                    <a:pt x="173" y="762"/>
                  </a:lnTo>
                  <a:lnTo>
                    <a:pt x="180" y="763"/>
                  </a:lnTo>
                  <a:lnTo>
                    <a:pt x="188" y="764"/>
                  </a:lnTo>
                  <a:lnTo>
                    <a:pt x="230" y="801"/>
                  </a:lnTo>
                  <a:lnTo>
                    <a:pt x="208" y="840"/>
                  </a:lnTo>
                  <a:lnTo>
                    <a:pt x="195" y="840"/>
                  </a:lnTo>
                  <a:lnTo>
                    <a:pt x="182" y="839"/>
                  </a:lnTo>
                  <a:lnTo>
                    <a:pt x="170" y="838"/>
                  </a:lnTo>
                  <a:lnTo>
                    <a:pt x="159" y="835"/>
                  </a:lnTo>
                  <a:lnTo>
                    <a:pt x="148" y="833"/>
                  </a:lnTo>
                  <a:lnTo>
                    <a:pt x="136" y="829"/>
                  </a:lnTo>
                  <a:lnTo>
                    <a:pt x="125" y="825"/>
                  </a:lnTo>
                  <a:lnTo>
                    <a:pt x="115" y="821"/>
                  </a:lnTo>
                  <a:lnTo>
                    <a:pt x="105" y="814"/>
                  </a:lnTo>
                  <a:lnTo>
                    <a:pt x="96" y="809"/>
                  </a:lnTo>
                  <a:lnTo>
                    <a:pt x="86" y="802"/>
                  </a:lnTo>
                  <a:lnTo>
                    <a:pt x="77" y="795"/>
                  </a:lnTo>
                  <a:lnTo>
                    <a:pt x="69" y="788"/>
                  </a:lnTo>
                  <a:lnTo>
                    <a:pt x="61" y="780"/>
                  </a:lnTo>
                  <a:lnTo>
                    <a:pt x="54" y="771"/>
                  </a:lnTo>
                  <a:lnTo>
                    <a:pt x="47" y="761"/>
                  </a:lnTo>
                  <a:lnTo>
                    <a:pt x="36" y="746"/>
                  </a:lnTo>
                  <a:lnTo>
                    <a:pt x="28" y="731"/>
                  </a:lnTo>
                  <a:lnTo>
                    <a:pt x="21" y="713"/>
                  </a:lnTo>
                  <a:lnTo>
                    <a:pt x="14" y="696"/>
                  </a:lnTo>
                  <a:lnTo>
                    <a:pt x="9" y="678"/>
                  </a:lnTo>
                  <a:lnTo>
                    <a:pt x="5" y="658"/>
                  </a:lnTo>
                  <a:lnTo>
                    <a:pt x="2" y="639"/>
                  </a:lnTo>
                  <a:lnTo>
                    <a:pt x="1" y="618"/>
                  </a:lnTo>
                  <a:lnTo>
                    <a:pt x="0" y="597"/>
                  </a:lnTo>
                  <a:lnTo>
                    <a:pt x="1" y="576"/>
                  </a:lnTo>
                  <a:lnTo>
                    <a:pt x="2" y="554"/>
                  </a:lnTo>
                  <a:lnTo>
                    <a:pt x="5" y="532"/>
                  </a:lnTo>
                  <a:lnTo>
                    <a:pt x="9" y="509"/>
                  </a:lnTo>
                  <a:lnTo>
                    <a:pt x="14" y="486"/>
                  </a:lnTo>
                  <a:lnTo>
                    <a:pt x="20" y="462"/>
                  </a:lnTo>
                  <a:lnTo>
                    <a:pt x="27" y="439"/>
                  </a:lnTo>
                  <a:lnTo>
                    <a:pt x="38" y="409"/>
                  </a:lnTo>
                  <a:lnTo>
                    <a:pt x="51" y="380"/>
                  </a:lnTo>
                  <a:lnTo>
                    <a:pt x="66" y="350"/>
                  </a:lnTo>
                  <a:lnTo>
                    <a:pt x="81" y="321"/>
                  </a:lnTo>
                  <a:lnTo>
                    <a:pt x="99" y="293"/>
                  </a:lnTo>
                  <a:lnTo>
                    <a:pt x="118" y="264"/>
                  </a:lnTo>
                  <a:lnTo>
                    <a:pt x="139" y="237"/>
                  </a:lnTo>
                  <a:lnTo>
                    <a:pt x="162" y="209"/>
                  </a:lnTo>
                  <a:lnTo>
                    <a:pt x="185" y="183"/>
                  </a:lnTo>
                  <a:lnTo>
                    <a:pt x="212" y="156"/>
                  </a:lnTo>
                  <a:lnTo>
                    <a:pt x="239" y="130"/>
                  </a:lnTo>
                  <a:lnTo>
                    <a:pt x="269" y="103"/>
                  </a:lnTo>
                  <a:lnTo>
                    <a:pt x="300" y="77"/>
                  </a:lnTo>
                  <a:lnTo>
                    <a:pt x="332" y="52"/>
                  </a:lnTo>
                  <a:lnTo>
                    <a:pt x="367" y="26"/>
                  </a:lnTo>
                  <a:lnTo>
                    <a:pt x="403" y="2"/>
                  </a:lnTo>
                  <a:lnTo>
                    <a:pt x="406" y="0"/>
                  </a:lnTo>
                  <a:lnTo>
                    <a:pt x="504" y="26"/>
                  </a:lnTo>
                  <a:lnTo>
                    <a:pt x="406" y="1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1" name="Freeform 37"/>
            <p:cNvSpPr>
              <a:spLocks/>
            </p:cNvSpPr>
            <p:nvPr/>
          </p:nvSpPr>
          <p:spPr bwMode="auto">
            <a:xfrm>
              <a:off x="7081" y="570"/>
              <a:ext cx="66" cy="83"/>
            </a:xfrm>
            <a:custGeom>
              <a:avLst/>
              <a:gdLst>
                <a:gd name="T0" fmla="*/ 575 w 783"/>
                <a:gd name="T1" fmla="*/ 794 h 1004"/>
                <a:gd name="T2" fmla="*/ 584 w 783"/>
                <a:gd name="T3" fmla="*/ 863 h 1004"/>
                <a:gd name="T4" fmla="*/ 607 w 783"/>
                <a:gd name="T5" fmla="*/ 922 h 1004"/>
                <a:gd name="T6" fmla="*/ 643 w 783"/>
                <a:gd name="T7" fmla="*/ 967 h 1004"/>
                <a:gd name="T8" fmla="*/ 692 w 783"/>
                <a:gd name="T9" fmla="*/ 1000 h 1004"/>
                <a:gd name="T10" fmla="*/ 718 w 783"/>
                <a:gd name="T11" fmla="*/ 1004 h 1004"/>
                <a:gd name="T12" fmla="*/ 738 w 783"/>
                <a:gd name="T13" fmla="*/ 997 h 1004"/>
                <a:gd name="T14" fmla="*/ 741 w 783"/>
                <a:gd name="T15" fmla="*/ 978 h 1004"/>
                <a:gd name="T16" fmla="*/ 727 w 783"/>
                <a:gd name="T17" fmla="*/ 902 h 1004"/>
                <a:gd name="T18" fmla="*/ 728 w 783"/>
                <a:gd name="T19" fmla="*/ 819 h 1004"/>
                <a:gd name="T20" fmla="*/ 742 w 783"/>
                <a:gd name="T21" fmla="*/ 732 h 1004"/>
                <a:gd name="T22" fmla="*/ 767 w 783"/>
                <a:gd name="T23" fmla="*/ 642 h 1004"/>
                <a:gd name="T24" fmla="*/ 783 w 783"/>
                <a:gd name="T25" fmla="*/ 583 h 1004"/>
                <a:gd name="T26" fmla="*/ 779 w 783"/>
                <a:gd name="T27" fmla="*/ 550 h 1004"/>
                <a:gd name="T28" fmla="*/ 756 w 783"/>
                <a:gd name="T29" fmla="*/ 522 h 1004"/>
                <a:gd name="T30" fmla="*/ 702 w 783"/>
                <a:gd name="T31" fmla="*/ 494 h 1004"/>
                <a:gd name="T32" fmla="*/ 674 w 783"/>
                <a:gd name="T33" fmla="*/ 489 h 1004"/>
                <a:gd name="T34" fmla="*/ 651 w 783"/>
                <a:gd name="T35" fmla="*/ 493 h 1004"/>
                <a:gd name="T36" fmla="*/ 633 w 783"/>
                <a:gd name="T37" fmla="*/ 508 h 1004"/>
                <a:gd name="T38" fmla="*/ 603 w 783"/>
                <a:gd name="T39" fmla="*/ 553 h 1004"/>
                <a:gd name="T40" fmla="*/ 506 w 783"/>
                <a:gd name="T41" fmla="*/ 676 h 1004"/>
                <a:gd name="T42" fmla="*/ 401 w 783"/>
                <a:gd name="T43" fmla="*/ 783 h 1004"/>
                <a:gd name="T44" fmla="*/ 336 w 783"/>
                <a:gd name="T45" fmla="*/ 834 h 1004"/>
                <a:gd name="T46" fmla="*/ 286 w 783"/>
                <a:gd name="T47" fmla="*/ 860 h 1004"/>
                <a:gd name="T48" fmla="*/ 240 w 783"/>
                <a:gd name="T49" fmla="*/ 873 h 1004"/>
                <a:gd name="T50" fmla="*/ 209 w 783"/>
                <a:gd name="T51" fmla="*/ 871 h 1004"/>
                <a:gd name="T52" fmla="*/ 188 w 783"/>
                <a:gd name="T53" fmla="*/ 858 h 1004"/>
                <a:gd name="T54" fmla="*/ 170 w 783"/>
                <a:gd name="T55" fmla="*/ 836 h 1004"/>
                <a:gd name="T56" fmla="*/ 155 w 783"/>
                <a:gd name="T57" fmla="*/ 776 h 1004"/>
                <a:gd name="T58" fmla="*/ 159 w 783"/>
                <a:gd name="T59" fmla="*/ 665 h 1004"/>
                <a:gd name="T60" fmla="*/ 188 w 783"/>
                <a:gd name="T61" fmla="*/ 507 h 1004"/>
                <a:gd name="T62" fmla="*/ 234 w 783"/>
                <a:gd name="T63" fmla="*/ 341 h 1004"/>
                <a:gd name="T64" fmla="*/ 291 w 783"/>
                <a:gd name="T65" fmla="*/ 188 h 1004"/>
                <a:gd name="T66" fmla="*/ 345 w 783"/>
                <a:gd name="T67" fmla="*/ 81 h 1004"/>
                <a:gd name="T68" fmla="*/ 360 w 783"/>
                <a:gd name="T69" fmla="*/ 40 h 1004"/>
                <a:gd name="T70" fmla="*/ 354 w 783"/>
                <a:gd name="T71" fmla="*/ 15 h 1004"/>
                <a:gd name="T72" fmla="*/ 327 w 783"/>
                <a:gd name="T73" fmla="*/ 3 h 1004"/>
                <a:gd name="T74" fmla="*/ 291 w 783"/>
                <a:gd name="T75" fmla="*/ 0 h 1004"/>
                <a:gd name="T76" fmla="*/ 240 w 783"/>
                <a:gd name="T77" fmla="*/ 7 h 1004"/>
                <a:gd name="T78" fmla="*/ 203 w 783"/>
                <a:gd name="T79" fmla="*/ 25 h 1004"/>
                <a:gd name="T80" fmla="*/ 178 w 783"/>
                <a:gd name="T81" fmla="*/ 52 h 1004"/>
                <a:gd name="T82" fmla="*/ 135 w 783"/>
                <a:gd name="T83" fmla="*/ 146 h 1004"/>
                <a:gd name="T84" fmla="*/ 81 w 783"/>
                <a:gd name="T85" fmla="*/ 292 h 1004"/>
                <a:gd name="T86" fmla="*/ 34 w 783"/>
                <a:gd name="T87" fmla="*/ 458 h 1004"/>
                <a:gd name="T88" fmla="*/ 5 w 783"/>
                <a:gd name="T89" fmla="*/ 639 h 1004"/>
                <a:gd name="T90" fmla="*/ 1 w 783"/>
                <a:gd name="T91" fmla="*/ 756 h 1004"/>
                <a:gd name="T92" fmla="*/ 8 w 783"/>
                <a:gd name="T93" fmla="*/ 802 h 1004"/>
                <a:gd name="T94" fmla="*/ 25 w 783"/>
                <a:gd name="T95" fmla="*/ 845 h 1004"/>
                <a:gd name="T96" fmla="*/ 51 w 783"/>
                <a:gd name="T97" fmla="*/ 884 h 1004"/>
                <a:gd name="T98" fmla="*/ 91 w 783"/>
                <a:gd name="T99" fmla="*/ 923 h 1004"/>
                <a:gd name="T100" fmla="*/ 141 w 783"/>
                <a:gd name="T101" fmla="*/ 955 h 1004"/>
                <a:gd name="T102" fmla="*/ 189 w 783"/>
                <a:gd name="T103" fmla="*/ 975 h 1004"/>
                <a:gd name="T104" fmla="*/ 248 w 783"/>
                <a:gd name="T105" fmla="*/ 986 h 1004"/>
                <a:gd name="T106" fmla="*/ 294 w 783"/>
                <a:gd name="T107" fmla="*/ 979 h 1004"/>
                <a:gd name="T108" fmla="*/ 339 w 783"/>
                <a:gd name="T109" fmla="*/ 961 h 1004"/>
                <a:gd name="T110" fmla="*/ 426 w 783"/>
                <a:gd name="T111" fmla="*/ 901 h 1004"/>
                <a:gd name="T112" fmla="*/ 504 w 783"/>
                <a:gd name="T113" fmla="*/ 825 h 10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783" h="1004">
                  <a:moveTo>
                    <a:pt x="576" y="737"/>
                  </a:moveTo>
                  <a:lnTo>
                    <a:pt x="575" y="755"/>
                  </a:lnTo>
                  <a:lnTo>
                    <a:pt x="575" y="775"/>
                  </a:lnTo>
                  <a:lnTo>
                    <a:pt x="575" y="794"/>
                  </a:lnTo>
                  <a:lnTo>
                    <a:pt x="576" y="812"/>
                  </a:lnTo>
                  <a:lnTo>
                    <a:pt x="578" y="831"/>
                  </a:lnTo>
                  <a:lnTo>
                    <a:pt x="581" y="847"/>
                  </a:lnTo>
                  <a:lnTo>
                    <a:pt x="584" y="863"/>
                  </a:lnTo>
                  <a:lnTo>
                    <a:pt x="590" y="879"/>
                  </a:lnTo>
                  <a:lnTo>
                    <a:pt x="595" y="894"/>
                  </a:lnTo>
                  <a:lnTo>
                    <a:pt x="601" y="908"/>
                  </a:lnTo>
                  <a:lnTo>
                    <a:pt x="607" y="922"/>
                  </a:lnTo>
                  <a:lnTo>
                    <a:pt x="615" y="934"/>
                  </a:lnTo>
                  <a:lnTo>
                    <a:pt x="623" y="946"/>
                  </a:lnTo>
                  <a:lnTo>
                    <a:pt x="632" y="956"/>
                  </a:lnTo>
                  <a:lnTo>
                    <a:pt x="643" y="967"/>
                  </a:lnTo>
                  <a:lnTo>
                    <a:pt x="654" y="977"/>
                  </a:lnTo>
                  <a:lnTo>
                    <a:pt x="666" y="986"/>
                  </a:lnTo>
                  <a:lnTo>
                    <a:pt x="678" y="994"/>
                  </a:lnTo>
                  <a:lnTo>
                    <a:pt x="692" y="1000"/>
                  </a:lnTo>
                  <a:lnTo>
                    <a:pt x="699" y="1002"/>
                  </a:lnTo>
                  <a:lnTo>
                    <a:pt x="705" y="1003"/>
                  </a:lnTo>
                  <a:lnTo>
                    <a:pt x="712" y="1004"/>
                  </a:lnTo>
                  <a:lnTo>
                    <a:pt x="718" y="1004"/>
                  </a:lnTo>
                  <a:lnTo>
                    <a:pt x="724" y="1004"/>
                  </a:lnTo>
                  <a:lnTo>
                    <a:pt x="730" y="1003"/>
                  </a:lnTo>
                  <a:lnTo>
                    <a:pt x="735" y="1000"/>
                  </a:lnTo>
                  <a:lnTo>
                    <a:pt x="738" y="997"/>
                  </a:lnTo>
                  <a:lnTo>
                    <a:pt x="741" y="993"/>
                  </a:lnTo>
                  <a:lnTo>
                    <a:pt x="742" y="989"/>
                  </a:lnTo>
                  <a:lnTo>
                    <a:pt x="742" y="984"/>
                  </a:lnTo>
                  <a:lnTo>
                    <a:pt x="741" y="978"/>
                  </a:lnTo>
                  <a:lnTo>
                    <a:pt x="735" y="959"/>
                  </a:lnTo>
                  <a:lnTo>
                    <a:pt x="732" y="941"/>
                  </a:lnTo>
                  <a:lnTo>
                    <a:pt x="729" y="922"/>
                  </a:lnTo>
                  <a:lnTo>
                    <a:pt x="727" y="902"/>
                  </a:lnTo>
                  <a:lnTo>
                    <a:pt x="726" y="883"/>
                  </a:lnTo>
                  <a:lnTo>
                    <a:pt x="726" y="861"/>
                  </a:lnTo>
                  <a:lnTo>
                    <a:pt x="726" y="841"/>
                  </a:lnTo>
                  <a:lnTo>
                    <a:pt x="728" y="819"/>
                  </a:lnTo>
                  <a:lnTo>
                    <a:pt x="730" y="798"/>
                  </a:lnTo>
                  <a:lnTo>
                    <a:pt x="733" y="776"/>
                  </a:lnTo>
                  <a:lnTo>
                    <a:pt x="736" y="754"/>
                  </a:lnTo>
                  <a:lnTo>
                    <a:pt x="742" y="732"/>
                  </a:lnTo>
                  <a:lnTo>
                    <a:pt x="747" y="709"/>
                  </a:lnTo>
                  <a:lnTo>
                    <a:pt x="753" y="687"/>
                  </a:lnTo>
                  <a:lnTo>
                    <a:pt x="760" y="664"/>
                  </a:lnTo>
                  <a:lnTo>
                    <a:pt x="767" y="642"/>
                  </a:lnTo>
                  <a:lnTo>
                    <a:pt x="775" y="620"/>
                  </a:lnTo>
                  <a:lnTo>
                    <a:pt x="780" y="600"/>
                  </a:lnTo>
                  <a:lnTo>
                    <a:pt x="782" y="591"/>
                  </a:lnTo>
                  <a:lnTo>
                    <a:pt x="783" y="583"/>
                  </a:lnTo>
                  <a:lnTo>
                    <a:pt x="783" y="573"/>
                  </a:lnTo>
                  <a:lnTo>
                    <a:pt x="783" y="565"/>
                  </a:lnTo>
                  <a:lnTo>
                    <a:pt x="781" y="558"/>
                  </a:lnTo>
                  <a:lnTo>
                    <a:pt x="779" y="550"/>
                  </a:lnTo>
                  <a:lnTo>
                    <a:pt x="775" y="543"/>
                  </a:lnTo>
                  <a:lnTo>
                    <a:pt x="770" y="536"/>
                  </a:lnTo>
                  <a:lnTo>
                    <a:pt x="764" y="530"/>
                  </a:lnTo>
                  <a:lnTo>
                    <a:pt x="756" y="522"/>
                  </a:lnTo>
                  <a:lnTo>
                    <a:pt x="747" y="515"/>
                  </a:lnTo>
                  <a:lnTo>
                    <a:pt x="735" y="509"/>
                  </a:lnTo>
                  <a:lnTo>
                    <a:pt x="718" y="500"/>
                  </a:lnTo>
                  <a:lnTo>
                    <a:pt x="702" y="494"/>
                  </a:lnTo>
                  <a:lnTo>
                    <a:pt x="695" y="492"/>
                  </a:lnTo>
                  <a:lnTo>
                    <a:pt x="687" y="490"/>
                  </a:lnTo>
                  <a:lnTo>
                    <a:pt x="680" y="489"/>
                  </a:lnTo>
                  <a:lnTo>
                    <a:pt x="674" y="489"/>
                  </a:lnTo>
                  <a:lnTo>
                    <a:pt x="667" y="489"/>
                  </a:lnTo>
                  <a:lnTo>
                    <a:pt x="662" y="490"/>
                  </a:lnTo>
                  <a:lnTo>
                    <a:pt x="656" y="491"/>
                  </a:lnTo>
                  <a:lnTo>
                    <a:pt x="651" y="493"/>
                  </a:lnTo>
                  <a:lnTo>
                    <a:pt x="646" y="496"/>
                  </a:lnTo>
                  <a:lnTo>
                    <a:pt x="642" y="499"/>
                  </a:lnTo>
                  <a:lnTo>
                    <a:pt x="637" y="503"/>
                  </a:lnTo>
                  <a:lnTo>
                    <a:pt x="633" y="508"/>
                  </a:lnTo>
                  <a:lnTo>
                    <a:pt x="630" y="512"/>
                  </a:lnTo>
                  <a:lnTo>
                    <a:pt x="627" y="516"/>
                  </a:lnTo>
                  <a:lnTo>
                    <a:pt x="624" y="522"/>
                  </a:lnTo>
                  <a:lnTo>
                    <a:pt x="603" y="553"/>
                  </a:lnTo>
                  <a:lnTo>
                    <a:pt x="579" y="584"/>
                  </a:lnTo>
                  <a:lnTo>
                    <a:pt x="556" y="615"/>
                  </a:lnTo>
                  <a:lnTo>
                    <a:pt x="531" y="646"/>
                  </a:lnTo>
                  <a:lnTo>
                    <a:pt x="506" y="676"/>
                  </a:lnTo>
                  <a:lnTo>
                    <a:pt x="480" y="704"/>
                  </a:lnTo>
                  <a:lnTo>
                    <a:pt x="454" y="733"/>
                  </a:lnTo>
                  <a:lnTo>
                    <a:pt x="427" y="758"/>
                  </a:lnTo>
                  <a:lnTo>
                    <a:pt x="401" y="783"/>
                  </a:lnTo>
                  <a:lnTo>
                    <a:pt x="374" y="805"/>
                  </a:lnTo>
                  <a:lnTo>
                    <a:pt x="362" y="815"/>
                  </a:lnTo>
                  <a:lnTo>
                    <a:pt x="349" y="825"/>
                  </a:lnTo>
                  <a:lnTo>
                    <a:pt x="336" y="834"/>
                  </a:lnTo>
                  <a:lnTo>
                    <a:pt x="323" y="841"/>
                  </a:lnTo>
                  <a:lnTo>
                    <a:pt x="310" y="848"/>
                  </a:lnTo>
                  <a:lnTo>
                    <a:pt x="298" y="855"/>
                  </a:lnTo>
                  <a:lnTo>
                    <a:pt x="286" y="860"/>
                  </a:lnTo>
                  <a:lnTo>
                    <a:pt x="273" y="865"/>
                  </a:lnTo>
                  <a:lnTo>
                    <a:pt x="262" y="868"/>
                  </a:lnTo>
                  <a:lnTo>
                    <a:pt x="251" y="872"/>
                  </a:lnTo>
                  <a:lnTo>
                    <a:pt x="240" y="873"/>
                  </a:lnTo>
                  <a:lnTo>
                    <a:pt x="228" y="874"/>
                  </a:lnTo>
                  <a:lnTo>
                    <a:pt x="221" y="874"/>
                  </a:lnTo>
                  <a:lnTo>
                    <a:pt x="215" y="873"/>
                  </a:lnTo>
                  <a:lnTo>
                    <a:pt x="209" y="871"/>
                  </a:lnTo>
                  <a:lnTo>
                    <a:pt x="203" y="868"/>
                  </a:lnTo>
                  <a:lnTo>
                    <a:pt x="198" y="865"/>
                  </a:lnTo>
                  <a:lnTo>
                    <a:pt x="193" y="862"/>
                  </a:lnTo>
                  <a:lnTo>
                    <a:pt x="188" y="858"/>
                  </a:lnTo>
                  <a:lnTo>
                    <a:pt x="183" y="853"/>
                  </a:lnTo>
                  <a:lnTo>
                    <a:pt x="178" y="848"/>
                  </a:lnTo>
                  <a:lnTo>
                    <a:pt x="174" y="843"/>
                  </a:lnTo>
                  <a:lnTo>
                    <a:pt x="170" y="836"/>
                  </a:lnTo>
                  <a:lnTo>
                    <a:pt x="167" y="830"/>
                  </a:lnTo>
                  <a:lnTo>
                    <a:pt x="162" y="813"/>
                  </a:lnTo>
                  <a:lnTo>
                    <a:pt x="158" y="796"/>
                  </a:lnTo>
                  <a:lnTo>
                    <a:pt x="155" y="776"/>
                  </a:lnTo>
                  <a:lnTo>
                    <a:pt x="154" y="753"/>
                  </a:lnTo>
                  <a:lnTo>
                    <a:pt x="154" y="729"/>
                  </a:lnTo>
                  <a:lnTo>
                    <a:pt x="155" y="702"/>
                  </a:lnTo>
                  <a:lnTo>
                    <a:pt x="159" y="665"/>
                  </a:lnTo>
                  <a:lnTo>
                    <a:pt x="164" y="628"/>
                  </a:lnTo>
                  <a:lnTo>
                    <a:pt x="170" y="589"/>
                  </a:lnTo>
                  <a:lnTo>
                    <a:pt x="178" y="548"/>
                  </a:lnTo>
                  <a:lnTo>
                    <a:pt x="188" y="507"/>
                  </a:lnTo>
                  <a:lnTo>
                    <a:pt x="197" y="465"/>
                  </a:lnTo>
                  <a:lnTo>
                    <a:pt x="208" y="423"/>
                  </a:lnTo>
                  <a:lnTo>
                    <a:pt x="220" y="382"/>
                  </a:lnTo>
                  <a:lnTo>
                    <a:pt x="234" y="341"/>
                  </a:lnTo>
                  <a:lnTo>
                    <a:pt x="247" y="301"/>
                  </a:lnTo>
                  <a:lnTo>
                    <a:pt x="261" y="261"/>
                  </a:lnTo>
                  <a:lnTo>
                    <a:pt x="275" y="223"/>
                  </a:lnTo>
                  <a:lnTo>
                    <a:pt x="291" y="188"/>
                  </a:lnTo>
                  <a:lnTo>
                    <a:pt x="306" y="154"/>
                  </a:lnTo>
                  <a:lnTo>
                    <a:pt x="322" y="122"/>
                  </a:lnTo>
                  <a:lnTo>
                    <a:pt x="338" y="94"/>
                  </a:lnTo>
                  <a:lnTo>
                    <a:pt x="345" y="81"/>
                  </a:lnTo>
                  <a:lnTo>
                    <a:pt x="351" y="68"/>
                  </a:lnTo>
                  <a:lnTo>
                    <a:pt x="356" y="58"/>
                  </a:lnTo>
                  <a:lnTo>
                    <a:pt x="359" y="48"/>
                  </a:lnTo>
                  <a:lnTo>
                    <a:pt x="360" y="40"/>
                  </a:lnTo>
                  <a:lnTo>
                    <a:pt x="361" y="33"/>
                  </a:lnTo>
                  <a:lnTo>
                    <a:pt x="360" y="25"/>
                  </a:lnTo>
                  <a:lnTo>
                    <a:pt x="357" y="20"/>
                  </a:lnTo>
                  <a:lnTo>
                    <a:pt x="354" y="15"/>
                  </a:lnTo>
                  <a:lnTo>
                    <a:pt x="350" y="11"/>
                  </a:lnTo>
                  <a:lnTo>
                    <a:pt x="344" y="8"/>
                  </a:lnTo>
                  <a:lnTo>
                    <a:pt x="337" y="5"/>
                  </a:lnTo>
                  <a:lnTo>
                    <a:pt x="327" y="3"/>
                  </a:lnTo>
                  <a:lnTo>
                    <a:pt x="318" y="1"/>
                  </a:lnTo>
                  <a:lnTo>
                    <a:pt x="307" y="0"/>
                  </a:lnTo>
                  <a:lnTo>
                    <a:pt x="295" y="0"/>
                  </a:lnTo>
                  <a:lnTo>
                    <a:pt x="291" y="0"/>
                  </a:lnTo>
                  <a:lnTo>
                    <a:pt x="276" y="0"/>
                  </a:lnTo>
                  <a:lnTo>
                    <a:pt x="263" y="2"/>
                  </a:lnTo>
                  <a:lnTo>
                    <a:pt x="251" y="4"/>
                  </a:lnTo>
                  <a:lnTo>
                    <a:pt x="240" y="7"/>
                  </a:lnTo>
                  <a:lnTo>
                    <a:pt x="229" y="11"/>
                  </a:lnTo>
                  <a:lnTo>
                    <a:pt x="219" y="15"/>
                  </a:lnTo>
                  <a:lnTo>
                    <a:pt x="211" y="20"/>
                  </a:lnTo>
                  <a:lnTo>
                    <a:pt x="203" y="25"/>
                  </a:lnTo>
                  <a:lnTo>
                    <a:pt x="196" y="32"/>
                  </a:lnTo>
                  <a:lnTo>
                    <a:pt x="190" y="39"/>
                  </a:lnTo>
                  <a:lnTo>
                    <a:pt x="184" y="45"/>
                  </a:lnTo>
                  <a:lnTo>
                    <a:pt x="178" y="52"/>
                  </a:lnTo>
                  <a:lnTo>
                    <a:pt x="169" y="67"/>
                  </a:lnTo>
                  <a:lnTo>
                    <a:pt x="162" y="83"/>
                  </a:lnTo>
                  <a:lnTo>
                    <a:pt x="148" y="113"/>
                  </a:lnTo>
                  <a:lnTo>
                    <a:pt x="135" y="146"/>
                  </a:lnTo>
                  <a:lnTo>
                    <a:pt x="120" y="180"/>
                  </a:lnTo>
                  <a:lnTo>
                    <a:pt x="107" y="215"/>
                  </a:lnTo>
                  <a:lnTo>
                    <a:pt x="94" y="253"/>
                  </a:lnTo>
                  <a:lnTo>
                    <a:pt x="81" y="292"/>
                  </a:lnTo>
                  <a:lnTo>
                    <a:pt x="67" y="332"/>
                  </a:lnTo>
                  <a:lnTo>
                    <a:pt x="56" y="372"/>
                  </a:lnTo>
                  <a:lnTo>
                    <a:pt x="45" y="414"/>
                  </a:lnTo>
                  <a:lnTo>
                    <a:pt x="34" y="458"/>
                  </a:lnTo>
                  <a:lnTo>
                    <a:pt x="24" y="502"/>
                  </a:lnTo>
                  <a:lnTo>
                    <a:pt x="17" y="547"/>
                  </a:lnTo>
                  <a:lnTo>
                    <a:pt x="10" y="593"/>
                  </a:lnTo>
                  <a:lnTo>
                    <a:pt x="5" y="639"/>
                  </a:lnTo>
                  <a:lnTo>
                    <a:pt x="2" y="685"/>
                  </a:lnTo>
                  <a:lnTo>
                    <a:pt x="0" y="732"/>
                  </a:lnTo>
                  <a:lnTo>
                    <a:pt x="0" y="744"/>
                  </a:lnTo>
                  <a:lnTo>
                    <a:pt x="1" y="756"/>
                  </a:lnTo>
                  <a:lnTo>
                    <a:pt x="2" y="768"/>
                  </a:lnTo>
                  <a:lnTo>
                    <a:pt x="3" y="780"/>
                  </a:lnTo>
                  <a:lnTo>
                    <a:pt x="6" y="791"/>
                  </a:lnTo>
                  <a:lnTo>
                    <a:pt x="8" y="802"/>
                  </a:lnTo>
                  <a:lnTo>
                    <a:pt x="12" y="813"/>
                  </a:lnTo>
                  <a:lnTo>
                    <a:pt x="16" y="825"/>
                  </a:lnTo>
                  <a:lnTo>
                    <a:pt x="20" y="835"/>
                  </a:lnTo>
                  <a:lnTo>
                    <a:pt x="25" y="845"/>
                  </a:lnTo>
                  <a:lnTo>
                    <a:pt x="31" y="855"/>
                  </a:lnTo>
                  <a:lnTo>
                    <a:pt x="37" y="864"/>
                  </a:lnTo>
                  <a:lnTo>
                    <a:pt x="44" y="875"/>
                  </a:lnTo>
                  <a:lnTo>
                    <a:pt x="51" y="884"/>
                  </a:lnTo>
                  <a:lnTo>
                    <a:pt x="58" y="893"/>
                  </a:lnTo>
                  <a:lnTo>
                    <a:pt x="66" y="901"/>
                  </a:lnTo>
                  <a:lnTo>
                    <a:pt x="79" y="912"/>
                  </a:lnTo>
                  <a:lnTo>
                    <a:pt x="91" y="923"/>
                  </a:lnTo>
                  <a:lnTo>
                    <a:pt x="103" y="932"/>
                  </a:lnTo>
                  <a:lnTo>
                    <a:pt x="115" y="941"/>
                  </a:lnTo>
                  <a:lnTo>
                    <a:pt x="127" y="948"/>
                  </a:lnTo>
                  <a:lnTo>
                    <a:pt x="141" y="955"/>
                  </a:lnTo>
                  <a:lnTo>
                    <a:pt x="153" y="961"/>
                  </a:lnTo>
                  <a:lnTo>
                    <a:pt x="165" y="966"/>
                  </a:lnTo>
                  <a:lnTo>
                    <a:pt x="177" y="972"/>
                  </a:lnTo>
                  <a:lnTo>
                    <a:pt x="189" y="975"/>
                  </a:lnTo>
                  <a:lnTo>
                    <a:pt x="201" y="979"/>
                  </a:lnTo>
                  <a:lnTo>
                    <a:pt x="211" y="981"/>
                  </a:lnTo>
                  <a:lnTo>
                    <a:pt x="232" y="985"/>
                  </a:lnTo>
                  <a:lnTo>
                    <a:pt x="248" y="986"/>
                  </a:lnTo>
                  <a:lnTo>
                    <a:pt x="259" y="985"/>
                  </a:lnTo>
                  <a:lnTo>
                    <a:pt x="270" y="984"/>
                  </a:lnTo>
                  <a:lnTo>
                    <a:pt x="282" y="982"/>
                  </a:lnTo>
                  <a:lnTo>
                    <a:pt x="294" y="979"/>
                  </a:lnTo>
                  <a:lnTo>
                    <a:pt x="305" y="976"/>
                  </a:lnTo>
                  <a:lnTo>
                    <a:pt x="316" y="972"/>
                  </a:lnTo>
                  <a:lnTo>
                    <a:pt x="327" y="966"/>
                  </a:lnTo>
                  <a:lnTo>
                    <a:pt x="339" y="961"/>
                  </a:lnTo>
                  <a:lnTo>
                    <a:pt x="361" y="949"/>
                  </a:lnTo>
                  <a:lnTo>
                    <a:pt x="384" y="935"/>
                  </a:lnTo>
                  <a:lnTo>
                    <a:pt x="405" y="918"/>
                  </a:lnTo>
                  <a:lnTo>
                    <a:pt x="426" y="901"/>
                  </a:lnTo>
                  <a:lnTo>
                    <a:pt x="448" y="883"/>
                  </a:lnTo>
                  <a:lnTo>
                    <a:pt x="467" y="863"/>
                  </a:lnTo>
                  <a:lnTo>
                    <a:pt x="487" y="844"/>
                  </a:lnTo>
                  <a:lnTo>
                    <a:pt x="504" y="825"/>
                  </a:lnTo>
                  <a:lnTo>
                    <a:pt x="538" y="786"/>
                  </a:lnTo>
                  <a:lnTo>
                    <a:pt x="565" y="751"/>
                  </a:lnTo>
                  <a:lnTo>
                    <a:pt x="576" y="73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2" name="Freeform 38"/>
            <p:cNvSpPr>
              <a:spLocks/>
            </p:cNvSpPr>
            <p:nvPr/>
          </p:nvSpPr>
          <p:spPr bwMode="auto">
            <a:xfrm>
              <a:off x="6357" y="558"/>
              <a:ext cx="28" cy="94"/>
            </a:xfrm>
            <a:custGeom>
              <a:avLst/>
              <a:gdLst>
                <a:gd name="T0" fmla="*/ 211 w 340"/>
                <a:gd name="T1" fmla="*/ 0 h 1127"/>
                <a:gd name="T2" fmla="*/ 198 w 340"/>
                <a:gd name="T3" fmla="*/ 2 h 1127"/>
                <a:gd name="T4" fmla="*/ 187 w 340"/>
                <a:gd name="T5" fmla="*/ 6 h 1127"/>
                <a:gd name="T6" fmla="*/ 178 w 340"/>
                <a:gd name="T7" fmla="*/ 12 h 1127"/>
                <a:gd name="T8" fmla="*/ 167 w 340"/>
                <a:gd name="T9" fmla="*/ 24 h 1127"/>
                <a:gd name="T10" fmla="*/ 158 w 340"/>
                <a:gd name="T11" fmla="*/ 41 h 1127"/>
                <a:gd name="T12" fmla="*/ 151 w 340"/>
                <a:gd name="T13" fmla="*/ 66 h 1127"/>
                <a:gd name="T14" fmla="*/ 144 w 340"/>
                <a:gd name="T15" fmla="*/ 103 h 1127"/>
                <a:gd name="T16" fmla="*/ 134 w 340"/>
                <a:gd name="T17" fmla="*/ 147 h 1127"/>
                <a:gd name="T18" fmla="*/ 123 w 340"/>
                <a:gd name="T19" fmla="*/ 195 h 1127"/>
                <a:gd name="T20" fmla="*/ 101 w 340"/>
                <a:gd name="T21" fmla="*/ 292 h 1127"/>
                <a:gd name="T22" fmla="*/ 67 w 340"/>
                <a:gd name="T23" fmla="*/ 447 h 1127"/>
                <a:gd name="T24" fmla="*/ 35 w 340"/>
                <a:gd name="T25" fmla="*/ 608 h 1127"/>
                <a:gd name="T26" fmla="*/ 16 w 340"/>
                <a:gd name="T27" fmla="*/ 725 h 1127"/>
                <a:gd name="T28" fmla="*/ 7 w 340"/>
                <a:gd name="T29" fmla="*/ 797 h 1127"/>
                <a:gd name="T30" fmla="*/ 1 w 340"/>
                <a:gd name="T31" fmla="*/ 872 h 1127"/>
                <a:gd name="T32" fmla="*/ 0 w 340"/>
                <a:gd name="T33" fmla="*/ 941 h 1127"/>
                <a:gd name="T34" fmla="*/ 5 w 340"/>
                <a:gd name="T35" fmla="*/ 996 h 1127"/>
                <a:gd name="T36" fmla="*/ 14 w 340"/>
                <a:gd name="T37" fmla="*/ 1039 h 1127"/>
                <a:gd name="T38" fmla="*/ 27 w 340"/>
                <a:gd name="T39" fmla="*/ 1071 h 1127"/>
                <a:gd name="T40" fmla="*/ 43 w 340"/>
                <a:gd name="T41" fmla="*/ 1094 h 1127"/>
                <a:gd name="T42" fmla="*/ 62 w 340"/>
                <a:gd name="T43" fmla="*/ 1111 h 1127"/>
                <a:gd name="T44" fmla="*/ 82 w 340"/>
                <a:gd name="T45" fmla="*/ 1121 h 1127"/>
                <a:gd name="T46" fmla="*/ 102 w 340"/>
                <a:gd name="T47" fmla="*/ 1127 h 1127"/>
                <a:gd name="T48" fmla="*/ 116 w 340"/>
                <a:gd name="T49" fmla="*/ 1127 h 1127"/>
                <a:gd name="T50" fmla="*/ 122 w 340"/>
                <a:gd name="T51" fmla="*/ 1124 h 1127"/>
                <a:gd name="T52" fmla="*/ 129 w 340"/>
                <a:gd name="T53" fmla="*/ 1116 h 1127"/>
                <a:gd name="T54" fmla="*/ 134 w 340"/>
                <a:gd name="T55" fmla="*/ 1099 h 1127"/>
                <a:gd name="T56" fmla="*/ 134 w 340"/>
                <a:gd name="T57" fmla="*/ 1070 h 1127"/>
                <a:gd name="T58" fmla="*/ 137 w 340"/>
                <a:gd name="T59" fmla="*/ 1026 h 1127"/>
                <a:gd name="T60" fmla="*/ 145 w 340"/>
                <a:gd name="T61" fmla="*/ 948 h 1127"/>
                <a:gd name="T62" fmla="*/ 165 w 340"/>
                <a:gd name="T63" fmla="*/ 829 h 1127"/>
                <a:gd name="T64" fmla="*/ 191 w 340"/>
                <a:gd name="T65" fmla="*/ 696 h 1127"/>
                <a:gd name="T66" fmla="*/ 222 w 340"/>
                <a:gd name="T67" fmla="*/ 559 h 1127"/>
                <a:gd name="T68" fmla="*/ 253 w 340"/>
                <a:gd name="T69" fmla="*/ 425 h 1127"/>
                <a:gd name="T70" fmla="*/ 286 w 340"/>
                <a:gd name="T71" fmla="*/ 301 h 1127"/>
                <a:gd name="T72" fmla="*/ 316 w 340"/>
                <a:gd name="T73" fmla="*/ 195 h 1127"/>
                <a:gd name="T74" fmla="*/ 333 w 340"/>
                <a:gd name="T75" fmla="*/ 136 h 1127"/>
                <a:gd name="T76" fmla="*/ 338 w 340"/>
                <a:gd name="T77" fmla="*/ 110 h 1127"/>
                <a:gd name="T78" fmla="*/ 340 w 340"/>
                <a:gd name="T79" fmla="*/ 88 h 1127"/>
                <a:gd name="T80" fmla="*/ 337 w 340"/>
                <a:gd name="T81" fmla="*/ 70 h 1127"/>
                <a:gd name="T82" fmla="*/ 331 w 340"/>
                <a:gd name="T83" fmla="*/ 55 h 1127"/>
                <a:gd name="T84" fmla="*/ 321 w 340"/>
                <a:gd name="T85" fmla="*/ 42 h 1127"/>
                <a:gd name="T86" fmla="*/ 307 w 340"/>
                <a:gd name="T87" fmla="*/ 31 h 1127"/>
                <a:gd name="T88" fmla="*/ 292 w 340"/>
                <a:gd name="T89" fmla="*/ 22 h 1127"/>
                <a:gd name="T90" fmla="*/ 266 w 340"/>
                <a:gd name="T91" fmla="*/ 9 h 1127"/>
                <a:gd name="T92" fmla="*/ 233 w 340"/>
                <a:gd name="T93" fmla="*/ 1 h 1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40" h="1127">
                  <a:moveTo>
                    <a:pt x="218" y="0"/>
                  </a:moveTo>
                  <a:lnTo>
                    <a:pt x="211" y="0"/>
                  </a:lnTo>
                  <a:lnTo>
                    <a:pt x="204" y="1"/>
                  </a:lnTo>
                  <a:lnTo>
                    <a:pt x="198" y="2"/>
                  </a:lnTo>
                  <a:lnTo>
                    <a:pt x="192" y="4"/>
                  </a:lnTo>
                  <a:lnTo>
                    <a:pt x="187" y="6"/>
                  </a:lnTo>
                  <a:lnTo>
                    <a:pt x="182" y="9"/>
                  </a:lnTo>
                  <a:lnTo>
                    <a:pt x="178" y="12"/>
                  </a:lnTo>
                  <a:lnTo>
                    <a:pt x="174" y="16"/>
                  </a:lnTo>
                  <a:lnTo>
                    <a:pt x="167" y="24"/>
                  </a:lnTo>
                  <a:lnTo>
                    <a:pt x="162" y="33"/>
                  </a:lnTo>
                  <a:lnTo>
                    <a:pt x="158" y="41"/>
                  </a:lnTo>
                  <a:lnTo>
                    <a:pt x="154" y="51"/>
                  </a:lnTo>
                  <a:lnTo>
                    <a:pt x="151" y="66"/>
                  </a:lnTo>
                  <a:lnTo>
                    <a:pt x="148" y="84"/>
                  </a:lnTo>
                  <a:lnTo>
                    <a:pt x="144" y="103"/>
                  </a:lnTo>
                  <a:lnTo>
                    <a:pt x="139" y="125"/>
                  </a:lnTo>
                  <a:lnTo>
                    <a:pt x="134" y="147"/>
                  </a:lnTo>
                  <a:lnTo>
                    <a:pt x="129" y="171"/>
                  </a:lnTo>
                  <a:lnTo>
                    <a:pt x="123" y="195"/>
                  </a:lnTo>
                  <a:lnTo>
                    <a:pt x="118" y="222"/>
                  </a:lnTo>
                  <a:lnTo>
                    <a:pt x="101" y="292"/>
                  </a:lnTo>
                  <a:lnTo>
                    <a:pt x="84" y="369"/>
                  </a:lnTo>
                  <a:lnTo>
                    <a:pt x="67" y="447"/>
                  </a:lnTo>
                  <a:lnTo>
                    <a:pt x="50" y="528"/>
                  </a:lnTo>
                  <a:lnTo>
                    <a:pt x="35" y="608"/>
                  </a:lnTo>
                  <a:lnTo>
                    <a:pt x="22" y="687"/>
                  </a:lnTo>
                  <a:lnTo>
                    <a:pt x="16" y="725"/>
                  </a:lnTo>
                  <a:lnTo>
                    <a:pt x="11" y="762"/>
                  </a:lnTo>
                  <a:lnTo>
                    <a:pt x="7" y="797"/>
                  </a:lnTo>
                  <a:lnTo>
                    <a:pt x="3" y="832"/>
                  </a:lnTo>
                  <a:lnTo>
                    <a:pt x="1" y="872"/>
                  </a:lnTo>
                  <a:lnTo>
                    <a:pt x="0" y="909"/>
                  </a:lnTo>
                  <a:lnTo>
                    <a:pt x="0" y="941"/>
                  </a:lnTo>
                  <a:lnTo>
                    <a:pt x="1" y="971"/>
                  </a:lnTo>
                  <a:lnTo>
                    <a:pt x="5" y="996"/>
                  </a:lnTo>
                  <a:lnTo>
                    <a:pt x="9" y="1019"/>
                  </a:lnTo>
                  <a:lnTo>
                    <a:pt x="14" y="1039"/>
                  </a:lnTo>
                  <a:lnTo>
                    <a:pt x="20" y="1057"/>
                  </a:lnTo>
                  <a:lnTo>
                    <a:pt x="27" y="1071"/>
                  </a:lnTo>
                  <a:lnTo>
                    <a:pt x="35" y="1084"/>
                  </a:lnTo>
                  <a:lnTo>
                    <a:pt x="43" y="1094"/>
                  </a:lnTo>
                  <a:lnTo>
                    <a:pt x="52" y="1103"/>
                  </a:lnTo>
                  <a:lnTo>
                    <a:pt x="62" y="1111"/>
                  </a:lnTo>
                  <a:lnTo>
                    <a:pt x="72" y="1117"/>
                  </a:lnTo>
                  <a:lnTo>
                    <a:pt x="82" y="1121"/>
                  </a:lnTo>
                  <a:lnTo>
                    <a:pt x="93" y="1125"/>
                  </a:lnTo>
                  <a:lnTo>
                    <a:pt x="102" y="1127"/>
                  </a:lnTo>
                  <a:lnTo>
                    <a:pt x="112" y="1127"/>
                  </a:lnTo>
                  <a:lnTo>
                    <a:pt x="116" y="1127"/>
                  </a:lnTo>
                  <a:lnTo>
                    <a:pt x="119" y="1125"/>
                  </a:lnTo>
                  <a:lnTo>
                    <a:pt x="122" y="1124"/>
                  </a:lnTo>
                  <a:lnTo>
                    <a:pt x="125" y="1121"/>
                  </a:lnTo>
                  <a:lnTo>
                    <a:pt x="129" y="1116"/>
                  </a:lnTo>
                  <a:lnTo>
                    <a:pt x="132" y="1109"/>
                  </a:lnTo>
                  <a:lnTo>
                    <a:pt x="134" y="1099"/>
                  </a:lnTo>
                  <a:lnTo>
                    <a:pt x="134" y="1089"/>
                  </a:lnTo>
                  <a:lnTo>
                    <a:pt x="134" y="1070"/>
                  </a:lnTo>
                  <a:lnTo>
                    <a:pt x="135" y="1048"/>
                  </a:lnTo>
                  <a:lnTo>
                    <a:pt x="137" y="1026"/>
                  </a:lnTo>
                  <a:lnTo>
                    <a:pt x="139" y="1001"/>
                  </a:lnTo>
                  <a:lnTo>
                    <a:pt x="145" y="948"/>
                  </a:lnTo>
                  <a:lnTo>
                    <a:pt x="154" y="891"/>
                  </a:lnTo>
                  <a:lnTo>
                    <a:pt x="165" y="829"/>
                  </a:lnTo>
                  <a:lnTo>
                    <a:pt x="177" y="764"/>
                  </a:lnTo>
                  <a:lnTo>
                    <a:pt x="191" y="696"/>
                  </a:lnTo>
                  <a:lnTo>
                    <a:pt x="205" y="628"/>
                  </a:lnTo>
                  <a:lnTo>
                    <a:pt x="222" y="559"/>
                  </a:lnTo>
                  <a:lnTo>
                    <a:pt x="237" y="492"/>
                  </a:lnTo>
                  <a:lnTo>
                    <a:pt x="253" y="425"/>
                  </a:lnTo>
                  <a:lnTo>
                    <a:pt x="270" y="361"/>
                  </a:lnTo>
                  <a:lnTo>
                    <a:pt x="286" y="301"/>
                  </a:lnTo>
                  <a:lnTo>
                    <a:pt x="301" y="245"/>
                  </a:lnTo>
                  <a:lnTo>
                    <a:pt x="316" y="195"/>
                  </a:lnTo>
                  <a:lnTo>
                    <a:pt x="329" y="150"/>
                  </a:lnTo>
                  <a:lnTo>
                    <a:pt x="333" y="136"/>
                  </a:lnTo>
                  <a:lnTo>
                    <a:pt x="336" y="123"/>
                  </a:lnTo>
                  <a:lnTo>
                    <a:pt x="338" y="110"/>
                  </a:lnTo>
                  <a:lnTo>
                    <a:pt x="339" y="98"/>
                  </a:lnTo>
                  <a:lnTo>
                    <a:pt x="340" y="88"/>
                  </a:lnTo>
                  <a:lnTo>
                    <a:pt x="339" y="79"/>
                  </a:lnTo>
                  <a:lnTo>
                    <a:pt x="337" y="70"/>
                  </a:lnTo>
                  <a:lnTo>
                    <a:pt x="334" y="62"/>
                  </a:lnTo>
                  <a:lnTo>
                    <a:pt x="331" y="55"/>
                  </a:lnTo>
                  <a:lnTo>
                    <a:pt x="326" y="48"/>
                  </a:lnTo>
                  <a:lnTo>
                    <a:pt x="321" y="42"/>
                  </a:lnTo>
                  <a:lnTo>
                    <a:pt x="315" y="37"/>
                  </a:lnTo>
                  <a:lnTo>
                    <a:pt x="307" y="31"/>
                  </a:lnTo>
                  <a:lnTo>
                    <a:pt x="300" y="27"/>
                  </a:lnTo>
                  <a:lnTo>
                    <a:pt x="292" y="22"/>
                  </a:lnTo>
                  <a:lnTo>
                    <a:pt x="283" y="17"/>
                  </a:lnTo>
                  <a:lnTo>
                    <a:pt x="266" y="9"/>
                  </a:lnTo>
                  <a:lnTo>
                    <a:pt x="248" y="4"/>
                  </a:lnTo>
                  <a:lnTo>
                    <a:pt x="233" y="1"/>
                  </a:lnTo>
                  <a:lnTo>
                    <a:pt x="21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4" name="Freeform 39"/>
            <p:cNvSpPr>
              <a:spLocks/>
            </p:cNvSpPr>
            <p:nvPr/>
          </p:nvSpPr>
          <p:spPr bwMode="auto">
            <a:xfrm>
              <a:off x="7003" y="607"/>
              <a:ext cx="58" cy="42"/>
            </a:xfrm>
            <a:custGeom>
              <a:avLst/>
              <a:gdLst>
                <a:gd name="T0" fmla="*/ 50 w 695"/>
                <a:gd name="T1" fmla="*/ 38 h 503"/>
                <a:gd name="T2" fmla="*/ 37 w 695"/>
                <a:gd name="T3" fmla="*/ 44 h 503"/>
                <a:gd name="T4" fmla="*/ 31 w 695"/>
                <a:gd name="T5" fmla="*/ 54 h 503"/>
                <a:gd name="T6" fmla="*/ 30 w 695"/>
                <a:gd name="T7" fmla="*/ 70 h 503"/>
                <a:gd name="T8" fmla="*/ 37 w 695"/>
                <a:gd name="T9" fmla="*/ 108 h 503"/>
                <a:gd name="T10" fmla="*/ 39 w 695"/>
                <a:gd name="T11" fmla="*/ 159 h 503"/>
                <a:gd name="T12" fmla="*/ 35 w 695"/>
                <a:gd name="T13" fmla="*/ 214 h 503"/>
                <a:gd name="T14" fmla="*/ 17 w 695"/>
                <a:gd name="T15" fmla="*/ 323 h 503"/>
                <a:gd name="T16" fmla="*/ 4 w 695"/>
                <a:gd name="T17" fmla="*/ 384 h 503"/>
                <a:gd name="T18" fmla="*/ 0 w 695"/>
                <a:gd name="T19" fmla="*/ 414 h 503"/>
                <a:gd name="T20" fmla="*/ 6 w 695"/>
                <a:gd name="T21" fmla="*/ 438 h 503"/>
                <a:gd name="T22" fmla="*/ 17 w 695"/>
                <a:gd name="T23" fmla="*/ 455 h 503"/>
                <a:gd name="T24" fmla="*/ 32 w 695"/>
                <a:gd name="T25" fmla="*/ 470 h 503"/>
                <a:gd name="T26" fmla="*/ 74 w 695"/>
                <a:gd name="T27" fmla="*/ 494 h 503"/>
                <a:gd name="T28" fmla="*/ 114 w 695"/>
                <a:gd name="T29" fmla="*/ 503 h 503"/>
                <a:gd name="T30" fmla="*/ 134 w 695"/>
                <a:gd name="T31" fmla="*/ 500 h 503"/>
                <a:gd name="T32" fmla="*/ 152 w 695"/>
                <a:gd name="T33" fmla="*/ 486 h 503"/>
                <a:gd name="T34" fmla="*/ 171 w 695"/>
                <a:gd name="T35" fmla="*/ 441 h 503"/>
                <a:gd name="T36" fmla="*/ 212 w 695"/>
                <a:gd name="T37" fmla="*/ 349 h 503"/>
                <a:gd name="T38" fmla="*/ 241 w 695"/>
                <a:gd name="T39" fmla="*/ 301 h 503"/>
                <a:gd name="T40" fmla="*/ 278 w 695"/>
                <a:gd name="T41" fmla="*/ 253 h 503"/>
                <a:gd name="T42" fmla="*/ 322 w 695"/>
                <a:gd name="T43" fmla="*/ 208 h 503"/>
                <a:gd name="T44" fmla="*/ 374 w 695"/>
                <a:gd name="T45" fmla="*/ 167 h 503"/>
                <a:gd name="T46" fmla="*/ 435 w 695"/>
                <a:gd name="T47" fmla="*/ 131 h 503"/>
                <a:gd name="T48" fmla="*/ 505 w 695"/>
                <a:gd name="T49" fmla="*/ 102 h 503"/>
                <a:gd name="T50" fmla="*/ 585 w 695"/>
                <a:gd name="T51" fmla="*/ 82 h 503"/>
                <a:gd name="T52" fmla="*/ 677 w 695"/>
                <a:gd name="T53" fmla="*/ 72 h 503"/>
                <a:gd name="T54" fmla="*/ 686 w 695"/>
                <a:gd name="T55" fmla="*/ 69 h 503"/>
                <a:gd name="T56" fmla="*/ 692 w 695"/>
                <a:gd name="T57" fmla="*/ 62 h 503"/>
                <a:gd name="T58" fmla="*/ 695 w 695"/>
                <a:gd name="T59" fmla="*/ 51 h 503"/>
                <a:gd name="T60" fmla="*/ 690 w 695"/>
                <a:gd name="T61" fmla="*/ 34 h 503"/>
                <a:gd name="T62" fmla="*/ 674 w 695"/>
                <a:gd name="T63" fmla="*/ 18 h 503"/>
                <a:gd name="T64" fmla="*/ 648 w 695"/>
                <a:gd name="T65" fmla="*/ 8 h 503"/>
                <a:gd name="T66" fmla="*/ 604 w 695"/>
                <a:gd name="T67" fmla="*/ 1 h 503"/>
                <a:gd name="T68" fmla="*/ 536 w 695"/>
                <a:gd name="T69" fmla="*/ 2 h 503"/>
                <a:gd name="T70" fmla="*/ 469 w 695"/>
                <a:gd name="T71" fmla="*/ 13 h 503"/>
                <a:gd name="T72" fmla="*/ 397 w 695"/>
                <a:gd name="T73" fmla="*/ 33 h 503"/>
                <a:gd name="T74" fmla="*/ 328 w 695"/>
                <a:gd name="T75" fmla="*/ 60 h 503"/>
                <a:gd name="T76" fmla="*/ 262 w 695"/>
                <a:gd name="T77" fmla="*/ 94 h 503"/>
                <a:gd name="T78" fmla="*/ 214 w 695"/>
                <a:gd name="T79" fmla="*/ 124 h 503"/>
                <a:gd name="T80" fmla="*/ 200 w 695"/>
                <a:gd name="T81" fmla="*/ 101 h 503"/>
                <a:gd name="T82" fmla="*/ 160 w 695"/>
                <a:gd name="T83" fmla="*/ 66 h 503"/>
                <a:gd name="T84" fmla="*/ 124 w 695"/>
                <a:gd name="T85" fmla="*/ 46 h 503"/>
                <a:gd name="T86" fmla="*/ 96 w 695"/>
                <a:gd name="T87" fmla="*/ 38 h 503"/>
                <a:gd name="T88" fmla="*/ 71 w 695"/>
                <a:gd name="T89" fmla="*/ 35 h 5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695" h="503">
                  <a:moveTo>
                    <a:pt x="71" y="35"/>
                  </a:moveTo>
                  <a:lnTo>
                    <a:pt x="61" y="36"/>
                  </a:lnTo>
                  <a:lnTo>
                    <a:pt x="50" y="38"/>
                  </a:lnTo>
                  <a:lnTo>
                    <a:pt x="45" y="39"/>
                  </a:lnTo>
                  <a:lnTo>
                    <a:pt x="41" y="42"/>
                  </a:lnTo>
                  <a:lnTo>
                    <a:pt x="37" y="44"/>
                  </a:lnTo>
                  <a:lnTo>
                    <a:pt x="34" y="48"/>
                  </a:lnTo>
                  <a:lnTo>
                    <a:pt x="32" y="51"/>
                  </a:lnTo>
                  <a:lnTo>
                    <a:pt x="31" y="54"/>
                  </a:lnTo>
                  <a:lnTo>
                    <a:pt x="30" y="58"/>
                  </a:lnTo>
                  <a:lnTo>
                    <a:pt x="29" y="61"/>
                  </a:lnTo>
                  <a:lnTo>
                    <a:pt x="30" y="70"/>
                  </a:lnTo>
                  <a:lnTo>
                    <a:pt x="32" y="81"/>
                  </a:lnTo>
                  <a:lnTo>
                    <a:pt x="35" y="94"/>
                  </a:lnTo>
                  <a:lnTo>
                    <a:pt x="37" y="108"/>
                  </a:lnTo>
                  <a:lnTo>
                    <a:pt x="39" y="125"/>
                  </a:lnTo>
                  <a:lnTo>
                    <a:pt x="39" y="141"/>
                  </a:lnTo>
                  <a:lnTo>
                    <a:pt x="39" y="159"/>
                  </a:lnTo>
                  <a:lnTo>
                    <a:pt x="38" y="177"/>
                  </a:lnTo>
                  <a:lnTo>
                    <a:pt x="37" y="195"/>
                  </a:lnTo>
                  <a:lnTo>
                    <a:pt x="35" y="214"/>
                  </a:lnTo>
                  <a:lnTo>
                    <a:pt x="29" y="252"/>
                  </a:lnTo>
                  <a:lnTo>
                    <a:pt x="23" y="288"/>
                  </a:lnTo>
                  <a:lnTo>
                    <a:pt x="17" y="323"/>
                  </a:lnTo>
                  <a:lnTo>
                    <a:pt x="10" y="353"/>
                  </a:lnTo>
                  <a:lnTo>
                    <a:pt x="7" y="370"/>
                  </a:lnTo>
                  <a:lnTo>
                    <a:pt x="4" y="384"/>
                  </a:lnTo>
                  <a:lnTo>
                    <a:pt x="1" y="395"/>
                  </a:lnTo>
                  <a:lnTo>
                    <a:pt x="0" y="405"/>
                  </a:lnTo>
                  <a:lnTo>
                    <a:pt x="0" y="414"/>
                  </a:lnTo>
                  <a:lnTo>
                    <a:pt x="1" y="424"/>
                  </a:lnTo>
                  <a:lnTo>
                    <a:pt x="4" y="431"/>
                  </a:lnTo>
                  <a:lnTo>
                    <a:pt x="6" y="438"/>
                  </a:lnTo>
                  <a:lnTo>
                    <a:pt x="9" y="444"/>
                  </a:lnTo>
                  <a:lnTo>
                    <a:pt x="13" y="450"/>
                  </a:lnTo>
                  <a:lnTo>
                    <a:pt x="17" y="455"/>
                  </a:lnTo>
                  <a:lnTo>
                    <a:pt x="22" y="460"/>
                  </a:lnTo>
                  <a:lnTo>
                    <a:pt x="27" y="464"/>
                  </a:lnTo>
                  <a:lnTo>
                    <a:pt x="32" y="470"/>
                  </a:lnTo>
                  <a:lnTo>
                    <a:pt x="45" y="478"/>
                  </a:lnTo>
                  <a:lnTo>
                    <a:pt x="60" y="486"/>
                  </a:lnTo>
                  <a:lnTo>
                    <a:pt x="74" y="494"/>
                  </a:lnTo>
                  <a:lnTo>
                    <a:pt x="87" y="499"/>
                  </a:lnTo>
                  <a:lnTo>
                    <a:pt x="101" y="502"/>
                  </a:lnTo>
                  <a:lnTo>
                    <a:pt x="114" y="503"/>
                  </a:lnTo>
                  <a:lnTo>
                    <a:pt x="121" y="503"/>
                  </a:lnTo>
                  <a:lnTo>
                    <a:pt x="127" y="502"/>
                  </a:lnTo>
                  <a:lnTo>
                    <a:pt x="134" y="500"/>
                  </a:lnTo>
                  <a:lnTo>
                    <a:pt x="140" y="496"/>
                  </a:lnTo>
                  <a:lnTo>
                    <a:pt x="146" y="492"/>
                  </a:lnTo>
                  <a:lnTo>
                    <a:pt x="152" y="486"/>
                  </a:lnTo>
                  <a:lnTo>
                    <a:pt x="158" y="478"/>
                  </a:lnTo>
                  <a:lnTo>
                    <a:pt x="161" y="469"/>
                  </a:lnTo>
                  <a:lnTo>
                    <a:pt x="171" y="441"/>
                  </a:lnTo>
                  <a:lnTo>
                    <a:pt x="182" y="411"/>
                  </a:lnTo>
                  <a:lnTo>
                    <a:pt x="195" y="381"/>
                  </a:lnTo>
                  <a:lnTo>
                    <a:pt x="212" y="349"/>
                  </a:lnTo>
                  <a:lnTo>
                    <a:pt x="221" y="333"/>
                  </a:lnTo>
                  <a:lnTo>
                    <a:pt x="231" y="316"/>
                  </a:lnTo>
                  <a:lnTo>
                    <a:pt x="241" y="301"/>
                  </a:lnTo>
                  <a:lnTo>
                    <a:pt x="253" y="285"/>
                  </a:lnTo>
                  <a:lnTo>
                    <a:pt x="265" y="270"/>
                  </a:lnTo>
                  <a:lnTo>
                    <a:pt x="278" y="253"/>
                  </a:lnTo>
                  <a:lnTo>
                    <a:pt x="292" y="238"/>
                  </a:lnTo>
                  <a:lnTo>
                    <a:pt x="306" y="223"/>
                  </a:lnTo>
                  <a:lnTo>
                    <a:pt x="322" y="208"/>
                  </a:lnTo>
                  <a:lnTo>
                    <a:pt x="338" y="194"/>
                  </a:lnTo>
                  <a:lnTo>
                    <a:pt x="355" y="181"/>
                  </a:lnTo>
                  <a:lnTo>
                    <a:pt x="374" y="167"/>
                  </a:lnTo>
                  <a:lnTo>
                    <a:pt x="393" y="154"/>
                  </a:lnTo>
                  <a:lnTo>
                    <a:pt x="414" y="142"/>
                  </a:lnTo>
                  <a:lnTo>
                    <a:pt x="435" y="131"/>
                  </a:lnTo>
                  <a:lnTo>
                    <a:pt x="457" y="120"/>
                  </a:lnTo>
                  <a:lnTo>
                    <a:pt x="480" y="111"/>
                  </a:lnTo>
                  <a:lnTo>
                    <a:pt x="505" y="102"/>
                  </a:lnTo>
                  <a:lnTo>
                    <a:pt x="531" y="94"/>
                  </a:lnTo>
                  <a:lnTo>
                    <a:pt x="557" y="88"/>
                  </a:lnTo>
                  <a:lnTo>
                    <a:pt x="585" y="82"/>
                  </a:lnTo>
                  <a:lnTo>
                    <a:pt x="614" y="78"/>
                  </a:lnTo>
                  <a:lnTo>
                    <a:pt x="645" y="75"/>
                  </a:lnTo>
                  <a:lnTo>
                    <a:pt x="677" y="72"/>
                  </a:lnTo>
                  <a:lnTo>
                    <a:pt x="680" y="72"/>
                  </a:lnTo>
                  <a:lnTo>
                    <a:pt x="683" y="70"/>
                  </a:lnTo>
                  <a:lnTo>
                    <a:pt x="686" y="69"/>
                  </a:lnTo>
                  <a:lnTo>
                    <a:pt x="688" y="67"/>
                  </a:lnTo>
                  <a:lnTo>
                    <a:pt x="691" y="65"/>
                  </a:lnTo>
                  <a:lnTo>
                    <a:pt x="692" y="62"/>
                  </a:lnTo>
                  <a:lnTo>
                    <a:pt x="694" y="59"/>
                  </a:lnTo>
                  <a:lnTo>
                    <a:pt x="694" y="56"/>
                  </a:lnTo>
                  <a:lnTo>
                    <a:pt x="695" y="51"/>
                  </a:lnTo>
                  <a:lnTo>
                    <a:pt x="694" y="45"/>
                  </a:lnTo>
                  <a:lnTo>
                    <a:pt x="693" y="40"/>
                  </a:lnTo>
                  <a:lnTo>
                    <a:pt x="690" y="34"/>
                  </a:lnTo>
                  <a:lnTo>
                    <a:pt x="686" y="29"/>
                  </a:lnTo>
                  <a:lnTo>
                    <a:pt x="681" y="24"/>
                  </a:lnTo>
                  <a:lnTo>
                    <a:pt x="674" y="18"/>
                  </a:lnTo>
                  <a:lnTo>
                    <a:pt x="667" y="14"/>
                  </a:lnTo>
                  <a:lnTo>
                    <a:pt x="657" y="11"/>
                  </a:lnTo>
                  <a:lnTo>
                    <a:pt x="648" y="8"/>
                  </a:lnTo>
                  <a:lnTo>
                    <a:pt x="638" y="6"/>
                  </a:lnTo>
                  <a:lnTo>
                    <a:pt x="628" y="4"/>
                  </a:lnTo>
                  <a:lnTo>
                    <a:pt x="604" y="1"/>
                  </a:lnTo>
                  <a:lnTo>
                    <a:pt x="579" y="0"/>
                  </a:lnTo>
                  <a:lnTo>
                    <a:pt x="558" y="0"/>
                  </a:lnTo>
                  <a:lnTo>
                    <a:pt x="536" y="2"/>
                  </a:lnTo>
                  <a:lnTo>
                    <a:pt x="515" y="5"/>
                  </a:lnTo>
                  <a:lnTo>
                    <a:pt x="491" y="8"/>
                  </a:lnTo>
                  <a:lnTo>
                    <a:pt x="469" y="13"/>
                  </a:lnTo>
                  <a:lnTo>
                    <a:pt x="445" y="19"/>
                  </a:lnTo>
                  <a:lnTo>
                    <a:pt x="422" y="26"/>
                  </a:lnTo>
                  <a:lnTo>
                    <a:pt x="397" y="33"/>
                  </a:lnTo>
                  <a:lnTo>
                    <a:pt x="374" y="41"/>
                  </a:lnTo>
                  <a:lnTo>
                    <a:pt x="350" y="50"/>
                  </a:lnTo>
                  <a:lnTo>
                    <a:pt x="328" y="60"/>
                  </a:lnTo>
                  <a:lnTo>
                    <a:pt x="305" y="70"/>
                  </a:lnTo>
                  <a:lnTo>
                    <a:pt x="283" y="82"/>
                  </a:lnTo>
                  <a:lnTo>
                    <a:pt x="262" y="94"/>
                  </a:lnTo>
                  <a:lnTo>
                    <a:pt x="240" y="106"/>
                  </a:lnTo>
                  <a:lnTo>
                    <a:pt x="221" y="119"/>
                  </a:lnTo>
                  <a:lnTo>
                    <a:pt x="214" y="124"/>
                  </a:lnTo>
                  <a:lnTo>
                    <a:pt x="212" y="116"/>
                  </a:lnTo>
                  <a:lnTo>
                    <a:pt x="209" y="110"/>
                  </a:lnTo>
                  <a:lnTo>
                    <a:pt x="200" y="101"/>
                  </a:lnTo>
                  <a:lnTo>
                    <a:pt x="190" y="91"/>
                  </a:lnTo>
                  <a:lnTo>
                    <a:pt x="176" y="79"/>
                  </a:lnTo>
                  <a:lnTo>
                    <a:pt x="160" y="66"/>
                  </a:lnTo>
                  <a:lnTo>
                    <a:pt x="142" y="55"/>
                  </a:lnTo>
                  <a:lnTo>
                    <a:pt x="133" y="50"/>
                  </a:lnTo>
                  <a:lnTo>
                    <a:pt x="124" y="46"/>
                  </a:lnTo>
                  <a:lnTo>
                    <a:pt x="114" y="42"/>
                  </a:lnTo>
                  <a:lnTo>
                    <a:pt x="104" y="40"/>
                  </a:lnTo>
                  <a:lnTo>
                    <a:pt x="96" y="38"/>
                  </a:lnTo>
                  <a:lnTo>
                    <a:pt x="87" y="36"/>
                  </a:lnTo>
                  <a:lnTo>
                    <a:pt x="79" y="36"/>
                  </a:lnTo>
                  <a:lnTo>
                    <a:pt x="71" y="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5" name="Freeform 40"/>
            <p:cNvSpPr>
              <a:spLocks/>
            </p:cNvSpPr>
            <p:nvPr/>
          </p:nvSpPr>
          <p:spPr bwMode="auto">
            <a:xfrm>
              <a:off x="6388" y="599"/>
              <a:ext cx="74" cy="49"/>
            </a:xfrm>
            <a:custGeom>
              <a:avLst/>
              <a:gdLst>
                <a:gd name="T0" fmla="*/ 144 w 883"/>
                <a:gd name="T1" fmla="*/ 3 h 595"/>
                <a:gd name="T2" fmla="*/ 125 w 883"/>
                <a:gd name="T3" fmla="*/ 13 h 595"/>
                <a:gd name="T4" fmla="*/ 100 w 883"/>
                <a:gd name="T5" fmla="*/ 49 h 595"/>
                <a:gd name="T6" fmla="*/ 55 w 883"/>
                <a:gd name="T7" fmla="*/ 183 h 595"/>
                <a:gd name="T8" fmla="*/ 10 w 883"/>
                <a:gd name="T9" fmla="*/ 382 h 595"/>
                <a:gd name="T10" fmla="*/ 0 w 883"/>
                <a:gd name="T11" fmla="*/ 465 h 595"/>
                <a:gd name="T12" fmla="*/ 7 w 883"/>
                <a:gd name="T13" fmla="*/ 503 h 595"/>
                <a:gd name="T14" fmla="*/ 25 w 883"/>
                <a:gd name="T15" fmla="*/ 532 h 595"/>
                <a:gd name="T16" fmla="*/ 77 w 883"/>
                <a:gd name="T17" fmla="*/ 571 h 595"/>
                <a:gd name="T18" fmla="*/ 122 w 883"/>
                <a:gd name="T19" fmla="*/ 590 h 595"/>
                <a:gd name="T20" fmla="*/ 164 w 883"/>
                <a:gd name="T21" fmla="*/ 595 h 595"/>
                <a:gd name="T22" fmla="*/ 201 w 883"/>
                <a:gd name="T23" fmla="*/ 585 h 595"/>
                <a:gd name="T24" fmla="*/ 234 w 883"/>
                <a:gd name="T25" fmla="*/ 555 h 595"/>
                <a:gd name="T26" fmla="*/ 295 w 883"/>
                <a:gd name="T27" fmla="*/ 487 h 595"/>
                <a:gd name="T28" fmla="*/ 404 w 883"/>
                <a:gd name="T29" fmla="*/ 369 h 595"/>
                <a:gd name="T30" fmla="*/ 491 w 883"/>
                <a:gd name="T31" fmla="*/ 296 h 595"/>
                <a:gd name="T32" fmla="*/ 514 w 883"/>
                <a:gd name="T33" fmla="*/ 299 h 595"/>
                <a:gd name="T34" fmla="*/ 534 w 883"/>
                <a:gd name="T35" fmla="*/ 336 h 595"/>
                <a:gd name="T36" fmla="*/ 568 w 883"/>
                <a:gd name="T37" fmla="*/ 405 h 595"/>
                <a:gd name="T38" fmla="*/ 605 w 883"/>
                <a:gd name="T39" fmla="*/ 459 h 595"/>
                <a:gd name="T40" fmla="*/ 644 w 883"/>
                <a:gd name="T41" fmla="*/ 500 h 595"/>
                <a:gd name="T42" fmla="*/ 693 w 883"/>
                <a:gd name="T43" fmla="*/ 535 h 595"/>
                <a:gd name="T44" fmla="*/ 767 w 883"/>
                <a:gd name="T45" fmla="*/ 561 h 595"/>
                <a:gd name="T46" fmla="*/ 828 w 883"/>
                <a:gd name="T47" fmla="*/ 565 h 595"/>
                <a:gd name="T48" fmla="*/ 868 w 883"/>
                <a:gd name="T49" fmla="*/ 555 h 595"/>
                <a:gd name="T50" fmla="*/ 883 w 883"/>
                <a:gd name="T51" fmla="*/ 533 h 595"/>
                <a:gd name="T52" fmla="*/ 880 w 883"/>
                <a:gd name="T53" fmla="*/ 518 h 595"/>
                <a:gd name="T54" fmla="*/ 868 w 883"/>
                <a:gd name="T55" fmla="*/ 512 h 595"/>
                <a:gd name="T56" fmla="*/ 840 w 883"/>
                <a:gd name="T57" fmla="*/ 510 h 595"/>
                <a:gd name="T58" fmla="*/ 808 w 883"/>
                <a:gd name="T59" fmla="*/ 501 h 595"/>
                <a:gd name="T60" fmla="*/ 781 w 883"/>
                <a:gd name="T61" fmla="*/ 483 h 595"/>
                <a:gd name="T62" fmla="*/ 751 w 883"/>
                <a:gd name="T63" fmla="*/ 440 h 595"/>
                <a:gd name="T64" fmla="*/ 722 w 883"/>
                <a:gd name="T65" fmla="*/ 358 h 595"/>
                <a:gd name="T66" fmla="*/ 694 w 883"/>
                <a:gd name="T67" fmla="*/ 231 h 595"/>
                <a:gd name="T68" fmla="*/ 679 w 883"/>
                <a:gd name="T69" fmla="*/ 197 h 595"/>
                <a:gd name="T70" fmla="*/ 655 w 883"/>
                <a:gd name="T71" fmla="*/ 168 h 595"/>
                <a:gd name="T72" fmla="*/ 622 w 883"/>
                <a:gd name="T73" fmla="*/ 145 h 595"/>
                <a:gd name="T74" fmla="*/ 580 w 883"/>
                <a:gd name="T75" fmla="*/ 127 h 595"/>
                <a:gd name="T76" fmla="*/ 537 w 883"/>
                <a:gd name="T77" fmla="*/ 122 h 595"/>
                <a:gd name="T78" fmla="*/ 494 w 883"/>
                <a:gd name="T79" fmla="*/ 140 h 595"/>
                <a:gd name="T80" fmla="*/ 409 w 883"/>
                <a:gd name="T81" fmla="*/ 209 h 595"/>
                <a:gd name="T82" fmla="*/ 308 w 883"/>
                <a:gd name="T83" fmla="*/ 309 h 595"/>
                <a:gd name="T84" fmla="*/ 207 w 883"/>
                <a:gd name="T85" fmla="*/ 410 h 595"/>
                <a:gd name="T86" fmla="*/ 179 w 883"/>
                <a:gd name="T87" fmla="*/ 427 h 595"/>
                <a:gd name="T88" fmla="*/ 201 w 883"/>
                <a:gd name="T89" fmla="*/ 322 h 595"/>
                <a:gd name="T90" fmla="*/ 255 w 883"/>
                <a:gd name="T91" fmla="*/ 149 h 595"/>
                <a:gd name="T92" fmla="*/ 277 w 883"/>
                <a:gd name="T93" fmla="*/ 89 h 595"/>
                <a:gd name="T94" fmla="*/ 276 w 883"/>
                <a:gd name="T95" fmla="*/ 67 h 595"/>
                <a:gd name="T96" fmla="*/ 261 w 883"/>
                <a:gd name="T97" fmla="*/ 42 h 595"/>
                <a:gd name="T98" fmla="*/ 226 w 883"/>
                <a:gd name="T99" fmla="*/ 18 h 595"/>
                <a:gd name="T100" fmla="*/ 174 w 883"/>
                <a:gd name="T101" fmla="*/ 1 h 5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3" h="595">
                  <a:moveTo>
                    <a:pt x="162" y="0"/>
                  </a:moveTo>
                  <a:lnTo>
                    <a:pt x="156" y="0"/>
                  </a:lnTo>
                  <a:lnTo>
                    <a:pt x="150" y="1"/>
                  </a:lnTo>
                  <a:lnTo>
                    <a:pt x="144" y="3"/>
                  </a:lnTo>
                  <a:lnTo>
                    <a:pt x="139" y="4"/>
                  </a:lnTo>
                  <a:lnTo>
                    <a:pt x="134" y="7"/>
                  </a:lnTo>
                  <a:lnTo>
                    <a:pt x="129" y="10"/>
                  </a:lnTo>
                  <a:lnTo>
                    <a:pt x="125" y="13"/>
                  </a:lnTo>
                  <a:lnTo>
                    <a:pt x="121" y="17"/>
                  </a:lnTo>
                  <a:lnTo>
                    <a:pt x="113" y="26"/>
                  </a:lnTo>
                  <a:lnTo>
                    <a:pt x="106" y="37"/>
                  </a:lnTo>
                  <a:lnTo>
                    <a:pt x="100" y="49"/>
                  </a:lnTo>
                  <a:lnTo>
                    <a:pt x="94" y="63"/>
                  </a:lnTo>
                  <a:lnTo>
                    <a:pt x="82" y="97"/>
                  </a:lnTo>
                  <a:lnTo>
                    <a:pt x="68" y="137"/>
                  </a:lnTo>
                  <a:lnTo>
                    <a:pt x="55" y="183"/>
                  </a:lnTo>
                  <a:lnTo>
                    <a:pt x="43" y="232"/>
                  </a:lnTo>
                  <a:lnTo>
                    <a:pt x="31" y="282"/>
                  </a:lnTo>
                  <a:lnTo>
                    <a:pt x="19" y="333"/>
                  </a:lnTo>
                  <a:lnTo>
                    <a:pt x="10" y="382"/>
                  </a:lnTo>
                  <a:lnTo>
                    <a:pt x="3" y="429"/>
                  </a:lnTo>
                  <a:lnTo>
                    <a:pt x="1" y="442"/>
                  </a:lnTo>
                  <a:lnTo>
                    <a:pt x="0" y="454"/>
                  </a:lnTo>
                  <a:lnTo>
                    <a:pt x="0" y="465"/>
                  </a:lnTo>
                  <a:lnTo>
                    <a:pt x="1" y="477"/>
                  </a:lnTo>
                  <a:lnTo>
                    <a:pt x="2" y="486"/>
                  </a:lnTo>
                  <a:lnTo>
                    <a:pt x="4" y="495"/>
                  </a:lnTo>
                  <a:lnTo>
                    <a:pt x="7" y="503"/>
                  </a:lnTo>
                  <a:lnTo>
                    <a:pt x="10" y="511"/>
                  </a:lnTo>
                  <a:lnTo>
                    <a:pt x="14" y="518"/>
                  </a:lnTo>
                  <a:lnTo>
                    <a:pt x="19" y="526"/>
                  </a:lnTo>
                  <a:lnTo>
                    <a:pt x="25" y="532"/>
                  </a:lnTo>
                  <a:lnTo>
                    <a:pt x="32" y="539"/>
                  </a:lnTo>
                  <a:lnTo>
                    <a:pt x="47" y="551"/>
                  </a:lnTo>
                  <a:lnTo>
                    <a:pt x="65" y="564"/>
                  </a:lnTo>
                  <a:lnTo>
                    <a:pt x="77" y="571"/>
                  </a:lnTo>
                  <a:lnTo>
                    <a:pt x="89" y="577"/>
                  </a:lnTo>
                  <a:lnTo>
                    <a:pt x="100" y="582"/>
                  </a:lnTo>
                  <a:lnTo>
                    <a:pt x="111" y="587"/>
                  </a:lnTo>
                  <a:lnTo>
                    <a:pt x="122" y="590"/>
                  </a:lnTo>
                  <a:lnTo>
                    <a:pt x="133" y="592"/>
                  </a:lnTo>
                  <a:lnTo>
                    <a:pt x="144" y="594"/>
                  </a:lnTo>
                  <a:lnTo>
                    <a:pt x="154" y="595"/>
                  </a:lnTo>
                  <a:lnTo>
                    <a:pt x="164" y="595"/>
                  </a:lnTo>
                  <a:lnTo>
                    <a:pt x="174" y="593"/>
                  </a:lnTo>
                  <a:lnTo>
                    <a:pt x="184" y="591"/>
                  </a:lnTo>
                  <a:lnTo>
                    <a:pt x="192" y="589"/>
                  </a:lnTo>
                  <a:lnTo>
                    <a:pt x="201" y="585"/>
                  </a:lnTo>
                  <a:lnTo>
                    <a:pt x="208" y="580"/>
                  </a:lnTo>
                  <a:lnTo>
                    <a:pt x="216" y="575"/>
                  </a:lnTo>
                  <a:lnTo>
                    <a:pt x="222" y="567"/>
                  </a:lnTo>
                  <a:lnTo>
                    <a:pt x="234" y="555"/>
                  </a:lnTo>
                  <a:lnTo>
                    <a:pt x="245" y="542"/>
                  </a:lnTo>
                  <a:lnTo>
                    <a:pt x="257" y="530"/>
                  </a:lnTo>
                  <a:lnTo>
                    <a:pt x="268" y="516"/>
                  </a:lnTo>
                  <a:lnTo>
                    <a:pt x="295" y="487"/>
                  </a:lnTo>
                  <a:lnTo>
                    <a:pt x="321" y="456"/>
                  </a:lnTo>
                  <a:lnTo>
                    <a:pt x="349" y="427"/>
                  </a:lnTo>
                  <a:lnTo>
                    <a:pt x="376" y="397"/>
                  </a:lnTo>
                  <a:lnTo>
                    <a:pt x="404" y="369"/>
                  </a:lnTo>
                  <a:lnTo>
                    <a:pt x="431" y="343"/>
                  </a:lnTo>
                  <a:lnTo>
                    <a:pt x="458" y="320"/>
                  </a:lnTo>
                  <a:lnTo>
                    <a:pt x="484" y="300"/>
                  </a:lnTo>
                  <a:lnTo>
                    <a:pt x="491" y="296"/>
                  </a:lnTo>
                  <a:lnTo>
                    <a:pt x="497" y="295"/>
                  </a:lnTo>
                  <a:lnTo>
                    <a:pt x="503" y="295"/>
                  </a:lnTo>
                  <a:lnTo>
                    <a:pt x="509" y="296"/>
                  </a:lnTo>
                  <a:lnTo>
                    <a:pt x="514" y="299"/>
                  </a:lnTo>
                  <a:lnTo>
                    <a:pt x="519" y="303"/>
                  </a:lnTo>
                  <a:lnTo>
                    <a:pt x="523" y="309"/>
                  </a:lnTo>
                  <a:lnTo>
                    <a:pt x="527" y="316"/>
                  </a:lnTo>
                  <a:lnTo>
                    <a:pt x="534" y="336"/>
                  </a:lnTo>
                  <a:lnTo>
                    <a:pt x="543" y="355"/>
                  </a:lnTo>
                  <a:lnTo>
                    <a:pt x="551" y="372"/>
                  </a:lnTo>
                  <a:lnTo>
                    <a:pt x="560" y="390"/>
                  </a:lnTo>
                  <a:lnTo>
                    <a:pt x="568" y="405"/>
                  </a:lnTo>
                  <a:lnTo>
                    <a:pt x="577" y="420"/>
                  </a:lnTo>
                  <a:lnTo>
                    <a:pt x="586" y="434"/>
                  </a:lnTo>
                  <a:lnTo>
                    <a:pt x="596" y="447"/>
                  </a:lnTo>
                  <a:lnTo>
                    <a:pt x="605" y="459"/>
                  </a:lnTo>
                  <a:lnTo>
                    <a:pt x="615" y="470"/>
                  </a:lnTo>
                  <a:lnTo>
                    <a:pt x="624" y="481"/>
                  </a:lnTo>
                  <a:lnTo>
                    <a:pt x="634" y="491"/>
                  </a:lnTo>
                  <a:lnTo>
                    <a:pt x="644" y="500"/>
                  </a:lnTo>
                  <a:lnTo>
                    <a:pt x="654" y="508"/>
                  </a:lnTo>
                  <a:lnTo>
                    <a:pt x="663" y="515"/>
                  </a:lnTo>
                  <a:lnTo>
                    <a:pt x="673" y="523"/>
                  </a:lnTo>
                  <a:lnTo>
                    <a:pt x="693" y="535"/>
                  </a:lnTo>
                  <a:lnTo>
                    <a:pt x="712" y="545"/>
                  </a:lnTo>
                  <a:lnTo>
                    <a:pt x="731" y="552"/>
                  </a:lnTo>
                  <a:lnTo>
                    <a:pt x="749" y="558"/>
                  </a:lnTo>
                  <a:lnTo>
                    <a:pt x="767" y="561"/>
                  </a:lnTo>
                  <a:lnTo>
                    <a:pt x="783" y="564"/>
                  </a:lnTo>
                  <a:lnTo>
                    <a:pt x="799" y="565"/>
                  </a:lnTo>
                  <a:lnTo>
                    <a:pt x="813" y="566"/>
                  </a:lnTo>
                  <a:lnTo>
                    <a:pt x="828" y="565"/>
                  </a:lnTo>
                  <a:lnTo>
                    <a:pt x="843" y="564"/>
                  </a:lnTo>
                  <a:lnTo>
                    <a:pt x="853" y="562"/>
                  </a:lnTo>
                  <a:lnTo>
                    <a:pt x="861" y="559"/>
                  </a:lnTo>
                  <a:lnTo>
                    <a:pt x="868" y="555"/>
                  </a:lnTo>
                  <a:lnTo>
                    <a:pt x="874" y="550"/>
                  </a:lnTo>
                  <a:lnTo>
                    <a:pt x="878" y="545"/>
                  </a:lnTo>
                  <a:lnTo>
                    <a:pt x="881" y="539"/>
                  </a:lnTo>
                  <a:lnTo>
                    <a:pt x="883" y="533"/>
                  </a:lnTo>
                  <a:lnTo>
                    <a:pt x="883" y="528"/>
                  </a:lnTo>
                  <a:lnTo>
                    <a:pt x="883" y="524"/>
                  </a:lnTo>
                  <a:lnTo>
                    <a:pt x="882" y="520"/>
                  </a:lnTo>
                  <a:lnTo>
                    <a:pt x="880" y="518"/>
                  </a:lnTo>
                  <a:lnTo>
                    <a:pt x="878" y="515"/>
                  </a:lnTo>
                  <a:lnTo>
                    <a:pt x="875" y="514"/>
                  </a:lnTo>
                  <a:lnTo>
                    <a:pt x="872" y="512"/>
                  </a:lnTo>
                  <a:lnTo>
                    <a:pt x="868" y="512"/>
                  </a:lnTo>
                  <a:lnTo>
                    <a:pt x="864" y="511"/>
                  </a:lnTo>
                  <a:lnTo>
                    <a:pt x="860" y="511"/>
                  </a:lnTo>
                  <a:lnTo>
                    <a:pt x="851" y="511"/>
                  </a:lnTo>
                  <a:lnTo>
                    <a:pt x="840" y="510"/>
                  </a:lnTo>
                  <a:lnTo>
                    <a:pt x="832" y="509"/>
                  </a:lnTo>
                  <a:lnTo>
                    <a:pt x="823" y="507"/>
                  </a:lnTo>
                  <a:lnTo>
                    <a:pt x="815" y="504"/>
                  </a:lnTo>
                  <a:lnTo>
                    <a:pt x="808" y="501"/>
                  </a:lnTo>
                  <a:lnTo>
                    <a:pt x="801" y="497"/>
                  </a:lnTo>
                  <a:lnTo>
                    <a:pt x="794" y="493"/>
                  </a:lnTo>
                  <a:lnTo>
                    <a:pt x="787" y="488"/>
                  </a:lnTo>
                  <a:lnTo>
                    <a:pt x="781" y="483"/>
                  </a:lnTo>
                  <a:lnTo>
                    <a:pt x="775" y="477"/>
                  </a:lnTo>
                  <a:lnTo>
                    <a:pt x="770" y="469"/>
                  </a:lnTo>
                  <a:lnTo>
                    <a:pt x="760" y="455"/>
                  </a:lnTo>
                  <a:lnTo>
                    <a:pt x="751" y="440"/>
                  </a:lnTo>
                  <a:lnTo>
                    <a:pt x="743" y="421"/>
                  </a:lnTo>
                  <a:lnTo>
                    <a:pt x="735" y="402"/>
                  </a:lnTo>
                  <a:lnTo>
                    <a:pt x="728" y="381"/>
                  </a:lnTo>
                  <a:lnTo>
                    <a:pt x="722" y="358"/>
                  </a:lnTo>
                  <a:lnTo>
                    <a:pt x="711" y="309"/>
                  </a:lnTo>
                  <a:lnTo>
                    <a:pt x="700" y="255"/>
                  </a:lnTo>
                  <a:lnTo>
                    <a:pt x="697" y="240"/>
                  </a:lnTo>
                  <a:lnTo>
                    <a:pt x="694" y="231"/>
                  </a:lnTo>
                  <a:lnTo>
                    <a:pt x="692" y="222"/>
                  </a:lnTo>
                  <a:lnTo>
                    <a:pt x="687" y="213"/>
                  </a:lnTo>
                  <a:lnTo>
                    <a:pt x="683" y="205"/>
                  </a:lnTo>
                  <a:lnTo>
                    <a:pt x="679" y="197"/>
                  </a:lnTo>
                  <a:lnTo>
                    <a:pt x="674" y="189"/>
                  </a:lnTo>
                  <a:lnTo>
                    <a:pt x="668" y="182"/>
                  </a:lnTo>
                  <a:lnTo>
                    <a:pt x="662" y="174"/>
                  </a:lnTo>
                  <a:lnTo>
                    <a:pt x="655" y="168"/>
                  </a:lnTo>
                  <a:lnTo>
                    <a:pt x="648" y="161"/>
                  </a:lnTo>
                  <a:lnTo>
                    <a:pt x="639" y="155"/>
                  </a:lnTo>
                  <a:lnTo>
                    <a:pt x="631" y="150"/>
                  </a:lnTo>
                  <a:lnTo>
                    <a:pt x="622" y="145"/>
                  </a:lnTo>
                  <a:lnTo>
                    <a:pt x="613" y="140"/>
                  </a:lnTo>
                  <a:lnTo>
                    <a:pt x="603" y="135"/>
                  </a:lnTo>
                  <a:lnTo>
                    <a:pt x="592" y="131"/>
                  </a:lnTo>
                  <a:lnTo>
                    <a:pt x="580" y="127"/>
                  </a:lnTo>
                  <a:lnTo>
                    <a:pt x="569" y="124"/>
                  </a:lnTo>
                  <a:lnTo>
                    <a:pt x="559" y="122"/>
                  </a:lnTo>
                  <a:lnTo>
                    <a:pt x="549" y="121"/>
                  </a:lnTo>
                  <a:lnTo>
                    <a:pt x="537" y="122"/>
                  </a:lnTo>
                  <a:lnTo>
                    <a:pt x="527" y="124"/>
                  </a:lnTo>
                  <a:lnTo>
                    <a:pt x="518" y="128"/>
                  </a:lnTo>
                  <a:lnTo>
                    <a:pt x="510" y="131"/>
                  </a:lnTo>
                  <a:lnTo>
                    <a:pt x="494" y="140"/>
                  </a:lnTo>
                  <a:lnTo>
                    <a:pt x="478" y="150"/>
                  </a:lnTo>
                  <a:lnTo>
                    <a:pt x="457" y="167"/>
                  </a:lnTo>
                  <a:lnTo>
                    <a:pt x="433" y="187"/>
                  </a:lnTo>
                  <a:lnTo>
                    <a:pt x="409" y="209"/>
                  </a:lnTo>
                  <a:lnTo>
                    <a:pt x="383" y="233"/>
                  </a:lnTo>
                  <a:lnTo>
                    <a:pt x="358" y="258"/>
                  </a:lnTo>
                  <a:lnTo>
                    <a:pt x="332" y="284"/>
                  </a:lnTo>
                  <a:lnTo>
                    <a:pt x="308" y="309"/>
                  </a:lnTo>
                  <a:lnTo>
                    <a:pt x="284" y="334"/>
                  </a:lnTo>
                  <a:lnTo>
                    <a:pt x="246" y="372"/>
                  </a:lnTo>
                  <a:lnTo>
                    <a:pt x="218" y="400"/>
                  </a:lnTo>
                  <a:lnTo>
                    <a:pt x="207" y="410"/>
                  </a:lnTo>
                  <a:lnTo>
                    <a:pt x="199" y="417"/>
                  </a:lnTo>
                  <a:lnTo>
                    <a:pt x="192" y="423"/>
                  </a:lnTo>
                  <a:lnTo>
                    <a:pt x="188" y="425"/>
                  </a:lnTo>
                  <a:lnTo>
                    <a:pt x="179" y="427"/>
                  </a:lnTo>
                  <a:lnTo>
                    <a:pt x="180" y="417"/>
                  </a:lnTo>
                  <a:lnTo>
                    <a:pt x="185" y="392"/>
                  </a:lnTo>
                  <a:lnTo>
                    <a:pt x="192" y="360"/>
                  </a:lnTo>
                  <a:lnTo>
                    <a:pt x="201" y="322"/>
                  </a:lnTo>
                  <a:lnTo>
                    <a:pt x="211" y="283"/>
                  </a:lnTo>
                  <a:lnTo>
                    <a:pt x="224" y="239"/>
                  </a:lnTo>
                  <a:lnTo>
                    <a:pt x="239" y="194"/>
                  </a:lnTo>
                  <a:lnTo>
                    <a:pt x="255" y="149"/>
                  </a:lnTo>
                  <a:lnTo>
                    <a:pt x="272" y="105"/>
                  </a:lnTo>
                  <a:lnTo>
                    <a:pt x="275" y="100"/>
                  </a:lnTo>
                  <a:lnTo>
                    <a:pt x="276" y="94"/>
                  </a:lnTo>
                  <a:lnTo>
                    <a:pt x="277" y="89"/>
                  </a:lnTo>
                  <a:lnTo>
                    <a:pt x="278" y="84"/>
                  </a:lnTo>
                  <a:lnTo>
                    <a:pt x="278" y="78"/>
                  </a:lnTo>
                  <a:lnTo>
                    <a:pt x="277" y="72"/>
                  </a:lnTo>
                  <a:lnTo>
                    <a:pt x="276" y="67"/>
                  </a:lnTo>
                  <a:lnTo>
                    <a:pt x="274" y="62"/>
                  </a:lnTo>
                  <a:lnTo>
                    <a:pt x="271" y="55"/>
                  </a:lnTo>
                  <a:lnTo>
                    <a:pt x="266" y="48"/>
                  </a:lnTo>
                  <a:lnTo>
                    <a:pt x="261" y="42"/>
                  </a:lnTo>
                  <a:lnTo>
                    <a:pt x="254" y="36"/>
                  </a:lnTo>
                  <a:lnTo>
                    <a:pt x="246" y="30"/>
                  </a:lnTo>
                  <a:lnTo>
                    <a:pt x="237" y="23"/>
                  </a:lnTo>
                  <a:lnTo>
                    <a:pt x="226" y="18"/>
                  </a:lnTo>
                  <a:lnTo>
                    <a:pt x="215" y="13"/>
                  </a:lnTo>
                  <a:lnTo>
                    <a:pt x="201" y="7"/>
                  </a:lnTo>
                  <a:lnTo>
                    <a:pt x="187" y="3"/>
                  </a:lnTo>
                  <a:lnTo>
                    <a:pt x="174" y="1"/>
                  </a:lnTo>
                  <a:lnTo>
                    <a:pt x="16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6" name="Freeform 41"/>
            <p:cNvSpPr>
              <a:spLocks/>
            </p:cNvSpPr>
            <p:nvPr/>
          </p:nvSpPr>
          <p:spPr bwMode="auto">
            <a:xfrm>
              <a:off x="6666" y="603"/>
              <a:ext cx="60" cy="44"/>
            </a:xfrm>
            <a:custGeom>
              <a:avLst/>
              <a:gdLst>
                <a:gd name="T0" fmla="*/ 518 w 721"/>
                <a:gd name="T1" fmla="*/ 321 h 522"/>
                <a:gd name="T2" fmla="*/ 536 w 721"/>
                <a:gd name="T3" fmla="*/ 387 h 522"/>
                <a:gd name="T4" fmla="*/ 575 w 721"/>
                <a:gd name="T5" fmla="*/ 455 h 522"/>
                <a:gd name="T6" fmla="*/ 622 w 721"/>
                <a:gd name="T7" fmla="*/ 498 h 522"/>
                <a:gd name="T8" fmla="*/ 664 w 721"/>
                <a:gd name="T9" fmla="*/ 519 h 522"/>
                <a:gd name="T10" fmla="*/ 699 w 721"/>
                <a:gd name="T11" fmla="*/ 522 h 522"/>
                <a:gd name="T12" fmla="*/ 719 w 721"/>
                <a:gd name="T13" fmla="*/ 510 h 522"/>
                <a:gd name="T14" fmla="*/ 717 w 721"/>
                <a:gd name="T15" fmla="*/ 488 h 522"/>
                <a:gd name="T16" fmla="*/ 698 w 721"/>
                <a:gd name="T17" fmla="*/ 444 h 522"/>
                <a:gd name="T18" fmla="*/ 682 w 721"/>
                <a:gd name="T19" fmla="*/ 342 h 522"/>
                <a:gd name="T20" fmla="*/ 685 w 721"/>
                <a:gd name="T21" fmla="*/ 242 h 522"/>
                <a:gd name="T22" fmla="*/ 697 w 721"/>
                <a:gd name="T23" fmla="*/ 155 h 522"/>
                <a:gd name="T24" fmla="*/ 699 w 721"/>
                <a:gd name="T25" fmla="*/ 112 h 522"/>
                <a:gd name="T26" fmla="*/ 687 w 721"/>
                <a:gd name="T27" fmla="*/ 82 h 522"/>
                <a:gd name="T28" fmla="*/ 664 w 721"/>
                <a:gd name="T29" fmla="*/ 59 h 522"/>
                <a:gd name="T30" fmla="*/ 622 w 721"/>
                <a:gd name="T31" fmla="*/ 34 h 522"/>
                <a:gd name="T32" fmla="*/ 574 w 721"/>
                <a:gd name="T33" fmla="*/ 25 h 522"/>
                <a:gd name="T34" fmla="*/ 553 w 721"/>
                <a:gd name="T35" fmla="*/ 38 h 522"/>
                <a:gd name="T36" fmla="*/ 510 w 721"/>
                <a:gd name="T37" fmla="*/ 116 h 522"/>
                <a:gd name="T38" fmla="*/ 432 w 721"/>
                <a:gd name="T39" fmla="*/ 216 h 522"/>
                <a:gd name="T40" fmla="*/ 343 w 721"/>
                <a:gd name="T41" fmla="*/ 300 h 522"/>
                <a:gd name="T42" fmla="*/ 291 w 721"/>
                <a:gd name="T43" fmla="*/ 334 h 522"/>
                <a:gd name="T44" fmla="*/ 254 w 721"/>
                <a:gd name="T45" fmla="*/ 345 h 522"/>
                <a:gd name="T46" fmla="*/ 222 w 721"/>
                <a:gd name="T47" fmla="*/ 342 h 522"/>
                <a:gd name="T48" fmla="*/ 197 w 721"/>
                <a:gd name="T49" fmla="*/ 326 h 522"/>
                <a:gd name="T50" fmla="*/ 183 w 721"/>
                <a:gd name="T51" fmla="*/ 290 h 522"/>
                <a:gd name="T52" fmla="*/ 183 w 721"/>
                <a:gd name="T53" fmla="*/ 242 h 522"/>
                <a:gd name="T54" fmla="*/ 195 w 721"/>
                <a:gd name="T55" fmla="*/ 187 h 522"/>
                <a:gd name="T56" fmla="*/ 225 w 721"/>
                <a:gd name="T57" fmla="*/ 111 h 522"/>
                <a:gd name="T58" fmla="*/ 231 w 721"/>
                <a:gd name="T59" fmla="*/ 83 h 522"/>
                <a:gd name="T60" fmla="*/ 225 w 721"/>
                <a:gd name="T61" fmla="*/ 58 h 522"/>
                <a:gd name="T62" fmla="*/ 205 w 721"/>
                <a:gd name="T63" fmla="*/ 36 h 522"/>
                <a:gd name="T64" fmla="*/ 163 w 721"/>
                <a:gd name="T65" fmla="*/ 12 h 522"/>
                <a:gd name="T66" fmla="*/ 123 w 721"/>
                <a:gd name="T67" fmla="*/ 1 h 522"/>
                <a:gd name="T68" fmla="*/ 91 w 721"/>
                <a:gd name="T69" fmla="*/ 5 h 522"/>
                <a:gd name="T70" fmla="*/ 68 w 721"/>
                <a:gd name="T71" fmla="*/ 26 h 522"/>
                <a:gd name="T72" fmla="*/ 42 w 721"/>
                <a:gd name="T73" fmla="*/ 90 h 522"/>
                <a:gd name="T74" fmla="*/ 9 w 721"/>
                <a:gd name="T75" fmla="*/ 214 h 522"/>
                <a:gd name="T76" fmla="*/ 0 w 721"/>
                <a:gd name="T77" fmla="*/ 279 h 522"/>
                <a:gd name="T78" fmla="*/ 5 w 721"/>
                <a:gd name="T79" fmla="*/ 313 h 522"/>
                <a:gd name="T80" fmla="*/ 34 w 721"/>
                <a:gd name="T81" fmla="*/ 375 h 522"/>
                <a:gd name="T82" fmla="*/ 73 w 721"/>
                <a:gd name="T83" fmla="*/ 418 h 522"/>
                <a:gd name="T84" fmla="*/ 112 w 721"/>
                <a:gd name="T85" fmla="*/ 446 h 522"/>
                <a:gd name="T86" fmla="*/ 155 w 721"/>
                <a:gd name="T87" fmla="*/ 466 h 522"/>
                <a:gd name="T88" fmla="*/ 198 w 721"/>
                <a:gd name="T89" fmla="*/ 475 h 522"/>
                <a:gd name="T90" fmla="*/ 251 w 721"/>
                <a:gd name="T91" fmla="*/ 469 h 522"/>
                <a:gd name="T92" fmla="*/ 316 w 721"/>
                <a:gd name="T93" fmla="*/ 440 h 522"/>
                <a:gd name="T94" fmla="*/ 394 w 721"/>
                <a:gd name="T95" fmla="*/ 388 h 522"/>
                <a:gd name="T96" fmla="*/ 483 w 721"/>
                <a:gd name="T97" fmla="*/ 313 h 5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721" h="522">
                  <a:moveTo>
                    <a:pt x="515" y="282"/>
                  </a:moveTo>
                  <a:lnTo>
                    <a:pt x="516" y="294"/>
                  </a:lnTo>
                  <a:lnTo>
                    <a:pt x="516" y="307"/>
                  </a:lnTo>
                  <a:lnTo>
                    <a:pt x="518" y="321"/>
                  </a:lnTo>
                  <a:lnTo>
                    <a:pt x="520" y="332"/>
                  </a:lnTo>
                  <a:lnTo>
                    <a:pt x="522" y="344"/>
                  </a:lnTo>
                  <a:lnTo>
                    <a:pt x="528" y="367"/>
                  </a:lnTo>
                  <a:lnTo>
                    <a:pt x="536" y="387"/>
                  </a:lnTo>
                  <a:lnTo>
                    <a:pt x="544" y="406"/>
                  </a:lnTo>
                  <a:lnTo>
                    <a:pt x="553" y="424"/>
                  </a:lnTo>
                  <a:lnTo>
                    <a:pt x="564" y="440"/>
                  </a:lnTo>
                  <a:lnTo>
                    <a:pt x="575" y="455"/>
                  </a:lnTo>
                  <a:lnTo>
                    <a:pt x="587" y="468"/>
                  </a:lnTo>
                  <a:lnTo>
                    <a:pt x="599" y="480"/>
                  </a:lnTo>
                  <a:lnTo>
                    <a:pt x="610" y="490"/>
                  </a:lnTo>
                  <a:lnTo>
                    <a:pt x="622" y="498"/>
                  </a:lnTo>
                  <a:lnTo>
                    <a:pt x="634" y="505"/>
                  </a:lnTo>
                  <a:lnTo>
                    <a:pt x="645" y="511"/>
                  </a:lnTo>
                  <a:lnTo>
                    <a:pt x="655" y="516"/>
                  </a:lnTo>
                  <a:lnTo>
                    <a:pt x="664" y="519"/>
                  </a:lnTo>
                  <a:lnTo>
                    <a:pt x="673" y="521"/>
                  </a:lnTo>
                  <a:lnTo>
                    <a:pt x="683" y="522"/>
                  </a:lnTo>
                  <a:lnTo>
                    <a:pt x="692" y="522"/>
                  </a:lnTo>
                  <a:lnTo>
                    <a:pt x="699" y="522"/>
                  </a:lnTo>
                  <a:lnTo>
                    <a:pt x="706" y="520"/>
                  </a:lnTo>
                  <a:lnTo>
                    <a:pt x="712" y="518"/>
                  </a:lnTo>
                  <a:lnTo>
                    <a:pt x="716" y="515"/>
                  </a:lnTo>
                  <a:lnTo>
                    <a:pt x="719" y="510"/>
                  </a:lnTo>
                  <a:lnTo>
                    <a:pt x="721" y="505"/>
                  </a:lnTo>
                  <a:lnTo>
                    <a:pt x="721" y="500"/>
                  </a:lnTo>
                  <a:lnTo>
                    <a:pt x="720" y="494"/>
                  </a:lnTo>
                  <a:lnTo>
                    <a:pt x="717" y="488"/>
                  </a:lnTo>
                  <a:lnTo>
                    <a:pt x="711" y="478"/>
                  </a:lnTo>
                  <a:lnTo>
                    <a:pt x="706" y="467"/>
                  </a:lnTo>
                  <a:lnTo>
                    <a:pt x="702" y="455"/>
                  </a:lnTo>
                  <a:lnTo>
                    <a:pt x="698" y="444"/>
                  </a:lnTo>
                  <a:lnTo>
                    <a:pt x="692" y="420"/>
                  </a:lnTo>
                  <a:lnTo>
                    <a:pt x="687" y="394"/>
                  </a:lnTo>
                  <a:lnTo>
                    <a:pt x="684" y="368"/>
                  </a:lnTo>
                  <a:lnTo>
                    <a:pt x="682" y="342"/>
                  </a:lnTo>
                  <a:lnTo>
                    <a:pt x="682" y="315"/>
                  </a:lnTo>
                  <a:lnTo>
                    <a:pt x="682" y="290"/>
                  </a:lnTo>
                  <a:lnTo>
                    <a:pt x="683" y="265"/>
                  </a:lnTo>
                  <a:lnTo>
                    <a:pt x="685" y="242"/>
                  </a:lnTo>
                  <a:lnTo>
                    <a:pt x="687" y="221"/>
                  </a:lnTo>
                  <a:lnTo>
                    <a:pt x="690" y="202"/>
                  </a:lnTo>
                  <a:lnTo>
                    <a:pt x="694" y="172"/>
                  </a:lnTo>
                  <a:lnTo>
                    <a:pt x="697" y="155"/>
                  </a:lnTo>
                  <a:lnTo>
                    <a:pt x="699" y="143"/>
                  </a:lnTo>
                  <a:lnTo>
                    <a:pt x="700" y="132"/>
                  </a:lnTo>
                  <a:lnTo>
                    <a:pt x="700" y="122"/>
                  </a:lnTo>
                  <a:lnTo>
                    <a:pt x="699" y="112"/>
                  </a:lnTo>
                  <a:lnTo>
                    <a:pt x="697" y="103"/>
                  </a:lnTo>
                  <a:lnTo>
                    <a:pt x="695" y="96"/>
                  </a:lnTo>
                  <a:lnTo>
                    <a:pt x="691" y="89"/>
                  </a:lnTo>
                  <a:lnTo>
                    <a:pt x="687" y="82"/>
                  </a:lnTo>
                  <a:lnTo>
                    <a:pt x="682" y="76"/>
                  </a:lnTo>
                  <a:lnTo>
                    <a:pt x="676" y="69"/>
                  </a:lnTo>
                  <a:lnTo>
                    <a:pt x="671" y="64"/>
                  </a:lnTo>
                  <a:lnTo>
                    <a:pt x="664" y="59"/>
                  </a:lnTo>
                  <a:lnTo>
                    <a:pt x="651" y="50"/>
                  </a:lnTo>
                  <a:lnTo>
                    <a:pt x="638" y="42"/>
                  </a:lnTo>
                  <a:lnTo>
                    <a:pt x="636" y="41"/>
                  </a:lnTo>
                  <a:lnTo>
                    <a:pt x="622" y="34"/>
                  </a:lnTo>
                  <a:lnTo>
                    <a:pt x="609" y="29"/>
                  </a:lnTo>
                  <a:lnTo>
                    <a:pt x="596" y="26"/>
                  </a:lnTo>
                  <a:lnTo>
                    <a:pt x="584" y="24"/>
                  </a:lnTo>
                  <a:lnTo>
                    <a:pt x="574" y="25"/>
                  </a:lnTo>
                  <a:lnTo>
                    <a:pt x="565" y="28"/>
                  </a:lnTo>
                  <a:lnTo>
                    <a:pt x="561" y="30"/>
                  </a:lnTo>
                  <a:lnTo>
                    <a:pt x="557" y="34"/>
                  </a:lnTo>
                  <a:lnTo>
                    <a:pt x="553" y="38"/>
                  </a:lnTo>
                  <a:lnTo>
                    <a:pt x="551" y="43"/>
                  </a:lnTo>
                  <a:lnTo>
                    <a:pt x="540" y="66"/>
                  </a:lnTo>
                  <a:lnTo>
                    <a:pt x="526" y="91"/>
                  </a:lnTo>
                  <a:lnTo>
                    <a:pt x="510" y="116"/>
                  </a:lnTo>
                  <a:lnTo>
                    <a:pt x="493" y="142"/>
                  </a:lnTo>
                  <a:lnTo>
                    <a:pt x="473" y="167"/>
                  </a:lnTo>
                  <a:lnTo>
                    <a:pt x="453" y="192"/>
                  </a:lnTo>
                  <a:lnTo>
                    <a:pt x="432" y="216"/>
                  </a:lnTo>
                  <a:lnTo>
                    <a:pt x="409" y="240"/>
                  </a:lnTo>
                  <a:lnTo>
                    <a:pt x="388" y="262"/>
                  </a:lnTo>
                  <a:lnTo>
                    <a:pt x="365" y="282"/>
                  </a:lnTo>
                  <a:lnTo>
                    <a:pt x="343" y="300"/>
                  </a:lnTo>
                  <a:lnTo>
                    <a:pt x="322" y="315"/>
                  </a:lnTo>
                  <a:lnTo>
                    <a:pt x="310" y="323"/>
                  </a:lnTo>
                  <a:lnTo>
                    <a:pt x="300" y="329"/>
                  </a:lnTo>
                  <a:lnTo>
                    <a:pt x="291" y="334"/>
                  </a:lnTo>
                  <a:lnTo>
                    <a:pt x="281" y="338"/>
                  </a:lnTo>
                  <a:lnTo>
                    <a:pt x="272" y="341"/>
                  </a:lnTo>
                  <a:lnTo>
                    <a:pt x="262" y="344"/>
                  </a:lnTo>
                  <a:lnTo>
                    <a:pt x="254" y="345"/>
                  </a:lnTo>
                  <a:lnTo>
                    <a:pt x="246" y="346"/>
                  </a:lnTo>
                  <a:lnTo>
                    <a:pt x="238" y="345"/>
                  </a:lnTo>
                  <a:lnTo>
                    <a:pt x="230" y="344"/>
                  </a:lnTo>
                  <a:lnTo>
                    <a:pt x="222" y="342"/>
                  </a:lnTo>
                  <a:lnTo>
                    <a:pt x="214" y="339"/>
                  </a:lnTo>
                  <a:lnTo>
                    <a:pt x="208" y="336"/>
                  </a:lnTo>
                  <a:lnTo>
                    <a:pt x="202" y="331"/>
                  </a:lnTo>
                  <a:lnTo>
                    <a:pt x="197" y="326"/>
                  </a:lnTo>
                  <a:lnTo>
                    <a:pt x="193" y="320"/>
                  </a:lnTo>
                  <a:lnTo>
                    <a:pt x="188" y="310"/>
                  </a:lnTo>
                  <a:lnTo>
                    <a:pt x="185" y="301"/>
                  </a:lnTo>
                  <a:lnTo>
                    <a:pt x="183" y="290"/>
                  </a:lnTo>
                  <a:lnTo>
                    <a:pt x="181" y="279"/>
                  </a:lnTo>
                  <a:lnTo>
                    <a:pt x="181" y="267"/>
                  </a:lnTo>
                  <a:lnTo>
                    <a:pt x="181" y="255"/>
                  </a:lnTo>
                  <a:lnTo>
                    <a:pt x="183" y="242"/>
                  </a:lnTo>
                  <a:lnTo>
                    <a:pt x="185" y="229"/>
                  </a:lnTo>
                  <a:lnTo>
                    <a:pt x="187" y="214"/>
                  </a:lnTo>
                  <a:lnTo>
                    <a:pt x="191" y="201"/>
                  </a:lnTo>
                  <a:lnTo>
                    <a:pt x="195" y="187"/>
                  </a:lnTo>
                  <a:lnTo>
                    <a:pt x="199" y="174"/>
                  </a:lnTo>
                  <a:lnTo>
                    <a:pt x="209" y="146"/>
                  </a:lnTo>
                  <a:lnTo>
                    <a:pt x="221" y="120"/>
                  </a:lnTo>
                  <a:lnTo>
                    <a:pt x="225" y="111"/>
                  </a:lnTo>
                  <a:lnTo>
                    <a:pt x="227" y="104"/>
                  </a:lnTo>
                  <a:lnTo>
                    <a:pt x="229" y="97"/>
                  </a:lnTo>
                  <a:lnTo>
                    <a:pt x="231" y="90"/>
                  </a:lnTo>
                  <a:lnTo>
                    <a:pt x="231" y="83"/>
                  </a:lnTo>
                  <a:lnTo>
                    <a:pt x="231" y="77"/>
                  </a:lnTo>
                  <a:lnTo>
                    <a:pt x="229" y="71"/>
                  </a:lnTo>
                  <a:lnTo>
                    <a:pt x="228" y="64"/>
                  </a:lnTo>
                  <a:lnTo>
                    <a:pt x="225" y="58"/>
                  </a:lnTo>
                  <a:lnTo>
                    <a:pt x="221" y="52"/>
                  </a:lnTo>
                  <a:lnTo>
                    <a:pt x="216" y="47"/>
                  </a:lnTo>
                  <a:lnTo>
                    <a:pt x="211" y="42"/>
                  </a:lnTo>
                  <a:lnTo>
                    <a:pt x="205" y="36"/>
                  </a:lnTo>
                  <a:lnTo>
                    <a:pt x="198" y="31"/>
                  </a:lnTo>
                  <a:lnTo>
                    <a:pt x="190" y="26"/>
                  </a:lnTo>
                  <a:lnTo>
                    <a:pt x="181" y="20"/>
                  </a:lnTo>
                  <a:lnTo>
                    <a:pt x="163" y="12"/>
                  </a:lnTo>
                  <a:lnTo>
                    <a:pt x="146" y="5"/>
                  </a:lnTo>
                  <a:lnTo>
                    <a:pt x="138" y="3"/>
                  </a:lnTo>
                  <a:lnTo>
                    <a:pt x="130" y="2"/>
                  </a:lnTo>
                  <a:lnTo>
                    <a:pt x="123" y="1"/>
                  </a:lnTo>
                  <a:lnTo>
                    <a:pt x="115" y="0"/>
                  </a:lnTo>
                  <a:lnTo>
                    <a:pt x="106" y="1"/>
                  </a:lnTo>
                  <a:lnTo>
                    <a:pt x="98" y="2"/>
                  </a:lnTo>
                  <a:lnTo>
                    <a:pt x="91" y="5"/>
                  </a:lnTo>
                  <a:lnTo>
                    <a:pt x="84" y="8"/>
                  </a:lnTo>
                  <a:lnTo>
                    <a:pt x="78" y="13"/>
                  </a:lnTo>
                  <a:lnTo>
                    <a:pt x="73" y="18"/>
                  </a:lnTo>
                  <a:lnTo>
                    <a:pt x="68" y="26"/>
                  </a:lnTo>
                  <a:lnTo>
                    <a:pt x="63" y="33"/>
                  </a:lnTo>
                  <a:lnTo>
                    <a:pt x="57" y="48"/>
                  </a:lnTo>
                  <a:lnTo>
                    <a:pt x="50" y="66"/>
                  </a:lnTo>
                  <a:lnTo>
                    <a:pt x="42" y="90"/>
                  </a:lnTo>
                  <a:lnTo>
                    <a:pt x="34" y="116"/>
                  </a:lnTo>
                  <a:lnTo>
                    <a:pt x="25" y="146"/>
                  </a:lnTo>
                  <a:lnTo>
                    <a:pt x="17" y="179"/>
                  </a:lnTo>
                  <a:lnTo>
                    <a:pt x="9" y="214"/>
                  </a:lnTo>
                  <a:lnTo>
                    <a:pt x="2" y="252"/>
                  </a:lnTo>
                  <a:lnTo>
                    <a:pt x="1" y="260"/>
                  </a:lnTo>
                  <a:lnTo>
                    <a:pt x="0" y="270"/>
                  </a:lnTo>
                  <a:lnTo>
                    <a:pt x="0" y="279"/>
                  </a:lnTo>
                  <a:lnTo>
                    <a:pt x="1" y="287"/>
                  </a:lnTo>
                  <a:lnTo>
                    <a:pt x="2" y="296"/>
                  </a:lnTo>
                  <a:lnTo>
                    <a:pt x="3" y="305"/>
                  </a:lnTo>
                  <a:lnTo>
                    <a:pt x="5" y="313"/>
                  </a:lnTo>
                  <a:lnTo>
                    <a:pt x="8" y="323"/>
                  </a:lnTo>
                  <a:lnTo>
                    <a:pt x="14" y="340"/>
                  </a:lnTo>
                  <a:lnTo>
                    <a:pt x="24" y="357"/>
                  </a:lnTo>
                  <a:lnTo>
                    <a:pt x="34" y="375"/>
                  </a:lnTo>
                  <a:lnTo>
                    <a:pt x="46" y="391"/>
                  </a:lnTo>
                  <a:lnTo>
                    <a:pt x="55" y="400"/>
                  </a:lnTo>
                  <a:lnTo>
                    <a:pt x="63" y="408"/>
                  </a:lnTo>
                  <a:lnTo>
                    <a:pt x="73" y="418"/>
                  </a:lnTo>
                  <a:lnTo>
                    <a:pt x="83" y="425"/>
                  </a:lnTo>
                  <a:lnTo>
                    <a:pt x="92" y="433"/>
                  </a:lnTo>
                  <a:lnTo>
                    <a:pt x="102" y="440"/>
                  </a:lnTo>
                  <a:lnTo>
                    <a:pt x="112" y="446"/>
                  </a:lnTo>
                  <a:lnTo>
                    <a:pt x="124" y="452"/>
                  </a:lnTo>
                  <a:lnTo>
                    <a:pt x="134" y="457"/>
                  </a:lnTo>
                  <a:lnTo>
                    <a:pt x="145" y="461"/>
                  </a:lnTo>
                  <a:lnTo>
                    <a:pt x="155" y="466"/>
                  </a:lnTo>
                  <a:lnTo>
                    <a:pt x="166" y="469"/>
                  </a:lnTo>
                  <a:lnTo>
                    <a:pt x="177" y="472"/>
                  </a:lnTo>
                  <a:lnTo>
                    <a:pt x="188" y="474"/>
                  </a:lnTo>
                  <a:lnTo>
                    <a:pt x="198" y="475"/>
                  </a:lnTo>
                  <a:lnTo>
                    <a:pt x="208" y="475"/>
                  </a:lnTo>
                  <a:lnTo>
                    <a:pt x="222" y="475"/>
                  </a:lnTo>
                  <a:lnTo>
                    <a:pt x="236" y="473"/>
                  </a:lnTo>
                  <a:lnTo>
                    <a:pt x="251" y="469"/>
                  </a:lnTo>
                  <a:lnTo>
                    <a:pt x="266" y="463"/>
                  </a:lnTo>
                  <a:lnTo>
                    <a:pt x="283" y="457"/>
                  </a:lnTo>
                  <a:lnTo>
                    <a:pt x="299" y="449"/>
                  </a:lnTo>
                  <a:lnTo>
                    <a:pt x="316" y="440"/>
                  </a:lnTo>
                  <a:lnTo>
                    <a:pt x="335" y="430"/>
                  </a:lnTo>
                  <a:lnTo>
                    <a:pt x="354" y="418"/>
                  </a:lnTo>
                  <a:lnTo>
                    <a:pt x="374" y="403"/>
                  </a:lnTo>
                  <a:lnTo>
                    <a:pt x="394" y="388"/>
                  </a:lnTo>
                  <a:lnTo>
                    <a:pt x="414" y="372"/>
                  </a:lnTo>
                  <a:lnTo>
                    <a:pt x="437" y="353"/>
                  </a:lnTo>
                  <a:lnTo>
                    <a:pt x="459" y="334"/>
                  </a:lnTo>
                  <a:lnTo>
                    <a:pt x="483" y="313"/>
                  </a:lnTo>
                  <a:lnTo>
                    <a:pt x="506" y="291"/>
                  </a:lnTo>
                  <a:lnTo>
                    <a:pt x="515" y="28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7" name="Freeform 42"/>
            <p:cNvSpPr>
              <a:spLocks/>
            </p:cNvSpPr>
            <p:nvPr/>
          </p:nvSpPr>
          <p:spPr bwMode="auto">
            <a:xfrm>
              <a:off x="6739" y="604"/>
              <a:ext cx="18" cy="42"/>
            </a:xfrm>
            <a:custGeom>
              <a:avLst/>
              <a:gdLst>
                <a:gd name="T0" fmla="*/ 85 w 214"/>
                <a:gd name="T1" fmla="*/ 0 h 504"/>
                <a:gd name="T2" fmla="*/ 74 w 214"/>
                <a:gd name="T3" fmla="*/ 2 h 504"/>
                <a:gd name="T4" fmla="*/ 65 w 214"/>
                <a:gd name="T5" fmla="*/ 6 h 504"/>
                <a:gd name="T6" fmla="*/ 56 w 214"/>
                <a:gd name="T7" fmla="*/ 13 h 504"/>
                <a:gd name="T8" fmla="*/ 44 w 214"/>
                <a:gd name="T9" fmla="*/ 29 h 504"/>
                <a:gd name="T10" fmla="*/ 31 w 214"/>
                <a:gd name="T11" fmla="*/ 57 h 504"/>
                <a:gd name="T12" fmla="*/ 19 w 214"/>
                <a:gd name="T13" fmla="*/ 102 h 504"/>
                <a:gd name="T14" fmla="*/ 9 w 214"/>
                <a:gd name="T15" fmla="*/ 155 h 504"/>
                <a:gd name="T16" fmla="*/ 2 w 214"/>
                <a:gd name="T17" fmla="*/ 206 h 504"/>
                <a:gd name="T18" fmla="*/ 0 w 214"/>
                <a:gd name="T19" fmla="*/ 254 h 504"/>
                <a:gd name="T20" fmla="*/ 2 w 214"/>
                <a:gd name="T21" fmla="*/ 299 h 504"/>
                <a:gd name="T22" fmla="*/ 9 w 214"/>
                <a:gd name="T23" fmla="*/ 341 h 504"/>
                <a:gd name="T24" fmla="*/ 19 w 214"/>
                <a:gd name="T25" fmla="*/ 380 h 504"/>
                <a:gd name="T26" fmla="*/ 33 w 214"/>
                <a:gd name="T27" fmla="*/ 413 h 504"/>
                <a:gd name="T28" fmla="*/ 51 w 214"/>
                <a:gd name="T29" fmla="*/ 443 h 504"/>
                <a:gd name="T30" fmla="*/ 74 w 214"/>
                <a:gd name="T31" fmla="*/ 468 h 504"/>
                <a:gd name="T32" fmla="*/ 100 w 214"/>
                <a:gd name="T33" fmla="*/ 486 h 504"/>
                <a:gd name="T34" fmla="*/ 130 w 214"/>
                <a:gd name="T35" fmla="*/ 498 h 504"/>
                <a:gd name="T36" fmla="*/ 154 w 214"/>
                <a:gd name="T37" fmla="*/ 504 h 504"/>
                <a:gd name="T38" fmla="*/ 171 w 214"/>
                <a:gd name="T39" fmla="*/ 504 h 504"/>
                <a:gd name="T40" fmla="*/ 184 w 214"/>
                <a:gd name="T41" fmla="*/ 502 h 504"/>
                <a:gd name="T42" fmla="*/ 194 w 214"/>
                <a:gd name="T43" fmla="*/ 497 h 504"/>
                <a:gd name="T44" fmla="*/ 199 w 214"/>
                <a:gd name="T45" fmla="*/ 488 h 504"/>
                <a:gd name="T46" fmla="*/ 199 w 214"/>
                <a:gd name="T47" fmla="*/ 479 h 504"/>
                <a:gd name="T48" fmla="*/ 191 w 214"/>
                <a:gd name="T49" fmla="*/ 459 h 504"/>
                <a:gd name="T50" fmla="*/ 180 w 214"/>
                <a:gd name="T51" fmla="*/ 424 h 504"/>
                <a:gd name="T52" fmla="*/ 172 w 214"/>
                <a:gd name="T53" fmla="*/ 384 h 504"/>
                <a:gd name="T54" fmla="*/ 167 w 214"/>
                <a:gd name="T55" fmla="*/ 341 h 504"/>
                <a:gd name="T56" fmla="*/ 167 w 214"/>
                <a:gd name="T57" fmla="*/ 295 h 504"/>
                <a:gd name="T58" fmla="*/ 170 w 214"/>
                <a:gd name="T59" fmla="*/ 249 h 504"/>
                <a:gd name="T60" fmla="*/ 179 w 214"/>
                <a:gd name="T61" fmla="*/ 202 h 504"/>
                <a:gd name="T62" fmla="*/ 192 w 214"/>
                <a:gd name="T63" fmla="*/ 157 h 504"/>
                <a:gd name="T64" fmla="*/ 205 w 214"/>
                <a:gd name="T65" fmla="*/ 125 h 504"/>
                <a:gd name="T66" fmla="*/ 212 w 214"/>
                <a:gd name="T67" fmla="*/ 104 h 504"/>
                <a:gd name="T68" fmla="*/ 214 w 214"/>
                <a:gd name="T69" fmla="*/ 87 h 504"/>
                <a:gd name="T70" fmla="*/ 212 w 214"/>
                <a:gd name="T71" fmla="*/ 72 h 504"/>
                <a:gd name="T72" fmla="*/ 206 w 214"/>
                <a:gd name="T73" fmla="*/ 57 h 504"/>
                <a:gd name="T74" fmla="*/ 196 w 214"/>
                <a:gd name="T75" fmla="*/ 45 h 504"/>
                <a:gd name="T76" fmla="*/ 183 w 214"/>
                <a:gd name="T77" fmla="*/ 34 h 504"/>
                <a:gd name="T78" fmla="*/ 165 w 214"/>
                <a:gd name="T79" fmla="*/ 23 h 504"/>
                <a:gd name="T80" fmla="*/ 136 w 214"/>
                <a:gd name="T81" fmla="*/ 9 h 504"/>
                <a:gd name="T82" fmla="*/ 104 w 214"/>
                <a:gd name="T83" fmla="*/ 1 h 5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4" h="504">
                  <a:moveTo>
                    <a:pt x="91" y="0"/>
                  </a:moveTo>
                  <a:lnTo>
                    <a:pt x="85" y="0"/>
                  </a:lnTo>
                  <a:lnTo>
                    <a:pt x="80" y="1"/>
                  </a:lnTo>
                  <a:lnTo>
                    <a:pt x="74" y="2"/>
                  </a:lnTo>
                  <a:lnTo>
                    <a:pt x="69" y="4"/>
                  </a:lnTo>
                  <a:lnTo>
                    <a:pt x="65" y="6"/>
                  </a:lnTo>
                  <a:lnTo>
                    <a:pt x="60" y="9"/>
                  </a:lnTo>
                  <a:lnTo>
                    <a:pt x="56" y="13"/>
                  </a:lnTo>
                  <a:lnTo>
                    <a:pt x="51" y="17"/>
                  </a:lnTo>
                  <a:lnTo>
                    <a:pt x="44" y="29"/>
                  </a:lnTo>
                  <a:lnTo>
                    <a:pt x="37" y="41"/>
                  </a:lnTo>
                  <a:lnTo>
                    <a:pt x="31" y="57"/>
                  </a:lnTo>
                  <a:lnTo>
                    <a:pt x="26" y="76"/>
                  </a:lnTo>
                  <a:lnTo>
                    <a:pt x="19" y="102"/>
                  </a:lnTo>
                  <a:lnTo>
                    <a:pt x="13" y="130"/>
                  </a:lnTo>
                  <a:lnTo>
                    <a:pt x="9" y="155"/>
                  </a:lnTo>
                  <a:lnTo>
                    <a:pt x="5" y="181"/>
                  </a:lnTo>
                  <a:lnTo>
                    <a:pt x="2" y="206"/>
                  </a:lnTo>
                  <a:lnTo>
                    <a:pt x="0" y="231"/>
                  </a:lnTo>
                  <a:lnTo>
                    <a:pt x="0" y="254"/>
                  </a:lnTo>
                  <a:lnTo>
                    <a:pt x="0" y="278"/>
                  </a:lnTo>
                  <a:lnTo>
                    <a:pt x="2" y="299"/>
                  </a:lnTo>
                  <a:lnTo>
                    <a:pt x="5" y="321"/>
                  </a:lnTo>
                  <a:lnTo>
                    <a:pt x="9" y="341"/>
                  </a:lnTo>
                  <a:lnTo>
                    <a:pt x="14" y="360"/>
                  </a:lnTo>
                  <a:lnTo>
                    <a:pt x="19" y="380"/>
                  </a:lnTo>
                  <a:lnTo>
                    <a:pt x="26" y="397"/>
                  </a:lnTo>
                  <a:lnTo>
                    <a:pt x="33" y="413"/>
                  </a:lnTo>
                  <a:lnTo>
                    <a:pt x="42" y="429"/>
                  </a:lnTo>
                  <a:lnTo>
                    <a:pt x="51" y="443"/>
                  </a:lnTo>
                  <a:lnTo>
                    <a:pt x="63" y="456"/>
                  </a:lnTo>
                  <a:lnTo>
                    <a:pt x="74" y="468"/>
                  </a:lnTo>
                  <a:lnTo>
                    <a:pt x="87" y="478"/>
                  </a:lnTo>
                  <a:lnTo>
                    <a:pt x="100" y="486"/>
                  </a:lnTo>
                  <a:lnTo>
                    <a:pt x="115" y="493"/>
                  </a:lnTo>
                  <a:lnTo>
                    <a:pt x="130" y="498"/>
                  </a:lnTo>
                  <a:lnTo>
                    <a:pt x="145" y="502"/>
                  </a:lnTo>
                  <a:lnTo>
                    <a:pt x="154" y="504"/>
                  </a:lnTo>
                  <a:lnTo>
                    <a:pt x="164" y="504"/>
                  </a:lnTo>
                  <a:lnTo>
                    <a:pt x="171" y="504"/>
                  </a:lnTo>
                  <a:lnTo>
                    <a:pt x="178" y="503"/>
                  </a:lnTo>
                  <a:lnTo>
                    <a:pt x="184" y="502"/>
                  </a:lnTo>
                  <a:lnTo>
                    <a:pt x="190" y="500"/>
                  </a:lnTo>
                  <a:lnTo>
                    <a:pt x="194" y="497"/>
                  </a:lnTo>
                  <a:lnTo>
                    <a:pt x="197" y="493"/>
                  </a:lnTo>
                  <a:lnTo>
                    <a:pt x="199" y="488"/>
                  </a:lnTo>
                  <a:lnTo>
                    <a:pt x="199" y="484"/>
                  </a:lnTo>
                  <a:lnTo>
                    <a:pt x="199" y="479"/>
                  </a:lnTo>
                  <a:lnTo>
                    <a:pt x="197" y="475"/>
                  </a:lnTo>
                  <a:lnTo>
                    <a:pt x="191" y="459"/>
                  </a:lnTo>
                  <a:lnTo>
                    <a:pt x="185" y="442"/>
                  </a:lnTo>
                  <a:lnTo>
                    <a:pt x="180" y="424"/>
                  </a:lnTo>
                  <a:lnTo>
                    <a:pt x="175" y="404"/>
                  </a:lnTo>
                  <a:lnTo>
                    <a:pt x="172" y="384"/>
                  </a:lnTo>
                  <a:lnTo>
                    <a:pt x="169" y="362"/>
                  </a:lnTo>
                  <a:lnTo>
                    <a:pt x="167" y="341"/>
                  </a:lnTo>
                  <a:lnTo>
                    <a:pt x="167" y="319"/>
                  </a:lnTo>
                  <a:lnTo>
                    <a:pt x="167" y="295"/>
                  </a:lnTo>
                  <a:lnTo>
                    <a:pt x="168" y="273"/>
                  </a:lnTo>
                  <a:lnTo>
                    <a:pt x="170" y="249"/>
                  </a:lnTo>
                  <a:lnTo>
                    <a:pt x="174" y="226"/>
                  </a:lnTo>
                  <a:lnTo>
                    <a:pt x="179" y="202"/>
                  </a:lnTo>
                  <a:lnTo>
                    <a:pt x="185" y="180"/>
                  </a:lnTo>
                  <a:lnTo>
                    <a:pt x="192" y="157"/>
                  </a:lnTo>
                  <a:lnTo>
                    <a:pt x="200" y="135"/>
                  </a:lnTo>
                  <a:lnTo>
                    <a:pt x="205" y="125"/>
                  </a:lnTo>
                  <a:lnTo>
                    <a:pt x="209" y="114"/>
                  </a:lnTo>
                  <a:lnTo>
                    <a:pt x="212" y="104"/>
                  </a:lnTo>
                  <a:lnTo>
                    <a:pt x="213" y="96"/>
                  </a:lnTo>
                  <a:lnTo>
                    <a:pt x="214" y="87"/>
                  </a:lnTo>
                  <a:lnTo>
                    <a:pt x="214" y="79"/>
                  </a:lnTo>
                  <a:lnTo>
                    <a:pt x="212" y="72"/>
                  </a:lnTo>
                  <a:lnTo>
                    <a:pt x="210" y="64"/>
                  </a:lnTo>
                  <a:lnTo>
                    <a:pt x="206" y="57"/>
                  </a:lnTo>
                  <a:lnTo>
                    <a:pt x="202" y="51"/>
                  </a:lnTo>
                  <a:lnTo>
                    <a:pt x="196" y="45"/>
                  </a:lnTo>
                  <a:lnTo>
                    <a:pt x="190" y="39"/>
                  </a:lnTo>
                  <a:lnTo>
                    <a:pt x="183" y="34"/>
                  </a:lnTo>
                  <a:lnTo>
                    <a:pt x="175" y="28"/>
                  </a:lnTo>
                  <a:lnTo>
                    <a:pt x="165" y="23"/>
                  </a:lnTo>
                  <a:lnTo>
                    <a:pt x="154" y="17"/>
                  </a:lnTo>
                  <a:lnTo>
                    <a:pt x="136" y="9"/>
                  </a:lnTo>
                  <a:lnTo>
                    <a:pt x="119" y="4"/>
                  </a:lnTo>
                  <a:lnTo>
                    <a:pt x="104" y="1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8" name="Freeform 43"/>
            <p:cNvSpPr>
              <a:spLocks/>
            </p:cNvSpPr>
            <p:nvPr/>
          </p:nvSpPr>
          <p:spPr bwMode="auto">
            <a:xfrm>
              <a:off x="6966" y="608"/>
              <a:ext cx="26" cy="41"/>
            </a:xfrm>
            <a:custGeom>
              <a:avLst/>
              <a:gdLst>
                <a:gd name="T0" fmla="*/ 91 w 315"/>
                <a:gd name="T1" fmla="*/ 120 h 486"/>
                <a:gd name="T2" fmla="*/ 110 w 315"/>
                <a:gd name="T3" fmla="*/ 124 h 486"/>
                <a:gd name="T4" fmla="*/ 128 w 315"/>
                <a:gd name="T5" fmla="*/ 132 h 486"/>
                <a:gd name="T6" fmla="*/ 144 w 315"/>
                <a:gd name="T7" fmla="*/ 143 h 486"/>
                <a:gd name="T8" fmla="*/ 160 w 315"/>
                <a:gd name="T9" fmla="*/ 161 h 486"/>
                <a:gd name="T10" fmla="*/ 172 w 315"/>
                <a:gd name="T11" fmla="*/ 183 h 486"/>
                <a:gd name="T12" fmla="*/ 180 w 315"/>
                <a:gd name="T13" fmla="*/ 206 h 486"/>
                <a:gd name="T14" fmla="*/ 183 w 315"/>
                <a:gd name="T15" fmla="*/ 228 h 486"/>
                <a:gd name="T16" fmla="*/ 181 w 315"/>
                <a:gd name="T17" fmla="*/ 251 h 486"/>
                <a:gd name="T18" fmla="*/ 174 w 315"/>
                <a:gd name="T19" fmla="*/ 279 h 486"/>
                <a:gd name="T20" fmla="*/ 161 w 315"/>
                <a:gd name="T21" fmla="*/ 304 h 486"/>
                <a:gd name="T22" fmla="*/ 144 w 315"/>
                <a:gd name="T23" fmla="*/ 327 h 486"/>
                <a:gd name="T24" fmla="*/ 123 w 315"/>
                <a:gd name="T25" fmla="*/ 347 h 486"/>
                <a:gd name="T26" fmla="*/ 100 w 315"/>
                <a:gd name="T27" fmla="*/ 363 h 486"/>
                <a:gd name="T28" fmla="*/ 74 w 315"/>
                <a:gd name="T29" fmla="*/ 374 h 486"/>
                <a:gd name="T30" fmla="*/ 47 w 315"/>
                <a:gd name="T31" fmla="*/ 380 h 486"/>
                <a:gd name="T32" fmla="*/ 0 w 315"/>
                <a:gd name="T33" fmla="*/ 434 h 486"/>
                <a:gd name="T34" fmla="*/ 74 w 315"/>
                <a:gd name="T35" fmla="*/ 486 h 486"/>
                <a:gd name="T36" fmla="*/ 97 w 315"/>
                <a:gd name="T37" fmla="*/ 484 h 486"/>
                <a:gd name="T38" fmla="*/ 129 w 315"/>
                <a:gd name="T39" fmla="*/ 476 h 486"/>
                <a:gd name="T40" fmla="*/ 172 w 315"/>
                <a:gd name="T41" fmla="*/ 460 h 486"/>
                <a:gd name="T42" fmla="*/ 213 w 315"/>
                <a:gd name="T43" fmla="*/ 435 h 486"/>
                <a:gd name="T44" fmla="*/ 250 w 315"/>
                <a:gd name="T45" fmla="*/ 406 h 486"/>
                <a:gd name="T46" fmla="*/ 273 w 315"/>
                <a:gd name="T47" fmla="*/ 379 h 486"/>
                <a:gd name="T48" fmla="*/ 286 w 315"/>
                <a:gd name="T49" fmla="*/ 361 h 486"/>
                <a:gd name="T50" fmla="*/ 297 w 315"/>
                <a:gd name="T51" fmla="*/ 340 h 486"/>
                <a:gd name="T52" fmla="*/ 306 w 315"/>
                <a:gd name="T53" fmla="*/ 320 h 486"/>
                <a:gd name="T54" fmla="*/ 312 w 315"/>
                <a:gd name="T55" fmla="*/ 297 h 486"/>
                <a:gd name="T56" fmla="*/ 315 w 315"/>
                <a:gd name="T57" fmla="*/ 275 h 486"/>
                <a:gd name="T58" fmla="*/ 315 w 315"/>
                <a:gd name="T59" fmla="*/ 249 h 486"/>
                <a:gd name="T60" fmla="*/ 312 w 315"/>
                <a:gd name="T61" fmla="*/ 221 h 486"/>
                <a:gd name="T62" fmla="*/ 306 w 315"/>
                <a:gd name="T63" fmla="*/ 194 h 486"/>
                <a:gd name="T64" fmla="*/ 298 w 315"/>
                <a:gd name="T65" fmla="*/ 169 h 486"/>
                <a:gd name="T66" fmla="*/ 287 w 315"/>
                <a:gd name="T67" fmla="*/ 144 h 486"/>
                <a:gd name="T68" fmla="*/ 274 w 315"/>
                <a:gd name="T69" fmla="*/ 122 h 486"/>
                <a:gd name="T70" fmla="*/ 259 w 315"/>
                <a:gd name="T71" fmla="*/ 101 h 486"/>
                <a:gd name="T72" fmla="*/ 243 w 315"/>
                <a:gd name="T73" fmla="*/ 82 h 486"/>
                <a:gd name="T74" fmla="*/ 224 w 315"/>
                <a:gd name="T75" fmla="*/ 65 h 486"/>
                <a:gd name="T76" fmla="*/ 205 w 315"/>
                <a:gd name="T77" fmla="*/ 49 h 486"/>
                <a:gd name="T78" fmla="*/ 184 w 315"/>
                <a:gd name="T79" fmla="*/ 36 h 486"/>
                <a:gd name="T80" fmla="*/ 163 w 315"/>
                <a:gd name="T81" fmla="*/ 25 h 486"/>
                <a:gd name="T82" fmla="*/ 141 w 315"/>
                <a:gd name="T83" fmla="*/ 15 h 486"/>
                <a:gd name="T84" fmla="*/ 118 w 315"/>
                <a:gd name="T85" fmla="*/ 7 h 486"/>
                <a:gd name="T86" fmla="*/ 95 w 315"/>
                <a:gd name="T87" fmla="*/ 3 h 486"/>
                <a:gd name="T88" fmla="*/ 72 w 315"/>
                <a:gd name="T89" fmla="*/ 0 h 486"/>
                <a:gd name="T90" fmla="*/ 21 w 315"/>
                <a:gd name="T91" fmla="*/ 68 h 4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15" h="486">
                  <a:moveTo>
                    <a:pt x="80" y="120"/>
                  </a:moveTo>
                  <a:lnTo>
                    <a:pt x="91" y="120"/>
                  </a:lnTo>
                  <a:lnTo>
                    <a:pt x="101" y="122"/>
                  </a:lnTo>
                  <a:lnTo>
                    <a:pt x="110" y="124"/>
                  </a:lnTo>
                  <a:lnTo>
                    <a:pt x="119" y="128"/>
                  </a:lnTo>
                  <a:lnTo>
                    <a:pt x="128" y="132"/>
                  </a:lnTo>
                  <a:lnTo>
                    <a:pt x="136" y="137"/>
                  </a:lnTo>
                  <a:lnTo>
                    <a:pt x="144" y="143"/>
                  </a:lnTo>
                  <a:lnTo>
                    <a:pt x="151" y="150"/>
                  </a:lnTo>
                  <a:lnTo>
                    <a:pt x="160" y="161"/>
                  </a:lnTo>
                  <a:lnTo>
                    <a:pt x="167" y="172"/>
                  </a:lnTo>
                  <a:lnTo>
                    <a:pt x="172" y="183"/>
                  </a:lnTo>
                  <a:lnTo>
                    <a:pt x="177" y="194"/>
                  </a:lnTo>
                  <a:lnTo>
                    <a:pt x="180" y="206"/>
                  </a:lnTo>
                  <a:lnTo>
                    <a:pt x="182" y="218"/>
                  </a:lnTo>
                  <a:lnTo>
                    <a:pt x="183" y="228"/>
                  </a:lnTo>
                  <a:lnTo>
                    <a:pt x="183" y="237"/>
                  </a:lnTo>
                  <a:lnTo>
                    <a:pt x="181" y="251"/>
                  </a:lnTo>
                  <a:lnTo>
                    <a:pt x="178" y="266"/>
                  </a:lnTo>
                  <a:lnTo>
                    <a:pt x="174" y="279"/>
                  </a:lnTo>
                  <a:lnTo>
                    <a:pt x="168" y="292"/>
                  </a:lnTo>
                  <a:lnTo>
                    <a:pt x="161" y="304"/>
                  </a:lnTo>
                  <a:lnTo>
                    <a:pt x="153" y="317"/>
                  </a:lnTo>
                  <a:lnTo>
                    <a:pt x="144" y="327"/>
                  </a:lnTo>
                  <a:lnTo>
                    <a:pt x="134" y="338"/>
                  </a:lnTo>
                  <a:lnTo>
                    <a:pt x="123" y="347"/>
                  </a:lnTo>
                  <a:lnTo>
                    <a:pt x="112" y="355"/>
                  </a:lnTo>
                  <a:lnTo>
                    <a:pt x="100" y="363"/>
                  </a:lnTo>
                  <a:lnTo>
                    <a:pt x="87" y="369"/>
                  </a:lnTo>
                  <a:lnTo>
                    <a:pt x="74" y="374"/>
                  </a:lnTo>
                  <a:lnTo>
                    <a:pt x="61" y="378"/>
                  </a:lnTo>
                  <a:lnTo>
                    <a:pt x="47" y="380"/>
                  </a:lnTo>
                  <a:lnTo>
                    <a:pt x="33" y="381"/>
                  </a:lnTo>
                  <a:lnTo>
                    <a:pt x="0" y="434"/>
                  </a:lnTo>
                  <a:lnTo>
                    <a:pt x="64" y="486"/>
                  </a:lnTo>
                  <a:lnTo>
                    <a:pt x="74" y="486"/>
                  </a:lnTo>
                  <a:lnTo>
                    <a:pt x="85" y="485"/>
                  </a:lnTo>
                  <a:lnTo>
                    <a:pt x="97" y="484"/>
                  </a:lnTo>
                  <a:lnTo>
                    <a:pt x="107" y="482"/>
                  </a:lnTo>
                  <a:lnTo>
                    <a:pt x="129" y="476"/>
                  </a:lnTo>
                  <a:lnTo>
                    <a:pt x="151" y="469"/>
                  </a:lnTo>
                  <a:lnTo>
                    <a:pt x="172" y="460"/>
                  </a:lnTo>
                  <a:lnTo>
                    <a:pt x="194" y="448"/>
                  </a:lnTo>
                  <a:lnTo>
                    <a:pt x="213" y="435"/>
                  </a:lnTo>
                  <a:lnTo>
                    <a:pt x="232" y="421"/>
                  </a:lnTo>
                  <a:lnTo>
                    <a:pt x="250" y="406"/>
                  </a:lnTo>
                  <a:lnTo>
                    <a:pt x="266" y="388"/>
                  </a:lnTo>
                  <a:lnTo>
                    <a:pt x="273" y="379"/>
                  </a:lnTo>
                  <a:lnTo>
                    <a:pt x="279" y="370"/>
                  </a:lnTo>
                  <a:lnTo>
                    <a:pt x="286" y="361"/>
                  </a:lnTo>
                  <a:lnTo>
                    <a:pt x="291" y="350"/>
                  </a:lnTo>
                  <a:lnTo>
                    <a:pt x="297" y="340"/>
                  </a:lnTo>
                  <a:lnTo>
                    <a:pt x="302" y="330"/>
                  </a:lnTo>
                  <a:lnTo>
                    <a:pt x="306" y="320"/>
                  </a:lnTo>
                  <a:lnTo>
                    <a:pt x="309" y="309"/>
                  </a:lnTo>
                  <a:lnTo>
                    <a:pt x="312" y="297"/>
                  </a:lnTo>
                  <a:lnTo>
                    <a:pt x="314" y="287"/>
                  </a:lnTo>
                  <a:lnTo>
                    <a:pt x="315" y="275"/>
                  </a:lnTo>
                  <a:lnTo>
                    <a:pt x="315" y="264"/>
                  </a:lnTo>
                  <a:lnTo>
                    <a:pt x="315" y="249"/>
                  </a:lnTo>
                  <a:lnTo>
                    <a:pt x="314" y="235"/>
                  </a:lnTo>
                  <a:lnTo>
                    <a:pt x="312" y="221"/>
                  </a:lnTo>
                  <a:lnTo>
                    <a:pt x="309" y="207"/>
                  </a:lnTo>
                  <a:lnTo>
                    <a:pt x="306" y="194"/>
                  </a:lnTo>
                  <a:lnTo>
                    <a:pt x="302" y="181"/>
                  </a:lnTo>
                  <a:lnTo>
                    <a:pt x="298" y="169"/>
                  </a:lnTo>
                  <a:lnTo>
                    <a:pt x="293" y="156"/>
                  </a:lnTo>
                  <a:lnTo>
                    <a:pt x="287" y="144"/>
                  </a:lnTo>
                  <a:lnTo>
                    <a:pt x="280" y="133"/>
                  </a:lnTo>
                  <a:lnTo>
                    <a:pt x="274" y="122"/>
                  </a:lnTo>
                  <a:lnTo>
                    <a:pt x="267" y="112"/>
                  </a:lnTo>
                  <a:lnTo>
                    <a:pt x="259" y="101"/>
                  </a:lnTo>
                  <a:lnTo>
                    <a:pt x="251" y="91"/>
                  </a:lnTo>
                  <a:lnTo>
                    <a:pt x="243" y="82"/>
                  </a:lnTo>
                  <a:lnTo>
                    <a:pt x="233" y="73"/>
                  </a:lnTo>
                  <a:lnTo>
                    <a:pt x="224" y="65"/>
                  </a:lnTo>
                  <a:lnTo>
                    <a:pt x="215" y="56"/>
                  </a:lnTo>
                  <a:lnTo>
                    <a:pt x="205" y="49"/>
                  </a:lnTo>
                  <a:lnTo>
                    <a:pt x="195" y="42"/>
                  </a:lnTo>
                  <a:lnTo>
                    <a:pt x="184" y="36"/>
                  </a:lnTo>
                  <a:lnTo>
                    <a:pt x="174" y="30"/>
                  </a:lnTo>
                  <a:lnTo>
                    <a:pt x="163" y="25"/>
                  </a:lnTo>
                  <a:lnTo>
                    <a:pt x="152" y="20"/>
                  </a:lnTo>
                  <a:lnTo>
                    <a:pt x="141" y="15"/>
                  </a:lnTo>
                  <a:lnTo>
                    <a:pt x="129" y="12"/>
                  </a:lnTo>
                  <a:lnTo>
                    <a:pt x="118" y="7"/>
                  </a:lnTo>
                  <a:lnTo>
                    <a:pt x="107" y="5"/>
                  </a:lnTo>
                  <a:lnTo>
                    <a:pt x="95" y="3"/>
                  </a:lnTo>
                  <a:lnTo>
                    <a:pt x="83" y="1"/>
                  </a:lnTo>
                  <a:lnTo>
                    <a:pt x="72" y="0"/>
                  </a:lnTo>
                  <a:lnTo>
                    <a:pt x="60" y="0"/>
                  </a:lnTo>
                  <a:lnTo>
                    <a:pt x="21" y="68"/>
                  </a:lnTo>
                  <a:lnTo>
                    <a:pt x="80" y="1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9" name="Freeform 44"/>
            <p:cNvSpPr>
              <a:spLocks/>
            </p:cNvSpPr>
            <p:nvPr/>
          </p:nvSpPr>
          <p:spPr bwMode="auto">
            <a:xfrm>
              <a:off x="6884" y="562"/>
              <a:ext cx="92" cy="118"/>
            </a:xfrm>
            <a:custGeom>
              <a:avLst/>
              <a:gdLst>
                <a:gd name="T0" fmla="*/ 1007 w 1095"/>
                <a:gd name="T1" fmla="*/ 693 h 1421"/>
                <a:gd name="T2" fmla="*/ 952 w 1095"/>
                <a:gd name="T3" fmla="*/ 735 h 1421"/>
                <a:gd name="T4" fmla="*/ 915 w 1095"/>
                <a:gd name="T5" fmla="*/ 791 h 1421"/>
                <a:gd name="T6" fmla="*/ 906 w 1095"/>
                <a:gd name="T7" fmla="*/ 852 h 1421"/>
                <a:gd name="T8" fmla="*/ 929 w 1095"/>
                <a:gd name="T9" fmla="*/ 906 h 1421"/>
                <a:gd name="T10" fmla="*/ 974 w 1095"/>
                <a:gd name="T11" fmla="*/ 937 h 1421"/>
                <a:gd name="T12" fmla="*/ 1040 w 1095"/>
                <a:gd name="T13" fmla="*/ 1047 h 1421"/>
                <a:gd name="T14" fmla="*/ 955 w 1095"/>
                <a:gd name="T15" fmla="*/ 1038 h 1421"/>
                <a:gd name="T16" fmla="*/ 881 w 1095"/>
                <a:gd name="T17" fmla="*/ 1012 h 1421"/>
                <a:gd name="T18" fmla="*/ 821 w 1095"/>
                <a:gd name="T19" fmla="*/ 976 h 1421"/>
                <a:gd name="T20" fmla="*/ 774 w 1095"/>
                <a:gd name="T21" fmla="*/ 931 h 1421"/>
                <a:gd name="T22" fmla="*/ 741 w 1095"/>
                <a:gd name="T23" fmla="*/ 883 h 1421"/>
                <a:gd name="T24" fmla="*/ 726 w 1095"/>
                <a:gd name="T25" fmla="*/ 835 h 1421"/>
                <a:gd name="T26" fmla="*/ 728 w 1095"/>
                <a:gd name="T27" fmla="*/ 774 h 1421"/>
                <a:gd name="T28" fmla="*/ 749 w 1095"/>
                <a:gd name="T29" fmla="*/ 723 h 1421"/>
                <a:gd name="T30" fmla="*/ 650 w 1095"/>
                <a:gd name="T31" fmla="*/ 723 h 1421"/>
                <a:gd name="T32" fmla="*/ 491 w 1095"/>
                <a:gd name="T33" fmla="*/ 745 h 1421"/>
                <a:gd name="T34" fmla="*/ 462 w 1095"/>
                <a:gd name="T35" fmla="*/ 886 h 1421"/>
                <a:gd name="T36" fmla="*/ 435 w 1095"/>
                <a:gd name="T37" fmla="*/ 1103 h 1421"/>
                <a:gd name="T38" fmla="*/ 427 w 1095"/>
                <a:gd name="T39" fmla="*/ 1291 h 1421"/>
                <a:gd name="T40" fmla="*/ 431 w 1095"/>
                <a:gd name="T41" fmla="*/ 1398 h 1421"/>
                <a:gd name="T42" fmla="*/ 416 w 1095"/>
                <a:gd name="T43" fmla="*/ 1418 h 1421"/>
                <a:gd name="T44" fmla="*/ 378 w 1095"/>
                <a:gd name="T45" fmla="*/ 1418 h 1421"/>
                <a:gd name="T46" fmla="*/ 337 w 1095"/>
                <a:gd name="T47" fmla="*/ 1390 h 1421"/>
                <a:gd name="T48" fmla="*/ 310 w 1095"/>
                <a:gd name="T49" fmla="*/ 1337 h 1421"/>
                <a:gd name="T50" fmla="*/ 293 w 1095"/>
                <a:gd name="T51" fmla="*/ 1256 h 1421"/>
                <a:gd name="T52" fmla="*/ 288 w 1095"/>
                <a:gd name="T53" fmla="*/ 1109 h 1421"/>
                <a:gd name="T54" fmla="*/ 313 w 1095"/>
                <a:gd name="T55" fmla="*/ 843 h 1421"/>
                <a:gd name="T56" fmla="*/ 226 w 1095"/>
                <a:gd name="T57" fmla="*/ 803 h 1421"/>
                <a:gd name="T58" fmla="*/ 161 w 1095"/>
                <a:gd name="T59" fmla="*/ 831 h 1421"/>
                <a:gd name="T60" fmla="*/ 125 w 1095"/>
                <a:gd name="T61" fmla="*/ 840 h 1421"/>
                <a:gd name="T62" fmla="*/ 86 w 1095"/>
                <a:gd name="T63" fmla="*/ 834 h 1421"/>
                <a:gd name="T64" fmla="*/ 24 w 1095"/>
                <a:gd name="T65" fmla="*/ 796 h 1421"/>
                <a:gd name="T66" fmla="*/ 0 w 1095"/>
                <a:gd name="T67" fmla="*/ 762 h 1421"/>
                <a:gd name="T68" fmla="*/ 8 w 1095"/>
                <a:gd name="T69" fmla="*/ 740 h 1421"/>
                <a:gd name="T70" fmla="*/ 62 w 1095"/>
                <a:gd name="T71" fmla="*/ 713 h 1421"/>
                <a:gd name="T72" fmla="*/ 251 w 1095"/>
                <a:gd name="T73" fmla="*/ 663 h 1421"/>
                <a:gd name="T74" fmla="*/ 364 w 1095"/>
                <a:gd name="T75" fmla="*/ 577 h 1421"/>
                <a:gd name="T76" fmla="*/ 431 w 1095"/>
                <a:gd name="T77" fmla="*/ 350 h 1421"/>
                <a:gd name="T78" fmla="*/ 514 w 1095"/>
                <a:gd name="T79" fmla="*/ 162 h 1421"/>
                <a:gd name="T80" fmla="*/ 599 w 1095"/>
                <a:gd name="T81" fmla="*/ 34 h 1421"/>
                <a:gd name="T82" fmla="*/ 669 w 1095"/>
                <a:gd name="T83" fmla="*/ 1 h 1421"/>
                <a:gd name="T84" fmla="*/ 732 w 1095"/>
                <a:gd name="T85" fmla="*/ 7 h 1421"/>
                <a:gd name="T86" fmla="*/ 799 w 1095"/>
                <a:gd name="T87" fmla="*/ 37 h 1421"/>
                <a:gd name="T88" fmla="*/ 852 w 1095"/>
                <a:gd name="T89" fmla="*/ 97 h 1421"/>
                <a:gd name="T90" fmla="*/ 866 w 1095"/>
                <a:gd name="T91" fmla="*/ 159 h 1421"/>
                <a:gd name="T92" fmla="*/ 852 w 1095"/>
                <a:gd name="T93" fmla="*/ 204 h 1421"/>
                <a:gd name="T94" fmla="*/ 824 w 1095"/>
                <a:gd name="T95" fmla="*/ 224 h 1421"/>
                <a:gd name="T96" fmla="*/ 807 w 1095"/>
                <a:gd name="T97" fmla="*/ 220 h 1421"/>
                <a:gd name="T98" fmla="*/ 778 w 1095"/>
                <a:gd name="T99" fmla="*/ 172 h 1421"/>
                <a:gd name="T100" fmla="*/ 731 w 1095"/>
                <a:gd name="T101" fmla="*/ 149 h 1421"/>
                <a:gd name="T102" fmla="*/ 697 w 1095"/>
                <a:gd name="T103" fmla="*/ 160 h 1421"/>
                <a:gd name="T104" fmla="*/ 660 w 1095"/>
                <a:gd name="T105" fmla="*/ 210 h 1421"/>
                <a:gd name="T106" fmla="*/ 601 w 1095"/>
                <a:gd name="T107" fmla="*/ 339 h 1421"/>
                <a:gd name="T108" fmla="*/ 514 w 1095"/>
                <a:gd name="T109" fmla="*/ 627 h 1421"/>
                <a:gd name="T110" fmla="*/ 618 w 1095"/>
                <a:gd name="T111" fmla="*/ 629 h 1421"/>
                <a:gd name="T112" fmla="*/ 798 w 1095"/>
                <a:gd name="T113" fmla="*/ 626 h 1421"/>
                <a:gd name="T114" fmla="*/ 892 w 1095"/>
                <a:gd name="T115" fmla="*/ 627 h 1421"/>
                <a:gd name="T116" fmla="*/ 961 w 1095"/>
                <a:gd name="T117" fmla="*/ 578 h 1421"/>
                <a:gd name="T118" fmla="*/ 1027 w 1095"/>
                <a:gd name="T119" fmla="*/ 561 h 1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095" h="1421">
                  <a:moveTo>
                    <a:pt x="1056" y="681"/>
                  </a:moveTo>
                  <a:lnTo>
                    <a:pt x="1044" y="682"/>
                  </a:lnTo>
                  <a:lnTo>
                    <a:pt x="1032" y="684"/>
                  </a:lnTo>
                  <a:lnTo>
                    <a:pt x="1020" y="688"/>
                  </a:lnTo>
                  <a:lnTo>
                    <a:pt x="1007" y="693"/>
                  </a:lnTo>
                  <a:lnTo>
                    <a:pt x="995" y="699"/>
                  </a:lnTo>
                  <a:lnTo>
                    <a:pt x="984" y="707"/>
                  </a:lnTo>
                  <a:lnTo>
                    <a:pt x="973" y="715"/>
                  </a:lnTo>
                  <a:lnTo>
                    <a:pt x="961" y="725"/>
                  </a:lnTo>
                  <a:lnTo>
                    <a:pt x="952" y="735"/>
                  </a:lnTo>
                  <a:lnTo>
                    <a:pt x="943" y="745"/>
                  </a:lnTo>
                  <a:lnTo>
                    <a:pt x="934" y="756"/>
                  </a:lnTo>
                  <a:lnTo>
                    <a:pt x="927" y="767"/>
                  </a:lnTo>
                  <a:lnTo>
                    <a:pt x="921" y="779"/>
                  </a:lnTo>
                  <a:lnTo>
                    <a:pt x="915" y="791"/>
                  </a:lnTo>
                  <a:lnTo>
                    <a:pt x="910" y="802"/>
                  </a:lnTo>
                  <a:lnTo>
                    <a:pt x="908" y="813"/>
                  </a:lnTo>
                  <a:lnTo>
                    <a:pt x="906" y="827"/>
                  </a:lnTo>
                  <a:lnTo>
                    <a:pt x="905" y="839"/>
                  </a:lnTo>
                  <a:lnTo>
                    <a:pt x="906" y="852"/>
                  </a:lnTo>
                  <a:lnTo>
                    <a:pt x="908" y="863"/>
                  </a:lnTo>
                  <a:lnTo>
                    <a:pt x="912" y="876"/>
                  </a:lnTo>
                  <a:lnTo>
                    <a:pt x="917" y="886"/>
                  </a:lnTo>
                  <a:lnTo>
                    <a:pt x="922" y="897"/>
                  </a:lnTo>
                  <a:lnTo>
                    <a:pt x="929" y="906"/>
                  </a:lnTo>
                  <a:lnTo>
                    <a:pt x="936" y="914"/>
                  </a:lnTo>
                  <a:lnTo>
                    <a:pt x="945" y="922"/>
                  </a:lnTo>
                  <a:lnTo>
                    <a:pt x="953" y="928"/>
                  </a:lnTo>
                  <a:lnTo>
                    <a:pt x="964" y="933"/>
                  </a:lnTo>
                  <a:lnTo>
                    <a:pt x="974" y="937"/>
                  </a:lnTo>
                  <a:lnTo>
                    <a:pt x="985" y="940"/>
                  </a:lnTo>
                  <a:lnTo>
                    <a:pt x="997" y="941"/>
                  </a:lnTo>
                  <a:lnTo>
                    <a:pt x="1009" y="942"/>
                  </a:lnTo>
                  <a:lnTo>
                    <a:pt x="1073" y="984"/>
                  </a:lnTo>
                  <a:lnTo>
                    <a:pt x="1040" y="1047"/>
                  </a:lnTo>
                  <a:lnTo>
                    <a:pt x="1022" y="1047"/>
                  </a:lnTo>
                  <a:lnTo>
                    <a:pt x="1004" y="1046"/>
                  </a:lnTo>
                  <a:lnTo>
                    <a:pt x="988" y="1044"/>
                  </a:lnTo>
                  <a:lnTo>
                    <a:pt x="971" y="1041"/>
                  </a:lnTo>
                  <a:lnTo>
                    <a:pt x="955" y="1038"/>
                  </a:lnTo>
                  <a:lnTo>
                    <a:pt x="939" y="1034"/>
                  </a:lnTo>
                  <a:lnTo>
                    <a:pt x="924" y="1030"/>
                  </a:lnTo>
                  <a:lnTo>
                    <a:pt x="909" y="1025"/>
                  </a:lnTo>
                  <a:lnTo>
                    <a:pt x="895" y="1019"/>
                  </a:lnTo>
                  <a:lnTo>
                    <a:pt x="881" y="1012"/>
                  </a:lnTo>
                  <a:lnTo>
                    <a:pt x="869" y="1006"/>
                  </a:lnTo>
                  <a:lnTo>
                    <a:pt x="855" y="999"/>
                  </a:lnTo>
                  <a:lnTo>
                    <a:pt x="843" y="992"/>
                  </a:lnTo>
                  <a:lnTo>
                    <a:pt x="832" y="984"/>
                  </a:lnTo>
                  <a:lnTo>
                    <a:pt x="821" y="976"/>
                  </a:lnTo>
                  <a:lnTo>
                    <a:pt x="810" y="968"/>
                  </a:lnTo>
                  <a:lnTo>
                    <a:pt x="800" y="958"/>
                  </a:lnTo>
                  <a:lnTo>
                    <a:pt x="790" y="949"/>
                  </a:lnTo>
                  <a:lnTo>
                    <a:pt x="782" y="940"/>
                  </a:lnTo>
                  <a:lnTo>
                    <a:pt x="774" y="931"/>
                  </a:lnTo>
                  <a:lnTo>
                    <a:pt x="766" y="922"/>
                  </a:lnTo>
                  <a:lnTo>
                    <a:pt x="759" y="911"/>
                  </a:lnTo>
                  <a:lnTo>
                    <a:pt x="752" y="902"/>
                  </a:lnTo>
                  <a:lnTo>
                    <a:pt x="746" y="892"/>
                  </a:lnTo>
                  <a:lnTo>
                    <a:pt x="741" y="883"/>
                  </a:lnTo>
                  <a:lnTo>
                    <a:pt x="737" y="873"/>
                  </a:lnTo>
                  <a:lnTo>
                    <a:pt x="733" y="863"/>
                  </a:lnTo>
                  <a:lnTo>
                    <a:pt x="730" y="853"/>
                  </a:lnTo>
                  <a:lnTo>
                    <a:pt x="728" y="844"/>
                  </a:lnTo>
                  <a:lnTo>
                    <a:pt x="726" y="835"/>
                  </a:lnTo>
                  <a:lnTo>
                    <a:pt x="725" y="826"/>
                  </a:lnTo>
                  <a:lnTo>
                    <a:pt x="725" y="816"/>
                  </a:lnTo>
                  <a:lnTo>
                    <a:pt x="725" y="801"/>
                  </a:lnTo>
                  <a:lnTo>
                    <a:pt x="726" y="787"/>
                  </a:lnTo>
                  <a:lnTo>
                    <a:pt x="728" y="774"/>
                  </a:lnTo>
                  <a:lnTo>
                    <a:pt x="731" y="761"/>
                  </a:lnTo>
                  <a:lnTo>
                    <a:pt x="734" y="750"/>
                  </a:lnTo>
                  <a:lnTo>
                    <a:pt x="739" y="740"/>
                  </a:lnTo>
                  <a:lnTo>
                    <a:pt x="744" y="731"/>
                  </a:lnTo>
                  <a:lnTo>
                    <a:pt x="749" y="723"/>
                  </a:lnTo>
                  <a:lnTo>
                    <a:pt x="759" y="712"/>
                  </a:lnTo>
                  <a:lnTo>
                    <a:pt x="745" y="713"/>
                  </a:lnTo>
                  <a:lnTo>
                    <a:pt x="714" y="716"/>
                  </a:lnTo>
                  <a:lnTo>
                    <a:pt x="682" y="720"/>
                  </a:lnTo>
                  <a:lnTo>
                    <a:pt x="650" y="723"/>
                  </a:lnTo>
                  <a:lnTo>
                    <a:pt x="619" y="727"/>
                  </a:lnTo>
                  <a:lnTo>
                    <a:pt x="586" y="731"/>
                  </a:lnTo>
                  <a:lnTo>
                    <a:pt x="555" y="735"/>
                  </a:lnTo>
                  <a:lnTo>
                    <a:pt x="523" y="740"/>
                  </a:lnTo>
                  <a:lnTo>
                    <a:pt x="491" y="745"/>
                  </a:lnTo>
                  <a:lnTo>
                    <a:pt x="487" y="745"/>
                  </a:lnTo>
                  <a:lnTo>
                    <a:pt x="487" y="749"/>
                  </a:lnTo>
                  <a:lnTo>
                    <a:pt x="478" y="795"/>
                  </a:lnTo>
                  <a:lnTo>
                    <a:pt x="470" y="841"/>
                  </a:lnTo>
                  <a:lnTo>
                    <a:pt x="462" y="886"/>
                  </a:lnTo>
                  <a:lnTo>
                    <a:pt x="455" y="931"/>
                  </a:lnTo>
                  <a:lnTo>
                    <a:pt x="448" y="976"/>
                  </a:lnTo>
                  <a:lnTo>
                    <a:pt x="443" y="1019"/>
                  </a:lnTo>
                  <a:lnTo>
                    <a:pt x="439" y="1061"/>
                  </a:lnTo>
                  <a:lnTo>
                    <a:pt x="435" y="1103"/>
                  </a:lnTo>
                  <a:lnTo>
                    <a:pt x="432" y="1143"/>
                  </a:lnTo>
                  <a:lnTo>
                    <a:pt x="429" y="1183"/>
                  </a:lnTo>
                  <a:lnTo>
                    <a:pt x="428" y="1221"/>
                  </a:lnTo>
                  <a:lnTo>
                    <a:pt x="427" y="1256"/>
                  </a:lnTo>
                  <a:lnTo>
                    <a:pt x="427" y="1291"/>
                  </a:lnTo>
                  <a:lnTo>
                    <a:pt x="428" y="1323"/>
                  </a:lnTo>
                  <a:lnTo>
                    <a:pt x="429" y="1353"/>
                  </a:lnTo>
                  <a:lnTo>
                    <a:pt x="432" y="1382"/>
                  </a:lnTo>
                  <a:lnTo>
                    <a:pt x="432" y="1391"/>
                  </a:lnTo>
                  <a:lnTo>
                    <a:pt x="431" y="1398"/>
                  </a:lnTo>
                  <a:lnTo>
                    <a:pt x="429" y="1405"/>
                  </a:lnTo>
                  <a:lnTo>
                    <a:pt x="426" y="1411"/>
                  </a:lnTo>
                  <a:lnTo>
                    <a:pt x="423" y="1414"/>
                  </a:lnTo>
                  <a:lnTo>
                    <a:pt x="420" y="1416"/>
                  </a:lnTo>
                  <a:lnTo>
                    <a:pt x="416" y="1418"/>
                  </a:lnTo>
                  <a:lnTo>
                    <a:pt x="413" y="1419"/>
                  </a:lnTo>
                  <a:lnTo>
                    <a:pt x="406" y="1420"/>
                  </a:lnTo>
                  <a:lnTo>
                    <a:pt x="398" y="1421"/>
                  </a:lnTo>
                  <a:lnTo>
                    <a:pt x="388" y="1420"/>
                  </a:lnTo>
                  <a:lnTo>
                    <a:pt x="378" y="1418"/>
                  </a:lnTo>
                  <a:lnTo>
                    <a:pt x="368" y="1414"/>
                  </a:lnTo>
                  <a:lnTo>
                    <a:pt x="359" y="1409"/>
                  </a:lnTo>
                  <a:lnTo>
                    <a:pt x="352" y="1403"/>
                  </a:lnTo>
                  <a:lnTo>
                    <a:pt x="344" y="1397"/>
                  </a:lnTo>
                  <a:lnTo>
                    <a:pt x="337" y="1390"/>
                  </a:lnTo>
                  <a:lnTo>
                    <a:pt x="331" y="1381"/>
                  </a:lnTo>
                  <a:lnTo>
                    <a:pt x="325" y="1372"/>
                  </a:lnTo>
                  <a:lnTo>
                    <a:pt x="319" y="1362"/>
                  </a:lnTo>
                  <a:lnTo>
                    <a:pt x="314" y="1349"/>
                  </a:lnTo>
                  <a:lnTo>
                    <a:pt x="310" y="1337"/>
                  </a:lnTo>
                  <a:lnTo>
                    <a:pt x="306" y="1323"/>
                  </a:lnTo>
                  <a:lnTo>
                    <a:pt x="302" y="1307"/>
                  </a:lnTo>
                  <a:lnTo>
                    <a:pt x="298" y="1292"/>
                  </a:lnTo>
                  <a:lnTo>
                    <a:pt x="295" y="1275"/>
                  </a:lnTo>
                  <a:lnTo>
                    <a:pt x="293" y="1256"/>
                  </a:lnTo>
                  <a:lnTo>
                    <a:pt x="291" y="1237"/>
                  </a:lnTo>
                  <a:lnTo>
                    <a:pt x="289" y="1217"/>
                  </a:lnTo>
                  <a:lnTo>
                    <a:pt x="288" y="1195"/>
                  </a:lnTo>
                  <a:lnTo>
                    <a:pt x="287" y="1154"/>
                  </a:lnTo>
                  <a:lnTo>
                    <a:pt x="288" y="1109"/>
                  </a:lnTo>
                  <a:lnTo>
                    <a:pt x="290" y="1060"/>
                  </a:lnTo>
                  <a:lnTo>
                    <a:pt x="294" y="1009"/>
                  </a:lnTo>
                  <a:lnTo>
                    <a:pt x="298" y="955"/>
                  </a:lnTo>
                  <a:lnTo>
                    <a:pt x="306" y="900"/>
                  </a:lnTo>
                  <a:lnTo>
                    <a:pt x="313" y="843"/>
                  </a:lnTo>
                  <a:lnTo>
                    <a:pt x="322" y="786"/>
                  </a:lnTo>
                  <a:lnTo>
                    <a:pt x="323" y="777"/>
                  </a:lnTo>
                  <a:lnTo>
                    <a:pt x="315" y="779"/>
                  </a:lnTo>
                  <a:lnTo>
                    <a:pt x="267" y="791"/>
                  </a:lnTo>
                  <a:lnTo>
                    <a:pt x="226" y="803"/>
                  </a:lnTo>
                  <a:lnTo>
                    <a:pt x="209" y="809"/>
                  </a:lnTo>
                  <a:lnTo>
                    <a:pt x="193" y="815"/>
                  </a:lnTo>
                  <a:lnTo>
                    <a:pt x="180" y="822"/>
                  </a:lnTo>
                  <a:lnTo>
                    <a:pt x="168" y="827"/>
                  </a:lnTo>
                  <a:lnTo>
                    <a:pt x="161" y="831"/>
                  </a:lnTo>
                  <a:lnTo>
                    <a:pt x="154" y="834"/>
                  </a:lnTo>
                  <a:lnTo>
                    <a:pt x="147" y="836"/>
                  </a:lnTo>
                  <a:lnTo>
                    <a:pt x="139" y="838"/>
                  </a:lnTo>
                  <a:lnTo>
                    <a:pt x="132" y="839"/>
                  </a:lnTo>
                  <a:lnTo>
                    <a:pt x="125" y="840"/>
                  </a:lnTo>
                  <a:lnTo>
                    <a:pt x="117" y="840"/>
                  </a:lnTo>
                  <a:lnTo>
                    <a:pt x="110" y="839"/>
                  </a:lnTo>
                  <a:lnTo>
                    <a:pt x="102" y="838"/>
                  </a:lnTo>
                  <a:lnTo>
                    <a:pt x="94" y="836"/>
                  </a:lnTo>
                  <a:lnTo>
                    <a:pt x="86" y="834"/>
                  </a:lnTo>
                  <a:lnTo>
                    <a:pt x="78" y="830"/>
                  </a:lnTo>
                  <a:lnTo>
                    <a:pt x="62" y="822"/>
                  </a:lnTo>
                  <a:lnTo>
                    <a:pt x="45" y="811"/>
                  </a:lnTo>
                  <a:lnTo>
                    <a:pt x="33" y="803"/>
                  </a:lnTo>
                  <a:lnTo>
                    <a:pt x="24" y="796"/>
                  </a:lnTo>
                  <a:lnTo>
                    <a:pt x="16" y="789"/>
                  </a:lnTo>
                  <a:lnTo>
                    <a:pt x="10" y="782"/>
                  </a:lnTo>
                  <a:lnTo>
                    <a:pt x="5" y="775"/>
                  </a:lnTo>
                  <a:lnTo>
                    <a:pt x="2" y="768"/>
                  </a:lnTo>
                  <a:lnTo>
                    <a:pt x="0" y="762"/>
                  </a:lnTo>
                  <a:lnTo>
                    <a:pt x="0" y="756"/>
                  </a:lnTo>
                  <a:lnTo>
                    <a:pt x="0" y="752"/>
                  </a:lnTo>
                  <a:lnTo>
                    <a:pt x="2" y="748"/>
                  </a:lnTo>
                  <a:lnTo>
                    <a:pt x="5" y="744"/>
                  </a:lnTo>
                  <a:lnTo>
                    <a:pt x="8" y="740"/>
                  </a:lnTo>
                  <a:lnTo>
                    <a:pt x="13" y="736"/>
                  </a:lnTo>
                  <a:lnTo>
                    <a:pt x="18" y="733"/>
                  </a:lnTo>
                  <a:lnTo>
                    <a:pt x="24" y="729"/>
                  </a:lnTo>
                  <a:lnTo>
                    <a:pt x="31" y="726"/>
                  </a:lnTo>
                  <a:lnTo>
                    <a:pt x="62" y="713"/>
                  </a:lnTo>
                  <a:lnTo>
                    <a:pt x="94" y="701"/>
                  </a:lnTo>
                  <a:lnTo>
                    <a:pt x="129" y="691"/>
                  </a:lnTo>
                  <a:lnTo>
                    <a:pt x="167" y="681"/>
                  </a:lnTo>
                  <a:lnTo>
                    <a:pt x="208" y="672"/>
                  </a:lnTo>
                  <a:lnTo>
                    <a:pt x="251" y="663"/>
                  </a:lnTo>
                  <a:lnTo>
                    <a:pt x="295" y="656"/>
                  </a:lnTo>
                  <a:lnTo>
                    <a:pt x="343" y="649"/>
                  </a:lnTo>
                  <a:lnTo>
                    <a:pt x="347" y="649"/>
                  </a:lnTo>
                  <a:lnTo>
                    <a:pt x="348" y="645"/>
                  </a:lnTo>
                  <a:lnTo>
                    <a:pt x="364" y="577"/>
                  </a:lnTo>
                  <a:lnTo>
                    <a:pt x="383" y="503"/>
                  </a:lnTo>
                  <a:lnTo>
                    <a:pt x="393" y="465"/>
                  </a:lnTo>
                  <a:lnTo>
                    <a:pt x="406" y="428"/>
                  </a:lnTo>
                  <a:lnTo>
                    <a:pt x="418" y="389"/>
                  </a:lnTo>
                  <a:lnTo>
                    <a:pt x="431" y="350"/>
                  </a:lnTo>
                  <a:lnTo>
                    <a:pt x="445" y="311"/>
                  </a:lnTo>
                  <a:lnTo>
                    <a:pt x="462" y="272"/>
                  </a:lnTo>
                  <a:lnTo>
                    <a:pt x="478" y="235"/>
                  </a:lnTo>
                  <a:lnTo>
                    <a:pt x="495" y="198"/>
                  </a:lnTo>
                  <a:lnTo>
                    <a:pt x="514" y="162"/>
                  </a:lnTo>
                  <a:lnTo>
                    <a:pt x="533" y="126"/>
                  </a:lnTo>
                  <a:lnTo>
                    <a:pt x="555" y="93"/>
                  </a:lnTo>
                  <a:lnTo>
                    <a:pt x="576" y="61"/>
                  </a:lnTo>
                  <a:lnTo>
                    <a:pt x="588" y="47"/>
                  </a:lnTo>
                  <a:lnTo>
                    <a:pt x="599" y="34"/>
                  </a:lnTo>
                  <a:lnTo>
                    <a:pt x="613" y="23"/>
                  </a:lnTo>
                  <a:lnTo>
                    <a:pt x="626" y="15"/>
                  </a:lnTo>
                  <a:lnTo>
                    <a:pt x="639" y="8"/>
                  </a:lnTo>
                  <a:lnTo>
                    <a:pt x="653" y="3"/>
                  </a:lnTo>
                  <a:lnTo>
                    <a:pt x="669" y="1"/>
                  </a:lnTo>
                  <a:lnTo>
                    <a:pt x="684" y="0"/>
                  </a:lnTo>
                  <a:lnTo>
                    <a:pt x="695" y="0"/>
                  </a:lnTo>
                  <a:lnTo>
                    <a:pt x="708" y="2"/>
                  </a:lnTo>
                  <a:lnTo>
                    <a:pt x="719" y="4"/>
                  </a:lnTo>
                  <a:lnTo>
                    <a:pt x="732" y="7"/>
                  </a:lnTo>
                  <a:lnTo>
                    <a:pt x="744" y="11"/>
                  </a:lnTo>
                  <a:lnTo>
                    <a:pt x="757" y="16"/>
                  </a:lnTo>
                  <a:lnTo>
                    <a:pt x="771" y="22"/>
                  </a:lnTo>
                  <a:lnTo>
                    <a:pt x="785" y="29"/>
                  </a:lnTo>
                  <a:lnTo>
                    <a:pt x="799" y="37"/>
                  </a:lnTo>
                  <a:lnTo>
                    <a:pt x="813" y="47"/>
                  </a:lnTo>
                  <a:lnTo>
                    <a:pt x="825" y="58"/>
                  </a:lnTo>
                  <a:lnTo>
                    <a:pt x="835" y="70"/>
                  </a:lnTo>
                  <a:lnTo>
                    <a:pt x="844" y="83"/>
                  </a:lnTo>
                  <a:lnTo>
                    <a:pt x="852" y="97"/>
                  </a:lnTo>
                  <a:lnTo>
                    <a:pt x="858" y="111"/>
                  </a:lnTo>
                  <a:lnTo>
                    <a:pt x="863" y="126"/>
                  </a:lnTo>
                  <a:lnTo>
                    <a:pt x="865" y="138"/>
                  </a:lnTo>
                  <a:lnTo>
                    <a:pt x="866" y="149"/>
                  </a:lnTo>
                  <a:lnTo>
                    <a:pt x="866" y="159"/>
                  </a:lnTo>
                  <a:lnTo>
                    <a:pt x="865" y="169"/>
                  </a:lnTo>
                  <a:lnTo>
                    <a:pt x="864" y="180"/>
                  </a:lnTo>
                  <a:lnTo>
                    <a:pt x="861" y="188"/>
                  </a:lnTo>
                  <a:lnTo>
                    <a:pt x="856" y="196"/>
                  </a:lnTo>
                  <a:lnTo>
                    <a:pt x="852" y="204"/>
                  </a:lnTo>
                  <a:lnTo>
                    <a:pt x="844" y="213"/>
                  </a:lnTo>
                  <a:lnTo>
                    <a:pt x="836" y="219"/>
                  </a:lnTo>
                  <a:lnTo>
                    <a:pt x="832" y="222"/>
                  </a:lnTo>
                  <a:lnTo>
                    <a:pt x="828" y="223"/>
                  </a:lnTo>
                  <a:lnTo>
                    <a:pt x="824" y="224"/>
                  </a:lnTo>
                  <a:lnTo>
                    <a:pt x="820" y="226"/>
                  </a:lnTo>
                  <a:lnTo>
                    <a:pt x="817" y="224"/>
                  </a:lnTo>
                  <a:lnTo>
                    <a:pt x="813" y="223"/>
                  </a:lnTo>
                  <a:lnTo>
                    <a:pt x="810" y="222"/>
                  </a:lnTo>
                  <a:lnTo>
                    <a:pt x="807" y="220"/>
                  </a:lnTo>
                  <a:lnTo>
                    <a:pt x="802" y="215"/>
                  </a:lnTo>
                  <a:lnTo>
                    <a:pt x="799" y="209"/>
                  </a:lnTo>
                  <a:lnTo>
                    <a:pt x="792" y="195"/>
                  </a:lnTo>
                  <a:lnTo>
                    <a:pt x="785" y="184"/>
                  </a:lnTo>
                  <a:lnTo>
                    <a:pt x="778" y="172"/>
                  </a:lnTo>
                  <a:lnTo>
                    <a:pt x="770" y="164"/>
                  </a:lnTo>
                  <a:lnTo>
                    <a:pt x="761" y="158"/>
                  </a:lnTo>
                  <a:lnTo>
                    <a:pt x="751" y="153"/>
                  </a:lnTo>
                  <a:lnTo>
                    <a:pt x="741" y="150"/>
                  </a:lnTo>
                  <a:lnTo>
                    <a:pt x="731" y="149"/>
                  </a:lnTo>
                  <a:lnTo>
                    <a:pt x="728" y="149"/>
                  </a:lnTo>
                  <a:lnTo>
                    <a:pt x="725" y="150"/>
                  </a:lnTo>
                  <a:lnTo>
                    <a:pt x="715" y="152"/>
                  </a:lnTo>
                  <a:lnTo>
                    <a:pt x="705" y="155"/>
                  </a:lnTo>
                  <a:lnTo>
                    <a:pt x="697" y="160"/>
                  </a:lnTo>
                  <a:lnTo>
                    <a:pt x="689" y="166"/>
                  </a:lnTo>
                  <a:lnTo>
                    <a:pt x="682" y="174"/>
                  </a:lnTo>
                  <a:lnTo>
                    <a:pt x="675" y="185"/>
                  </a:lnTo>
                  <a:lnTo>
                    <a:pt x="668" y="196"/>
                  </a:lnTo>
                  <a:lnTo>
                    <a:pt x="660" y="210"/>
                  </a:lnTo>
                  <a:lnTo>
                    <a:pt x="650" y="229"/>
                  </a:lnTo>
                  <a:lnTo>
                    <a:pt x="640" y="249"/>
                  </a:lnTo>
                  <a:lnTo>
                    <a:pt x="630" y="270"/>
                  </a:lnTo>
                  <a:lnTo>
                    <a:pt x="621" y="292"/>
                  </a:lnTo>
                  <a:lnTo>
                    <a:pt x="601" y="339"/>
                  </a:lnTo>
                  <a:lnTo>
                    <a:pt x="583" y="390"/>
                  </a:lnTo>
                  <a:lnTo>
                    <a:pt x="565" y="444"/>
                  </a:lnTo>
                  <a:lnTo>
                    <a:pt x="547" y="502"/>
                  </a:lnTo>
                  <a:lnTo>
                    <a:pt x="530" y="562"/>
                  </a:lnTo>
                  <a:lnTo>
                    <a:pt x="514" y="627"/>
                  </a:lnTo>
                  <a:lnTo>
                    <a:pt x="512" y="634"/>
                  </a:lnTo>
                  <a:lnTo>
                    <a:pt x="520" y="634"/>
                  </a:lnTo>
                  <a:lnTo>
                    <a:pt x="551" y="632"/>
                  </a:lnTo>
                  <a:lnTo>
                    <a:pt x="584" y="630"/>
                  </a:lnTo>
                  <a:lnTo>
                    <a:pt x="618" y="629"/>
                  </a:lnTo>
                  <a:lnTo>
                    <a:pt x="652" y="628"/>
                  </a:lnTo>
                  <a:lnTo>
                    <a:pt x="688" y="627"/>
                  </a:lnTo>
                  <a:lnTo>
                    <a:pt x="724" y="627"/>
                  </a:lnTo>
                  <a:lnTo>
                    <a:pt x="761" y="626"/>
                  </a:lnTo>
                  <a:lnTo>
                    <a:pt x="798" y="626"/>
                  </a:lnTo>
                  <a:lnTo>
                    <a:pt x="821" y="626"/>
                  </a:lnTo>
                  <a:lnTo>
                    <a:pt x="843" y="626"/>
                  </a:lnTo>
                  <a:lnTo>
                    <a:pt x="867" y="627"/>
                  </a:lnTo>
                  <a:lnTo>
                    <a:pt x="889" y="627"/>
                  </a:lnTo>
                  <a:lnTo>
                    <a:pt x="892" y="627"/>
                  </a:lnTo>
                  <a:lnTo>
                    <a:pt x="893" y="625"/>
                  </a:lnTo>
                  <a:lnTo>
                    <a:pt x="909" y="610"/>
                  </a:lnTo>
                  <a:lnTo>
                    <a:pt x="926" y="598"/>
                  </a:lnTo>
                  <a:lnTo>
                    <a:pt x="943" y="587"/>
                  </a:lnTo>
                  <a:lnTo>
                    <a:pt x="961" y="578"/>
                  </a:lnTo>
                  <a:lnTo>
                    <a:pt x="980" y="570"/>
                  </a:lnTo>
                  <a:lnTo>
                    <a:pt x="998" y="565"/>
                  </a:lnTo>
                  <a:lnTo>
                    <a:pt x="1007" y="563"/>
                  </a:lnTo>
                  <a:lnTo>
                    <a:pt x="1018" y="562"/>
                  </a:lnTo>
                  <a:lnTo>
                    <a:pt x="1027" y="561"/>
                  </a:lnTo>
                  <a:lnTo>
                    <a:pt x="1036" y="561"/>
                  </a:lnTo>
                  <a:lnTo>
                    <a:pt x="1095" y="622"/>
                  </a:lnTo>
                  <a:lnTo>
                    <a:pt x="1056" y="68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0" name="Freeform 45"/>
            <p:cNvSpPr>
              <a:spLocks/>
            </p:cNvSpPr>
            <p:nvPr/>
          </p:nvSpPr>
          <p:spPr bwMode="auto">
            <a:xfrm>
              <a:off x="6462" y="602"/>
              <a:ext cx="36" cy="42"/>
            </a:xfrm>
            <a:custGeom>
              <a:avLst/>
              <a:gdLst>
                <a:gd name="T0" fmla="*/ 212 w 427"/>
                <a:gd name="T1" fmla="*/ 377 h 496"/>
                <a:gd name="T2" fmla="*/ 201 w 427"/>
                <a:gd name="T3" fmla="*/ 371 h 496"/>
                <a:gd name="T4" fmla="*/ 196 w 427"/>
                <a:gd name="T5" fmla="*/ 364 h 496"/>
                <a:gd name="T6" fmla="*/ 193 w 427"/>
                <a:gd name="T7" fmla="*/ 355 h 496"/>
                <a:gd name="T8" fmla="*/ 192 w 427"/>
                <a:gd name="T9" fmla="*/ 345 h 496"/>
                <a:gd name="T10" fmla="*/ 193 w 427"/>
                <a:gd name="T11" fmla="*/ 333 h 496"/>
                <a:gd name="T12" fmla="*/ 199 w 427"/>
                <a:gd name="T13" fmla="*/ 315 h 496"/>
                <a:gd name="T14" fmla="*/ 213 w 427"/>
                <a:gd name="T15" fmla="*/ 286 h 496"/>
                <a:gd name="T16" fmla="*/ 235 w 427"/>
                <a:gd name="T17" fmla="*/ 250 h 496"/>
                <a:gd name="T18" fmla="*/ 260 w 427"/>
                <a:gd name="T19" fmla="*/ 212 h 496"/>
                <a:gd name="T20" fmla="*/ 289 w 427"/>
                <a:gd name="T21" fmla="*/ 174 h 496"/>
                <a:gd name="T22" fmla="*/ 318 w 427"/>
                <a:gd name="T23" fmla="*/ 142 h 496"/>
                <a:gd name="T24" fmla="*/ 346 w 427"/>
                <a:gd name="T25" fmla="*/ 116 h 496"/>
                <a:gd name="T26" fmla="*/ 365 w 427"/>
                <a:gd name="T27" fmla="*/ 104 h 496"/>
                <a:gd name="T28" fmla="*/ 377 w 427"/>
                <a:gd name="T29" fmla="*/ 101 h 496"/>
                <a:gd name="T30" fmla="*/ 427 w 427"/>
                <a:gd name="T31" fmla="*/ 50 h 496"/>
                <a:gd name="T32" fmla="*/ 359 w 427"/>
                <a:gd name="T33" fmla="*/ 1 h 496"/>
                <a:gd name="T34" fmla="*/ 331 w 427"/>
                <a:gd name="T35" fmla="*/ 6 h 496"/>
                <a:gd name="T36" fmla="*/ 301 w 427"/>
                <a:gd name="T37" fmla="*/ 17 h 496"/>
                <a:gd name="T38" fmla="*/ 272 w 427"/>
                <a:gd name="T39" fmla="*/ 31 h 496"/>
                <a:gd name="T40" fmla="*/ 241 w 427"/>
                <a:gd name="T41" fmla="*/ 50 h 496"/>
                <a:gd name="T42" fmla="*/ 210 w 427"/>
                <a:gd name="T43" fmla="*/ 72 h 496"/>
                <a:gd name="T44" fmla="*/ 167 w 427"/>
                <a:gd name="T45" fmla="*/ 109 h 496"/>
                <a:gd name="T46" fmla="*/ 112 w 427"/>
                <a:gd name="T47" fmla="*/ 165 h 496"/>
                <a:gd name="T48" fmla="*/ 66 w 427"/>
                <a:gd name="T49" fmla="*/ 222 h 496"/>
                <a:gd name="T50" fmla="*/ 37 w 427"/>
                <a:gd name="T51" fmla="*/ 264 h 496"/>
                <a:gd name="T52" fmla="*/ 22 w 427"/>
                <a:gd name="T53" fmla="*/ 291 h 496"/>
                <a:gd name="T54" fmla="*/ 10 w 427"/>
                <a:gd name="T55" fmla="*/ 315 h 496"/>
                <a:gd name="T56" fmla="*/ 3 w 427"/>
                <a:gd name="T57" fmla="*/ 337 h 496"/>
                <a:gd name="T58" fmla="*/ 0 w 427"/>
                <a:gd name="T59" fmla="*/ 356 h 496"/>
                <a:gd name="T60" fmla="*/ 1 w 427"/>
                <a:gd name="T61" fmla="*/ 374 h 496"/>
                <a:gd name="T62" fmla="*/ 7 w 427"/>
                <a:gd name="T63" fmla="*/ 394 h 496"/>
                <a:gd name="T64" fmla="*/ 19 w 427"/>
                <a:gd name="T65" fmla="*/ 412 h 496"/>
                <a:gd name="T66" fmla="*/ 33 w 427"/>
                <a:gd name="T67" fmla="*/ 429 h 496"/>
                <a:gd name="T68" fmla="*/ 51 w 427"/>
                <a:gd name="T69" fmla="*/ 445 h 496"/>
                <a:gd name="T70" fmla="*/ 72 w 427"/>
                <a:gd name="T71" fmla="*/ 459 h 496"/>
                <a:gd name="T72" fmla="*/ 94 w 427"/>
                <a:gd name="T73" fmla="*/ 471 h 496"/>
                <a:gd name="T74" fmla="*/ 119 w 427"/>
                <a:gd name="T75" fmla="*/ 482 h 496"/>
                <a:gd name="T76" fmla="*/ 144 w 427"/>
                <a:gd name="T77" fmla="*/ 490 h 496"/>
                <a:gd name="T78" fmla="*/ 169 w 427"/>
                <a:gd name="T79" fmla="*/ 494 h 496"/>
                <a:gd name="T80" fmla="*/ 193 w 427"/>
                <a:gd name="T81" fmla="*/ 496 h 496"/>
                <a:gd name="T82" fmla="*/ 262 w 427"/>
                <a:gd name="T83" fmla="*/ 437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27" h="496">
                  <a:moveTo>
                    <a:pt x="222" y="377"/>
                  </a:moveTo>
                  <a:lnTo>
                    <a:pt x="212" y="377"/>
                  </a:lnTo>
                  <a:lnTo>
                    <a:pt x="206" y="374"/>
                  </a:lnTo>
                  <a:lnTo>
                    <a:pt x="201" y="371"/>
                  </a:lnTo>
                  <a:lnTo>
                    <a:pt x="198" y="367"/>
                  </a:lnTo>
                  <a:lnTo>
                    <a:pt x="196" y="364"/>
                  </a:lnTo>
                  <a:lnTo>
                    <a:pt x="194" y="359"/>
                  </a:lnTo>
                  <a:lnTo>
                    <a:pt x="193" y="355"/>
                  </a:lnTo>
                  <a:lnTo>
                    <a:pt x="192" y="350"/>
                  </a:lnTo>
                  <a:lnTo>
                    <a:pt x="192" y="345"/>
                  </a:lnTo>
                  <a:lnTo>
                    <a:pt x="192" y="339"/>
                  </a:lnTo>
                  <a:lnTo>
                    <a:pt x="193" y="333"/>
                  </a:lnTo>
                  <a:lnTo>
                    <a:pt x="195" y="326"/>
                  </a:lnTo>
                  <a:lnTo>
                    <a:pt x="199" y="315"/>
                  </a:lnTo>
                  <a:lnTo>
                    <a:pt x="205" y="302"/>
                  </a:lnTo>
                  <a:lnTo>
                    <a:pt x="213" y="286"/>
                  </a:lnTo>
                  <a:lnTo>
                    <a:pt x="224" y="268"/>
                  </a:lnTo>
                  <a:lnTo>
                    <a:pt x="235" y="250"/>
                  </a:lnTo>
                  <a:lnTo>
                    <a:pt x="247" y="231"/>
                  </a:lnTo>
                  <a:lnTo>
                    <a:pt x="260" y="212"/>
                  </a:lnTo>
                  <a:lnTo>
                    <a:pt x="275" y="193"/>
                  </a:lnTo>
                  <a:lnTo>
                    <a:pt x="289" y="174"/>
                  </a:lnTo>
                  <a:lnTo>
                    <a:pt x="303" y="157"/>
                  </a:lnTo>
                  <a:lnTo>
                    <a:pt x="318" y="142"/>
                  </a:lnTo>
                  <a:lnTo>
                    <a:pt x="333" y="127"/>
                  </a:lnTo>
                  <a:lnTo>
                    <a:pt x="346" y="116"/>
                  </a:lnTo>
                  <a:lnTo>
                    <a:pt x="359" y="107"/>
                  </a:lnTo>
                  <a:lnTo>
                    <a:pt x="365" y="104"/>
                  </a:lnTo>
                  <a:lnTo>
                    <a:pt x="372" y="102"/>
                  </a:lnTo>
                  <a:lnTo>
                    <a:pt x="377" y="101"/>
                  </a:lnTo>
                  <a:lnTo>
                    <a:pt x="383" y="100"/>
                  </a:lnTo>
                  <a:lnTo>
                    <a:pt x="427" y="50"/>
                  </a:lnTo>
                  <a:lnTo>
                    <a:pt x="373" y="0"/>
                  </a:lnTo>
                  <a:lnTo>
                    <a:pt x="359" y="1"/>
                  </a:lnTo>
                  <a:lnTo>
                    <a:pt x="345" y="3"/>
                  </a:lnTo>
                  <a:lnTo>
                    <a:pt x="331" y="6"/>
                  </a:lnTo>
                  <a:lnTo>
                    <a:pt x="316" y="11"/>
                  </a:lnTo>
                  <a:lnTo>
                    <a:pt x="301" y="17"/>
                  </a:lnTo>
                  <a:lnTo>
                    <a:pt x="286" y="23"/>
                  </a:lnTo>
                  <a:lnTo>
                    <a:pt x="272" y="31"/>
                  </a:lnTo>
                  <a:lnTo>
                    <a:pt x="256" y="41"/>
                  </a:lnTo>
                  <a:lnTo>
                    <a:pt x="241" y="50"/>
                  </a:lnTo>
                  <a:lnTo>
                    <a:pt x="226" y="61"/>
                  </a:lnTo>
                  <a:lnTo>
                    <a:pt x="210" y="72"/>
                  </a:lnTo>
                  <a:lnTo>
                    <a:pt x="196" y="83"/>
                  </a:lnTo>
                  <a:lnTo>
                    <a:pt x="167" y="109"/>
                  </a:lnTo>
                  <a:lnTo>
                    <a:pt x="139" y="137"/>
                  </a:lnTo>
                  <a:lnTo>
                    <a:pt x="112" y="165"/>
                  </a:lnTo>
                  <a:lnTo>
                    <a:pt x="88" y="194"/>
                  </a:lnTo>
                  <a:lnTo>
                    <a:pt x="66" y="222"/>
                  </a:lnTo>
                  <a:lnTo>
                    <a:pt x="45" y="251"/>
                  </a:lnTo>
                  <a:lnTo>
                    <a:pt x="37" y="264"/>
                  </a:lnTo>
                  <a:lnTo>
                    <a:pt x="29" y="278"/>
                  </a:lnTo>
                  <a:lnTo>
                    <a:pt x="22" y="291"/>
                  </a:lnTo>
                  <a:lnTo>
                    <a:pt x="16" y="303"/>
                  </a:lnTo>
                  <a:lnTo>
                    <a:pt x="10" y="315"/>
                  </a:lnTo>
                  <a:lnTo>
                    <a:pt x="6" y="326"/>
                  </a:lnTo>
                  <a:lnTo>
                    <a:pt x="3" y="337"/>
                  </a:lnTo>
                  <a:lnTo>
                    <a:pt x="1" y="346"/>
                  </a:lnTo>
                  <a:lnTo>
                    <a:pt x="0" y="356"/>
                  </a:lnTo>
                  <a:lnTo>
                    <a:pt x="0" y="365"/>
                  </a:lnTo>
                  <a:lnTo>
                    <a:pt x="1" y="374"/>
                  </a:lnTo>
                  <a:lnTo>
                    <a:pt x="4" y="385"/>
                  </a:lnTo>
                  <a:lnTo>
                    <a:pt x="7" y="394"/>
                  </a:lnTo>
                  <a:lnTo>
                    <a:pt x="13" y="403"/>
                  </a:lnTo>
                  <a:lnTo>
                    <a:pt x="19" y="412"/>
                  </a:lnTo>
                  <a:lnTo>
                    <a:pt x="26" y="420"/>
                  </a:lnTo>
                  <a:lnTo>
                    <a:pt x="33" y="429"/>
                  </a:lnTo>
                  <a:lnTo>
                    <a:pt x="42" y="437"/>
                  </a:lnTo>
                  <a:lnTo>
                    <a:pt x="51" y="445"/>
                  </a:lnTo>
                  <a:lnTo>
                    <a:pt x="61" y="452"/>
                  </a:lnTo>
                  <a:lnTo>
                    <a:pt x="72" y="459"/>
                  </a:lnTo>
                  <a:lnTo>
                    <a:pt x="83" y="465"/>
                  </a:lnTo>
                  <a:lnTo>
                    <a:pt x="94" y="471"/>
                  </a:lnTo>
                  <a:lnTo>
                    <a:pt x="106" y="476"/>
                  </a:lnTo>
                  <a:lnTo>
                    <a:pt x="119" y="482"/>
                  </a:lnTo>
                  <a:lnTo>
                    <a:pt x="131" y="486"/>
                  </a:lnTo>
                  <a:lnTo>
                    <a:pt x="144" y="490"/>
                  </a:lnTo>
                  <a:lnTo>
                    <a:pt x="156" y="492"/>
                  </a:lnTo>
                  <a:lnTo>
                    <a:pt x="169" y="494"/>
                  </a:lnTo>
                  <a:lnTo>
                    <a:pt x="181" y="496"/>
                  </a:lnTo>
                  <a:lnTo>
                    <a:pt x="193" y="496"/>
                  </a:lnTo>
                  <a:lnTo>
                    <a:pt x="204" y="496"/>
                  </a:lnTo>
                  <a:lnTo>
                    <a:pt x="262" y="437"/>
                  </a:lnTo>
                  <a:lnTo>
                    <a:pt x="222" y="37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1" name="Freeform 46"/>
            <p:cNvSpPr>
              <a:spLocks/>
            </p:cNvSpPr>
            <p:nvPr/>
          </p:nvSpPr>
          <p:spPr bwMode="auto">
            <a:xfrm>
              <a:off x="7208" y="606"/>
              <a:ext cx="34" cy="28"/>
            </a:xfrm>
            <a:custGeom>
              <a:avLst/>
              <a:gdLst>
                <a:gd name="T0" fmla="*/ 217 w 410"/>
                <a:gd name="T1" fmla="*/ 96 h 335"/>
                <a:gd name="T2" fmla="*/ 233 w 410"/>
                <a:gd name="T3" fmla="*/ 100 h 335"/>
                <a:gd name="T4" fmla="*/ 248 w 410"/>
                <a:gd name="T5" fmla="*/ 107 h 335"/>
                <a:gd name="T6" fmla="*/ 258 w 410"/>
                <a:gd name="T7" fmla="*/ 117 h 335"/>
                <a:gd name="T8" fmla="*/ 264 w 410"/>
                <a:gd name="T9" fmla="*/ 129 h 335"/>
                <a:gd name="T10" fmla="*/ 265 w 410"/>
                <a:gd name="T11" fmla="*/ 141 h 335"/>
                <a:gd name="T12" fmla="*/ 263 w 410"/>
                <a:gd name="T13" fmla="*/ 155 h 335"/>
                <a:gd name="T14" fmla="*/ 256 w 410"/>
                <a:gd name="T15" fmla="*/ 169 h 335"/>
                <a:gd name="T16" fmla="*/ 245 w 410"/>
                <a:gd name="T17" fmla="*/ 183 h 335"/>
                <a:gd name="T18" fmla="*/ 227 w 410"/>
                <a:gd name="T19" fmla="*/ 199 h 335"/>
                <a:gd name="T20" fmla="*/ 208 w 410"/>
                <a:gd name="T21" fmla="*/ 211 h 335"/>
                <a:gd name="T22" fmla="*/ 185 w 410"/>
                <a:gd name="T23" fmla="*/ 221 h 335"/>
                <a:gd name="T24" fmla="*/ 151 w 410"/>
                <a:gd name="T25" fmla="*/ 233 h 335"/>
                <a:gd name="T26" fmla="*/ 107 w 410"/>
                <a:gd name="T27" fmla="*/ 245 h 335"/>
                <a:gd name="T28" fmla="*/ 81 w 410"/>
                <a:gd name="T29" fmla="*/ 249 h 335"/>
                <a:gd name="T30" fmla="*/ 112 w 410"/>
                <a:gd name="T31" fmla="*/ 335 h 335"/>
                <a:gd name="T32" fmla="*/ 144 w 410"/>
                <a:gd name="T33" fmla="*/ 331 h 335"/>
                <a:gd name="T34" fmla="*/ 189 w 410"/>
                <a:gd name="T35" fmla="*/ 321 h 335"/>
                <a:gd name="T36" fmla="*/ 232 w 410"/>
                <a:gd name="T37" fmla="*/ 308 h 335"/>
                <a:gd name="T38" fmla="*/ 275 w 410"/>
                <a:gd name="T39" fmla="*/ 292 h 335"/>
                <a:gd name="T40" fmla="*/ 315 w 410"/>
                <a:gd name="T41" fmla="*/ 273 h 335"/>
                <a:gd name="T42" fmla="*/ 349 w 410"/>
                <a:gd name="T43" fmla="*/ 253 h 335"/>
                <a:gd name="T44" fmla="*/ 376 w 410"/>
                <a:gd name="T45" fmla="*/ 232 h 335"/>
                <a:gd name="T46" fmla="*/ 395 w 410"/>
                <a:gd name="T47" fmla="*/ 212 h 335"/>
                <a:gd name="T48" fmla="*/ 404 w 410"/>
                <a:gd name="T49" fmla="*/ 194 h 335"/>
                <a:gd name="T50" fmla="*/ 408 w 410"/>
                <a:gd name="T51" fmla="*/ 177 h 335"/>
                <a:gd name="T52" fmla="*/ 410 w 410"/>
                <a:gd name="T53" fmla="*/ 162 h 335"/>
                <a:gd name="T54" fmla="*/ 409 w 410"/>
                <a:gd name="T55" fmla="*/ 147 h 335"/>
                <a:gd name="T56" fmla="*/ 405 w 410"/>
                <a:gd name="T57" fmla="*/ 126 h 335"/>
                <a:gd name="T58" fmla="*/ 395 w 410"/>
                <a:gd name="T59" fmla="*/ 103 h 335"/>
                <a:gd name="T60" fmla="*/ 381 w 410"/>
                <a:gd name="T61" fmla="*/ 83 h 335"/>
                <a:gd name="T62" fmla="*/ 365 w 410"/>
                <a:gd name="T63" fmla="*/ 64 h 335"/>
                <a:gd name="T64" fmla="*/ 346 w 410"/>
                <a:gd name="T65" fmla="*/ 48 h 335"/>
                <a:gd name="T66" fmla="*/ 323 w 410"/>
                <a:gd name="T67" fmla="*/ 32 h 335"/>
                <a:gd name="T68" fmla="*/ 301 w 410"/>
                <a:gd name="T69" fmla="*/ 20 h 335"/>
                <a:gd name="T70" fmla="*/ 276 w 410"/>
                <a:gd name="T71" fmla="*/ 11 h 335"/>
                <a:gd name="T72" fmla="*/ 251 w 410"/>
                <a:gd name="T73" fmla="*/ 4 h 335"/>
                <a:gd name="T74" fmla="*/ 225 w 410"/>
                <a:gd name="T75" fmla="*/ 1 h 335"/>
                <a:gd name="T76" fmla="*/ 162 w 410"/>
                <a:gd name="T77" fmla="*/ 56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410" h="335">
                  <a:moveTo>
                    <a:pt x="209" y="96"/>
                  </a:moveTo>
                  <a:lnTo>
                    <a:pt x="217" y="96"/>
                  </a:lnTo>
                  <a:lnTo>
                    <a:pt x="226" y="98"/>
                  </a:lnTo>
                  <a:lnTo>
                    <a:pt x="233" y="100"/>
                  </a:lnTo>
                  <a:lnTo>
                    <a:pt x="241" y="103"/>
                  </a:lnTo>
                  <a:lnTo>
                    <a:pt x="248" y="107"/>
                  </a:lnTo>
                  <a:lnTo>
                    <a:pt x="253" y="111"/>
                  </a:lnTo>
                  <a:lnTo>
                    <a:pt x="258" y="117"/>
                  </a:lnTo>
                  <a:lnTo>
                    <a:pt x="261" y="123"/>
                  </a:lnTo>
                  <a:lnTo>
                    <a:pt x="264" y="129"/>
                  </a:lnTo>
                  <a:lnTo>
                    <a:pt x="265" y="135"/>
                  </a:lnTo>
                  <a:lnTo>
                    <a:pt x="265" y="141"/>
                  </a:lnTo>
                  <a:lnTo>
                    <a:pt x="264" y="148"/>
                  </a:lnTo>
                  <a:lnTo>
                    <a:pt x="263" y="155"/>
                  </a:lnTo>
                  <a:lnTo>
                    <a:pt x="260" y="162"/>
                  </a:lnTo>
                  <a:lnTo>
                    <a:pt x="256" y="169"/>
                  </a:lnTo>
                  <a:lnTo>
                    <a:pt x="252" y="175"/>
                  </a:lnTo>
                  <a:lnTo>
                    <a:pt x="245" y="183"/>
                  </a:lnTo>
                  <a:lnTo>
                    <a:pt x="236" y="192"/>
                  </a:lnTo>
                  <a:lnTo>
                    <a:pt x="227" y="199"/>
                  </a:lnTo>
                  <a:lnTo>
                    <a:pt x="218" y="205"/>
                  </a:lnTo>
                  <a:lnTo>
                    <a:pt x="208" y="211"/>
                  </a:lnTo>
                  <a:lnTo>
                    <a:pt x="197" y="216"/>
                  </a:lnTo>
                  <a:lnTo>
                    <a:pt x="185" y="221"/>
                  </a:lnTo>
                  <a:lnTo>
                    <a:pt x="174" y="226"/>
                  </a:lnTo>
                  <a:lnTo>
                    <a:pt x="151" y="233"/>
                  </a:lnTo>
                  <a:lnTo>
                    <a:pt x="128" y="239"/>
                  </a:lnTo>
                  <a:lnTo>
                    <a:pt x="107" y="245"/>
                  </a:lnTo>
                  <a:lnTo>
                    <a:pt x="88" y="248"/>
                  </a:lnTo>
                  <a:lnTo>
                    <a:pt x="81" y="249"/>
                  </a:lnTo>
                  <a:lnTo>
                    <a:pt x="0" y="328"/>
                  </a:lnTo>
                  <a:lnTo>
                    <a:pt x="112" y="335"/>
                  </a:lnTo>
                  <a:lnTo>
                    <a:pt x="121" y="334"/>
                  </a:lnTo>
                  <a:lnTo>
                    <a:pt x="144" y="331"/>
                  </a:lnTo>
                  <a:lnTo>
                    <a:pt x="165" y="326"/>
                  </a:lnTo>
                  <a:lnTo>
                    <a:pt x="189" y="321"/>
                  </a:lnTo>
                  <a:lnTo>
                    <a:pt x="211" y="315"/>
                  </a:lnTo>
                  <a:lnTo>
                    <a:pt x="232" y="308"/>
                  </a:lnTo>
                  <a:lnTo>
                    <a:pt x="255" y="300"/>
                  </a:lnTo>
                  <a:lnTo>
                    <a:pt x="275" y="292"/>
                  </a:lnTo>
                  <a:lnTo>
                    <a:pt x="296" y="282"/>
                  </a:lnTo>
                  <a:lnTo>
                    <a:pt x="315" y="273"/>
                  </a:lnTo>
                  <a:lnTo>
                    <a:pt x="332" y="263"/>
                  </a:lnTo>
                  <a:lnTo>
                    <a:pt x="349" y="253"/>
                  </a:lnTo>
                  <a:lnTo>
                    <a:pt x="363" y="243"/>
                  </a:lnTo>
                  <a:lnTo>
                    <a:pt x="376" y="232"/>
                  </a:lnTo>
                  <a:lnTo>
                    <a:pt x="386" y="222"/>
                  </a:lnTo>
                  <a:lnTo>
                    <a:pt x="395" y="212"/>
                  </a:lnTo>
                  <a:lnTo>
                    <a:pt x="400" y="203"/>
                  </a:lnTo>
                  <a:lnTo>
                    <a:pt x="404" y="194"/>
                  </a:lnTo>
                  <a:lnTo>
                    <a:pt x="406" y="185"/>
                  </a:lnTo>
                  <a:lnTo>
                    <a:pt x="408" y="177"/>
                  </a:lnTo>
                  <a:lnTo>
                    <a:pt x="409" y="169"/>
                  </a:lnTo>
                  <a:lnTo>
                    <a:pt x="410" y="162"/>
                  </a:lnTo>
                  <a:lnTo>
                    <a:pt x="409" y="154"/>
                  </a:lnTo>
                  <a:lnTo>
                    <a:pt x="409" y="147"/>
                  </a:lnTo>
                  <a:lnTo>
                    <a:pt x="408" y="139"/>
                  </a:lnTo>
                  <a:lnTo>
                    <a:pt x="405" y="126"/>
                  </a:lnTo>
                  <a:lnTo>
                    <a:pt x="400" y="114"/>
                  </a:lnTo>
                  <a:lnTo>
                    <a:pt x="395" y="103"/>
                  </a:lnTo>
                  <a:lnTo>
                    <a:pt x="388" y="93"/>
                  </a:lnTo>
                  <a:lnTo>
                    <a:pt x="381" y="83"/>
                  </a:lnTo>
                  <a:lnTo>
                    <a:pt x="373" y="73"/>
                  </a:lnTo>
                  <a:lnTo>
                    <a:pt x="365" y="64"/>
                  </a:lnTo>
                  <a:lnTo>
                    <a:pt x="355" y="56"/>
                  </a:lnTo>
                  <a:lnTo>
                    <a:pt x="346" y="48"/>
                  </a:lnTo>
                  <a:lnTo>
                    <a:pt x="334" y="39"/>
                  </a:lnTo>
                  <a:lnTo>
                    <a:pt x="323" y="32"/>
                  </a:lnTo>
                  <a:lnTo>
                    <a:pt x="312" y="26"/>
                  </a:lnTo>
                  <a:lnTo>
                    <a:pt x="301" y="20"/>
                  </a:lnTo>
                  <a:lnTo>
                    <a:pt x="288" y="15"/>
                  </a:lnTo>
                  <a:lnTo>
                    <a:pt x="276" y="11"/>
                  </a:lnTo>
                  <a:lnTo>
                    <a:pt x="263" y="7"/>
                  </a:lnTo>
                  <a:lnTo>
                    <a:pt x="251" y="4"/>
                  </a:lnTo>
                  <a:lnTo>
                    <a:pt x="239" y="2"/>
                  </a:lnTo>
                  <a:lnTo>
                    <a:pt x="225" y="1"/>
                  </a:lnTo>
                  <a:lnTo>
                    <a:pt x="213" y="0"/>
                  </a:lnTo>
                  <a:lnTo>
                    <a:pt x="162" y="56"/>
                  </a:lnTo>
                  <a:lnTo>
                    <a:pt x="209" y="9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2" name="Freeform 47"/>
            <p:cNvSpPr>
              <a:spLocks/>
            </p:cNvSpPr>
            <p:nvPr/>
          </p:nvSpPr>
          <p:spPr bwMode="auto">
            <a:xfrm>
              <a:off x="7156" y="565"/>
              <a:ext cx="109" cy="121"/>
            </a:xfrm>
            <a:custGeom>
              <a:avLst/>
              <a:gdLst>
                <a:gd name="T0" fmla="*/ 802 w 1307"/>
                <a:gd name="T1" fmla="*/ 593 h 1456"/>
                <a:gd name="T2" fmla="*/ 746 w 1307"/>
                <a:gd name="T3" fmla="*/ 629 h 1456"/>
                <a:gd name="T4" fmla="*/ 713 w 1307"/>
                <a:gd name="T5" fmla="*/ 692 h 1456"/>
                <a:gd name="T6" fmla="*/ 748 w 1307"/>
                <a:gd name="T7" fmla="*/ 832 h 1456"/>
                <a:gd name="T8" fmla="*/ 838 w 1307"/>
                <a:gd name="T9" fmla="*/ 916 h 1456"/>
                <a:gd name="T10" fmla="*/ 970 w 1307"/>
                <a:gd name="T11" fmla="*/ 963 h 1456"/>
                <a:gd name="T12" fmla="*/ 1127 w 1307"/>
                <a:gd name="T13" fmla="*/ 971 h 1456"/>
                <a:gd name="T14" fmla="*/ 1282 w 1307"/>
                <a:gd name="T15" fmla="*/ 944 h 1456"/>
                <a:gd name="T16" fmla="*/ 1306 w 1307"/>
                <a:gd name="T17" fmla="*/ 948 h 1456"/>
                <a:gd name="T18" fmla="*/ 1299 w 1307"/>
                <a:gd name="T19" fmla="*/ 972 h 1456"/>
                <a:gd name="T20" fmla="*/ 1255 w 1307"/>
                <a:gd name="T21" fmla="*/ 1007 h 1456"/>
                <a:gd name="T22" fmla="*/ 1166 w 1307"/>
                <a:gd name="T23" fmla="*/ 1042 h 1456"/>
                <a:gd name="T24" fmla="*/ 1051 w 1307"/>
                <a:gd name="T25" fmla="*/ 1057 h 1456"/>
                <a:gd name="T26" fmla="*/ 851 w 1307"/>
                <a:gd name="T27" fmla="*/ 1032 h 1456"/>
                <a:gd name="T28" fmla="*/ 687 w 1307"/>
                <a:gd name="T29" fmla="*/ 959 h 1456"/>
                <a:gd name="T30" fmla="*/ 585 w 1307"/>
                <a:gd name="T31" fmla="*/ 864 h 1456"/>
                <a:gd name="T32" fmla="*/ 547 w 1307"/>
                <a:gd name="T33" fmla="*/ 796 h 1456"/>
                <a:gd name="T34" fmla="*/ 533 w 1307"/>
                <a:gd name="T35" fmla="*/ 728 h 1456"/>
                <a:gd name="T36" fmla="*/ 471 w 1307"/>
                <a:gd name="T37" fmla="*/ 717 h 1456"/>
                <a:gd name="T38" fmla="*/ 295 w 1307"/>
                <a:gd name="T39" fmla="*/ 760 h 1456"/>
                <a:gd name="T40" fmla="*/ 263 w 1307"/>
                <a:gd name="T41" fmla="*/ 950 h 1456"/>
                <a:gd name="T42" fmla="*/ 242 w 1307"/>
                <a:gd name="T43" fmla="*/ 1207 h 1456"/>
                <a:gd name="T44" fmla="*/ 249 w 1307"/>
                <a:gd name="T45" fmla="*/ 1425 h 1456"/>
                <a:gd name="T46" fmla="*/ 235 w 1307"/>
                <a:gd name="T47" fmla="*/ 1455 h 1456"/>
                <a:gd name="T48" fmla="*/ 183 w 1307"/>
                <a:gd name="T49" fmla="*/ 1441 h 1456"/>
                <a:gd name="T50" fmla="*/ 132 w 1307"/>
                <a:gd name="T51" fmla="*/ 1388 h 1456"/>
                <a:gd name="T52" fmla="*/ 101 w 1307"/>
                <a:gd name="T53" fmla="*/ 1291 h 1456"/>
                <a:gd name="T54" fmla="*/ 98 w 1307"/>
                <a:gd name="T55" fmla="*/ 1045 h 1456"/>
                <a:gd name="T56" fmla="*/ 123 w 1307"/>
                <a:gd name="T57" fmla="*/ 785 h 1456"/>
                <a:gd name="T58" fmla="*/ 59 w 1307"/>
                <a:gd name="T59" fmla="*/ 774 h 1456"/>
                <a:gd name="T60" fmla="*/ 29 w 1307"/>
                <a:gd name="T61" fmla="*/ 747 h 1456"/>
                <a:gd name="T62" fmla="*/ 0 w 1307"/>
                <a:gd name="T63" fmla="*/ 679 h 1456"/>
                <a:gd name="T64" fmla="*/ 21 w 1307"/>
                <a:gd name="T65" fmla="*/ 654 h 1456"/>
                <a:gd name="T66" fmla="*/ 95 w 1307"/>
                <a:gd name="T67" fmla="*/ 659 h 1456"/>
                <a:gd name="T68" fmla="*/ 174 w 1307"/>
                <a:gd name="T69" fmla="*/ 563 h 1456"/>
                <a:gd name="T70" fmla="*/ 246 w 1307"/>
                <a:gd name="T71" fmla="*/ 312 h 1456"/>
                <a:gd name="T72" fmla="*/ 332 w 1307"/>
                <a:gd name="T73" fmla="*/ 113 h 1456"/>
                <a:gd name="T74" fmla="*/ 407 w 1307"/>
                <a:gd name="T75" fmla="*/ 15 h 1456"/>
                <a:gd name="T76" fmla="*/ 488 w 1307"/>
                <a:gd name="T77" fmla="*/ 3 h 1456"/>
                <a:gd name="T78" fmla="*/ 569 w 1307"/>
                <a:gd name="T79" fmla="*/ 39 h 1456"/>
                <a:gd name="T80" fmla="*/ 619 w 1307"/>
                <a:gd name="T81" fmla="*/ 95 h 1456"/>
                <a:gd name="T82" fmla="*/ 634 w 1307"/>
                <a:gd name="T83" fmla="*/ 156 h 1456"/>
                <a:gd name="T84" fmla="*/ 621 w 1307"/>
                <a:gd name="T85" fmla="*/ 200 h 1456"/>
                <a:gd name="T86" fmla="*/ 598 w 1307"/>
                <a:gd name="T87" fmla="*/ 214 h 1456"/>
                <a:gd name="T88" fmla="*/ 578 w 1307"/>
                <a:gd name="T89" fmla="*/ 195 h 1456"/>
                <a:gd name="T90" fmla="*/ 535 w 1307"/>
                <a:gd name="T91" fmla="*/ 146 h 1456"/>
                <a:gd name="T92" fmla="*/ 494 w 1307"/>
                <a:gd name="T93" fmla="*/ 149 h 1456"/>
                <a:gd name="T94" fmla="*/ 451 w 1307"/>
                <a:gd name="T95" fmla="*/ 206 h 1456"/>
                <a:gd name="T96" fmla="*/ 345 w 1307"/>
                <a:gd name="T97" fmla="*/ 519 h 1456"/>
                <a:gd name="T98" fmla="*/ 388 w 1307"/>
                <a:gd name="T99" fmla="*/ 638 h 1456"/>
                <a:gd name="T100" fmla="*/ 594 w 1307"/>
                <a:gd name="T101" fmla="*/ 595 h 1456"/>
                <a:gd name="T102" fmla="*/ 650 w 1307"/>
                <a:gd name="T103" fmla="*/ 551 h 1456"/>
                <a:gd name="T104" fmla="*/ 746 w 1307"/>
                <a:gd name="T105" fmla="*/ 506 h 1456"/>
                <a:gd name="T106" fmla="*/ 844 w 1307"/>
                <a:gd name="T107" fmla="*/ 489 h 1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307" h="1456">
                  <a:moveTo>
                    <a:pt x="840" y="585"/>
                  </a:moveTo>
                  <a:lnTo>
                    <a:pt x="833" y="585"/>
                  </a:lnTo>
                  <a:lnTo>
                    <a:pt x="826" y="586"/>
                  </a:lnTo>
                  <a:lnTo>
                    <a:pt x="820" y="587"/>
                  </a:lnTo>
                  <a:lnTo>
                    <a:pt x="812" y="589"/>
                  </a:lnTo>
                  <a:lnTo>
                    <a:pt x="802" y="593"/>
                  </a:lnTo>
                  <a:lnTo>
                    <a:pt x="792" y="597"/>
                  </a:lnTo>
                  <a:lnTo>
                    <a:pt x="783" y="602"/>
                  </a:lnTo>
                  <a:lnTo>
                    <a:pt x="773" y="608"/>
                  </a:lnTo>
                  <a:lnTo>
                    <a:pt x="763" y="615"/>
                  </a:lnTo>
                  <a:lnTo>
                    <a:pt x="755" y="622"/>
                  </a:lnTo>
                  <a:lnTo>
                    <a:pt x="746" y="629"/>
                  </a:lnTo>
                  <a:lnTo>
                    <a:pt x="739" y="639"/>
                  </a:lnTo>
                  <a:lnTo>
                    <a:pt x="732" y="648"/>
                  </a:lnTo>
                  <a:lnTo>
                    <a:pt x="726" y="658"/>
                  </a:lnTo>
                  <a:lnTo>
                    <a:pt x="721" y="668"/>
                  </a:lnTo>
                  <a:lnTo>
                    <a:pt x="717" y="679"/>
                  </a:lnTo>
                  <a:lnTo>
                    <a:pt x="713" y="692"/>
                  </a:lnTo>
                  <a:lnTo>
                    <a:pt x="711" y="704"/>
                  </a:lnTo>
                  <a:lnTo>
                    <a:pt x="711" y="717"/>
                  </a:lnTo>
                  <a:lnTo>
                    <a:pt x="711" y="732"/>
                  </a:lnTo>
                  <a:lnTo>
                    <a:pt x="712" y="738"/>
                  </a:lnTo>
                  <a:lnTo>
                    <a:pt x="743" y="824"/>
                  </a:lnTo>
                  <a:lnTo>
                    <a:pt x="748" y="832"/>
                  </a:lnTo>
                  <a:lnTo>
                    <a:pt x="759" y="848"/>
                  </a:lnTo>
                  <a:lnTo>
                    <a:pt x="773" y="863"/>
                  </a:lnTo>
                  <a:lnTo>
                    <a:pt x="787" y="879"/>
                  </a:lnTo>
                  <a:lnTo>
                    <a:pt x="803" y="892"/>
                  </a:lnTo>
                  <a:lnTo>
                    <a:pt x="820" y="904"/>
                  </a:lnTo>
                  <a:lnTo>
                    <a:pt x="838" y="916"/>
                  </a:lnTo>
                  <a:lnTo>
                    <a:pt x="857" y="926"/>
                  </a:lnTo>
                  <a:lnTo>
                    <a:pt x="878" y="936"/>
                  </a:lnTo>
                  <a:lnTo>
                    <a:pt x="899" y="945"/>
                  </a:lnTo>
                  <a:lnTo>
                    <a:pt x="922" y="952"/>
                  </a:lnTo>
                  <a:lnTo>
                    <a:pt x="946" y="958"/>
                  </a:lnTo>
                  <a:lnTo>
                    <a:pt x="970" y="963"/>
                  </a:lnTo>
                  <a:lnTo>
                    <a:pt x="996" y="967"/>
                  </a:lnTo>
                  <a:lnTo>
                    <a:pt x="1021" y="970"/>
                  </a:lnTo>
                  <a:lnTo>
                    <a:pt x="1049" y="972"/>
                  </a:lnTo>
                  <a:lnTo>
                    <a:pt x="1077" y="973"/>
                  </a:lnTo>
                  <a:lnTo>
                    <a:pt x="1102" y="972"/>
                  </a:lnTo>
                  <a:lnTo>
                    <a:pt x="1127" y="971"/>
                  </a:lnTo>
                  <a:lnTo>
                    <a:pt x="1152" y="968"/>
                  </a:lnTo>
                  <a:lnTo>
                    <a:pt x="1178" y="965"/>
                  </a:lnTo>
                  <a:lnTo>
                    <a:pt x="1204" y="961"/>
                  </a:lnTo>
                  <a:lnTo>
                    <a:pt x="1230" y="956"/>
                  </a:lnTo>
                  <a:lnTo>
                    <a:pt x="1255" y="950"/>
                  </a:lnTo>
                  <a:lnTo>
                    <a:pt x="1282" y="944"/>
                  </a:lnTo>
                  <a:lnTo>
                    <a:pt x="1291" y="942"/>
                  </a:lnTo>
                  <a:lnTo>
                    <a:pt x="1298" y="942"/>
                  </a:lnTo>
                  <a:lnTo>
                    <a:pt x="1301" y="943"/>
                  </a:lnTo>
                  <a:lnTo>
                    <a:pt x="1303" y="944"/>
                  </a:lnTo>
                  <a:lnTo>
                    <a:pt x="1305" y="945"/>
                  </a:lnTo>
                  <a:lnTo>
                    <a:pt x="1306" y="948"/>
                  </a:lnTo>
                  <a:lnTo>
                    <a:pt x="1307" y="951"/>
                  </a:lnTo>
                  <a:lnTo>
                    <a:pt x="1307" y="954"/>
                  </a:lnTo>
                  <a:lnTo>
                    <a:pt x="1306" y="958"/>
                  </a:lnTo>
                  <a:lnTo>
                    <a:pt x="1305" y="963"/>
                  </a:lnTo>
                  <a:lnTo>
                    <a:pt x="1302" y="967"/>
                  </a:lnTo>
                  <a:lnTo>
                    <a:pt x="1299" y="972"/>
                  </a:lnTo>
                  <a:lnTo>
                    <a:pt x="1295" y="978"/>
                  </a:lnTo>
                  <a:lnTo>
                    <a:pt x="1291" y="983"/>
                  </a:lnTo>
                  <a:lnTo>
                    <a:pt x="1284" y="989"/>
                  </a:lnTo>
                  <a:lnTo>
                    <a:pt x="1275" y="995"/>
                  </a:lnTo>
                  <a:lnTo>
                    <a:pt x="1265" y="1001"/>
                  </a:lnTo>
                  <a:lnTo>
                    <a:pt x="1255" y="1007"/>
                  </a:lnTo>
                  <a:lnTo>
                    <a:pt x="1243" y="1013"/>
                  </a:lnTo>
                  <a:lnTo>
                    <a:pt x="1230" y="1019"/>
                  </a:lnTo>
                  <a:lnTo>
                    <a:pt x="1215" y="1025"/>
                  </a:lnTo>
                  <a:lnTo>
                    <a:pt x="1200" y="1032"/>
                  </a:lnTo>
                  <a:lnTo>
                    <a:pt x="1184" y="1037"/>
                  </a:lnTo>
                  <a:lnTo>
                    <a:pt x="1166" y="1042"/>
                  </a:lnTo>
                  <a:lnTo>
                    <a:pt x="1149" y="1046"/>
                  </a:lnTo>
                  <a:lnTo>
                    <a:pt x="1131" y="1050"/>
                  </a:lnTo>
                  <a:lnTo>
                    <a:pt x="1111" y="1053"/>
                  </a:lnTo>
                  <a:lnTo>
                    <a:pt x="1092" y="1055"/>
                  </a:lnTo>
                  <a:lnTo>
                    <a:pt x="1071" y="1056"/>
                  </a:lnTo>
                  <a:lnTo>
                    <a:pt x="1051" y="1057"/>
                  </a:lnTo>
                  <a:lnTo>
                    <a:pt x="1015" y="1056"/>
                  </a:lnTo>
                  <a:lnTo>
                    <a:pt x="981" y="1054"/>
                  </a:lnTo>
                  <a:lnTo>
                    <a:pt x="947" y="1050"/>
                  </a:lnTo>
                  <a:lnTo>
                    <a:pt x="914" y="1046"/>
                  </a:lnTo>
                  <a:lnTo>
                    <a:pt x="882" y="1039"/>
                  </a:lnTo>
                  <a:lnTo>
                    <a:pt x="851" y="1032"/>
                  </a:lnTo>
                  <a:lnTo>
                    <a:pt x="821" y="1022"/>
                  </a:lnTo>
                  <a:lnTo>
                    <a:pt x="792" y="1012"/>
                  </a:lnTo>
                  <a:lnTo>
                    <a:pt x="763" y="1001"/>
                  </a:lnTo>
                  <a:lnTo>
                    <a:pt x="737" y="988"/>
                  </a:lnTo>
                  <a:lnTo>
                    <a:pt x="710" y="974"/>
                  </a:lnTo>
                  <a:lnTo>
                    <a:pt x="687" y="959"/>
                  </a:lnTo>
                  <a:lnTo>
                    <a:pt x="663" y="943"/>
                  </a:lnTo>
                  <a:lnTo>
                    <a:pt x="642" y="925"/>
                  </a:lnTo>
                  <a:lnTo>
                    <a:pt x="622" y="906"/>
                  </a:lnTo>
                  <a:lnTo>
                    <a:pt x="603" y="887"/>
                  </a:lnTo>
                  <a:lnTo>
                    <a:pt x="594" y="875"/>
                  </a:lnTo>
                  <a:lnTo>
                    <a:pt x="585" y="864"/>
                  </a:lnTo>
                  <a:lnTo>
                    <a:pt x="577" y="853"/>
                  </a:lnTo>
                  <a:lnTo>
                    <a:pt x="570" y="842"/>
                  </a:lnTo>
                  <a:lnTo>
                    <a:pt x="562" y="831"/>
                  </a:lnTo>
                  <a:lnTo>
                    <a:pt x="557" y="819"/>
                  </a:lnTo>
                  <a:lnTo>
                    <a:pt x="551" y="808"/>
                  </a:lnTo>
                  <a:lnTo>
                    <a:pt x="547" y="796"/>
                  </a:lnTo>
                  <a:lnTo>
                    <a:pt x="543" y="785"/>
                  </a:lnTo>
                  <a:lnTo>
                    <a:pt x="539" y="773"/>
                  </a:lnTo>
                  <a:lnTo>
                    <a:pt x="537" y="762"/>
                  </a:lnTo>
                  <a:lnTo>
                    <a:pt x="535" y="751"/>
                  </a:lnTo>
                  <a:lnTo>
                    <a:pt x="534" y="740"/>
                  </a:lnTo>
                  <a:lnTo>
                    <a:pt x="533" y="728"/>
                  </a:lnTo>
                  <a:lnTo>
                    <a:pt x="533" y="718"/>
                  </a:lnTo>
                  <a:lnTo>
                    <a:pt x="534" y="707"/>
                  </a:lnTo>
                  <a:lnTo>
                    <a:pt x="535" y="699"/>
                  </a:lnTo>
                  <a:lnTo>
                    <a:pt x="527" y="701"/>
                  </a:lnTo>
                  <a:lnTo>
                    <a:pt x="499" y="709"/>
                  </a:lnTo>
                  <a:lnTo>
                    <a:pt x="471" y="717"/>
                  </a:lnTo>
                  <a:lnTo>
                    <a:pt x="442" y="725"/>
                  </a:lnTo>
                  <a:lnTo>
                    <a:pt x="413" y="733"/>
                  </a:lnTo>
                  <a:lnTo>
                    <a:pt x="383" y="740"/>
                  </a:lnTo>
                  <a:lnTo>
                    <a:pt x="353" y="747"/>
                  </a:lnTo>
                  <a:lnTo>
                    <a:pt x="325" y="754"/>
                  </a:lnTo>
                  <a:lnTo>
                    <a:pt x="295" y="760"/>
                  </a:lnTo>
                  <a:lnTo>
                    <a:pt x="292" y="761"/>
                  </a:lnTo>
                  <a:lnTo>
                    <a:pt x="291" y="764"/>
                  </a:lnTo>
                  <a:lnTo>
                    <a:pt x="283" y="811"/>
                  </a:lnTo>
                  <a:lnTo>
                    <a:pt x="275" y="858"/>
                  </a:lnTo>
                  <a:lnTo>
                    <a:pt x="269" y="904"/>
                  </a:lnTo>
                  <a:lnTo>
                    <a:pt x="263" y="950"/>
                  </a:lnTo>
                  <a:lnTo>
                    <a:pt x="258" y="995"/>
                  </a:lnTo>
                  <a:lnTo>
                    <a:pt x="252" y="1039"/>
                  </a:lnTo>
                  <a:lnTo>
                    <a:pt x="248" y="1083"/>
                  </a:lnTo>
                  <a:lnTo>
                    <a:pt x="245" y="1126"/>
                  </a:lnTo>
                  <a:lnTo>
                    <a:pt x="243" y="1167"/>
                  </a:lnTo>
                  <a:lnTo>
                    <a:pt x="242" y="1207"/>
                  </a:lnTo>
                  <a:lnTo>
                    <a:pt x="241" y="1247"/>
                  </a:lnTo>
                  <a:lnTo>
                    <a:pt x="241" y="1286"/>
                  </a:lnTo>
                  <a:lnTo>
                    <a:pt x="242" y="1323"/>
                  </a:lnTo>
                  <a:lnTo>
                    <a:pt x="243" y="1358"/>
                  </a:lnTo>
                  <a:lnTo>
                    <a:pt x="246" y="1392"/>
                  </a:lnTo>
                  <a:lnTo>
                    <a:pt x="249" y="1425"/>
                  </a:lnTo>
                  <a:lnTo>
                    <a:pt x="250" y="1433"/>
                  </a:lnTo>
                  <a:lnTo>
                    <a:pt x="249" y="1440"/>
                  </a:lnTo>
                  <a:lnTo>
                    <a:pt x="247" y="1446"/>
                  </a:lnTo>
                  <a:lnTo>
                    <a:pt x="245" y="1450"/>
                  </a:lnTo>
                  <a:lnTo>
                    <a:pt x="240" y="1454"/>
                  </a:lnTo>
                  <a:lnTo>
                    <a:pt x="235" y="1455"/>
                  </a:lnTo>
                  <a:lnTo>
                    <a:pt x="228" y="1456"/>
                  </a:lnTo>
                  <a:lnTo>
                    <a:pt x="221" y="1455"/>
                  </a:lnTo>
                  <a:lnTo>
                    <a:pt x="212" y="1453"/>
                  </a:lnTo>
                  <a:lnTo>
                    <a:pt x="202" y="1450"/>
                  </a:lnTo>
                  <a:lnTo>
                    <a:pt x="193" y="1446"/>
                  </a:lnTo>
                  <a:lnTo>
                    <a:pt x="183" y="1441"/>
                  </a:lnTo>
                  <a:lnTo>
                    <a:pt x="171" y="1434"/>
                  </a:lnTo>
                  <a:lnTo>
                    <a:pt x="158" y="1423"/>
                  </a:lnTo>
                  <a:lnTo>
                    <a:pt x="150" y="1415"/>
                  </a:lnTo>
                  <a:lnTo>
                    <a:pt x="144" y="1407"/>
                  </a:lnTo>
                  <a:lnTo>
                    <a:pt x="138" y="1398"/>
                  </a:lnTo>
                  <a:lnTo>
                    <a:pt x="132" y="1388"/>
                  </a:lnTo>
                  <a:lnTo>
                    <a:pt x="126" y="1376"/>
                  </a:lnTo>
                  <a:lnTo>
                    <a:pt x="120" y="1362"/>
                  </a:lnTo>
                  <a:lnTo>
                    <a:pt x="115" y="1347"/>
                  </a:lnTo>
                  <a:lnTo>
                    <a:pt x="110" y="1331"/>
                  </a:lnTo>
                  <a:lnTo>
                    <a:pt x="106" y="1311"/>
                  </a:lnTo>
                  <a:lnTo>
                    <a:pt x="101" y="1291"/>
                  </a:lnTo>
                  <a:lnTo>
                    <a:pt x="98" y="1268"/>
                  </a:lnTo>
                  <a:lnTo>
                    <a:pt x="96" y="1243"/>
                  </a:lnTo>
                  <a:lnTo>
                    <a:pt x="94" y="1201"/>
                  </a:lnTo>
                  <a:lnTo>
                    <a:pt x="94" y="1154"/>
                  </a:lnTo>
                  <a:lnTo>
                    <a:pt x="95" y="1101"/>
                  </a:lnTo>
                  <a:lnTo>
                    <a:pt x="98" y="1045"/>
                  </a:lnTo>
                  <a:lnTo>
                    <a:pt x="103" y="985"/>
                  </a:lnTo>
                  <a:lnTo>
                    <a:pt x="111" y="922"/>
                  </a:lnTo>
                  <a:lnTo>
                    <a:pt x="119" y="858"/>
                  </a:lnTo>
                  <a:lnTo>
                    <a:pt x="129" y="791"/>
                  </a:lnTo>
                  <a:lnTo>
                    <a:pt x="130" y="785"/>
                  </a:lnTo>
                  <a:lnTo>
                    <a:pt x="123" y="785"/>
                  </a:lnTo>
                  <a:lnTo>
                    <a:pt x="109" y="785"/>
                  </a:lnTo>
                  <a:lnTo>
                    <a:pt x="95" y="784"/>
                  </a:lnTo>
                  <a:lnTo>
                    <a:pt x="82" y="782"/>
                  </a:lnTo>
                  <a:lnTo>
                    <a:pt x="70" y="778"/>
                  </a:lnTo>
                  <a:lnTo>
                    <a:pt x="64" y="776"/>
                  </a:lnTo>
                  <a:lnTo>
                    <a:pt x="59" y="774"/>
                  </a:lnTo>
                  <a:lnTo>
                    <a:pt x="52" y="771"/>
                  </a:lnTo>
                  <a:lnTo>
                    <a:pt x="47" y="767"/>
                  </a:lnTo>
                  <a:lnTo>
                    <a:pt x="42" y="763"/>
                  </a:lnTo>
                  <a:lnTo>
                    <a:pt x="38" y="758"/>
                  </a:lnTo>
                  <a:lnTo>
                    <a:pt x="33" y="753"/>
                  </a:lnTo>
                  <a:lnTo>
                    <a:pt x="29" y="747"/>
                  </a:lnTo>
                  <a:lnTo>
                    <a:pt x="21" y="734"/>
                  </a:lnTo>
                  <a:lnTo>
                    <a:pt x="14" y="721"/>
                  </a:lnTo>
                  <a:lnTo>
                    <a:pt x="8" y="709"/>
                  </a:lnTo>
                  <a:lnTo>
                    <a:pt x="4" y="698"/>
                  </a:lnTo>
                  <a:lnTo>
                    <a:pt x="1" y="689"/>
                  </a:lnTo>
                  <a:lnTo>
                    <a:pt x="0" y="679"/>
                  </a:lnTo>
                  <a:lnTo>
                    <a:pt x="1" y="672"/>
                  </a:lnTo>
                  <a:lnTo>
                    <a:pt x="4" y="665"/>
                  </a:lnTo>
                  <a:lnTo>
                    <a:pt x="7" y="662"/>
                  </a:lnTo>
                  <a:lnTo>
                    <a:pt x="10" y="658"/>
                  </a:lnTo>
                  <a:lnTo>
                    <a:pt x="15" y="656"/>
                  </a:lnTo>
                  <a:lnTo>
                    <a:pt x="21" y="654"/>
                  </a:lnTo>
                  <a:lnTo>
                    <a:pt x="27" y="653"/>
                  </a:lnTo>
                  <a:lnTo>
                    <a:pt x="35" y="653"/>
                  </a:lnTo>
                  <a:lnTo>
                    <a:pt x="43" y="653"/>
                  </a:lnTo>
                  <a:lnTo>
                    <a:pt x="52" y="655"/>
                  </a:lnTo>
                  <a:lnTo>
                    <a:pt x="73" y="657"/>
                  </a:lnTo>
                  <a:lnTo>
                    <a:pt x="95" y="659"/>
                  </a:lnTo>
                  <a:lnTo>
                    <a:pt x="119" y="661"/>
                  </a:lnTo>
                  <a:lnTo>
                    <a:pt x="145" y="661"/>
                  </a:lnTo>
                  <a:lnTo>
                    <a:pt x="152" y="661"/>
                  </a:lnTo>
                  <a:lnTo>
                    <a:pt x="153" y="656"/>
                  </a:lnTo>
                  <a:lnTo>
                    <a:pt x="164" y="609"/>
                  </a:lnTo>
                  <a:lnTo>
                    <a:pt x="174" y="563"/>
                  </a:lnTo>
                  <a:lnTo>
                    <a:pt x="184" y="518"/>
                  </a:lnTo>
                  <a:lnTo>
                    <a:pt x="196" y="474"/>
                  </a:lnTo>
                  <a:lnTo>
                    <a:pt x="208" y="431"/>
                  </a:lnTo>
                  <a:lnTo>
                    <a:pt x="220" y="391"/>
                  </a:lnTo>
                  <a:lnTo>
                    <a:pt x="233" y="351"/>
                  </a:lnTo>
                  <a:lnTo>
                    <a:pt x="246" y="312"/>
                  </a:lnTo>
                  <a:lnTo>
                    <a:pt x="260" y="275"/>
                  </a:lnTo>
                  <a:lnTo>
                    <a:pt x="273" y="240"/>
                  </a:lnTo>
                  <a:lnTo>
                    <a:pt x="287" y="205"/>
                  </a:lnTo>
                  <a:lnTo>
                    <a:pt x="301" y="172"/>
                  </a:lnTo>
                  <a:lnTo>
                    <a:pt x="317" y="142"/>
                  </a:lnTo>
                  <a:lnTo>
                    <a:pt x="332" y="113"/>
                  </a:lnTo>
                  <a:lnTo>
                    <a:pt x="347" y="85"/>
                  </a:lnTo>
                  <a:lnTo>
                    <a:pt x="363" y="60"/>
                  </a:lnTo>
                  <a:lnTo>
                    <a:pt x="373" y="46"/>
                  </a:lnTo>
                  <a:lnTo>
                    <a:pt x="383" y="34"/>
                  </a:lnTo>
                  <a:lnTo>
                    <a:pt x="395" y="23"/>
                  </a:lnTo>
                  <a:lnTo>
                    <a:pt x="407" y="15"/>
                  </a:lnTo>
                  <a:lnTo>
                    <a:pt x="420" y="9"/>
                  </a:lnTo>
                  <a:lnTo>
                    <a:pt x="434" y="4"/>
                  </a:lnTo>
                  <a:lnTo>
                    <a:pt x="448" y="1"/>
                  </a:lnTo>
                  <a:lnTo>
                    <a:pt x="463" y="0"/>
                  </a:lnTo>
                  <a:lnTo>
                    <a:pt x="475" y="1"/>
                  </a:lnTo>
                  <a:lnTo>
                    <a:pt x="488" y="3"/>
                  </a:lnTo>
                  <a:lnTo>
                    <a:pt x="500" y="5"/>
                  </a:lnTo>
                  <a:lnTo>
                    <a:pt x="514" y="10"/>
                  </a:lnTo>
                  <a:lnTo>
                    <a:pt x="527" y="15"/>
                  </a:lnTo>
                  <a:lnTo>
                    <a:pt x="541" y="21"/>
                  </a:lnTo>
                  <a:lnTo>
                    <a:pt x="554" y="29"/>
                  </a:lnTo>
                  <a:lnTo>
                    <a:pt x="569" y="39"/>
                  </a:lnTo>
                  <a:lnTo>
                    <a:pt x="580" y="47"/>
                  </a:lnTo>
                  <a:lnTo>
                    <a:pt x="589" y="55"/>
                  </a:lnTo>
                  <a:lnTo>
                    <a:pt x="598" y="64"/>
                  </a:lnTo>
                  <a:lnTo>
                    <a:pt x="606" y="74"/>
                  </a:lnTo>
                  <a:lnTo>
                    <a:pt x="612" y="84"/>
                  </a:lnTo>
                  <a:lnTo>
                    <a:pt x="619" y="95"/>
                  </a:lnTo>
                  <a:lnTo>
                    <a:pt x="624" y="105"/>
                  </a:lnTo>
                  <a:lnTo>
                    <a:pt x="627" y="115"/>
                  </a:lnTo>
                  <a:lnTo>
                    <a:pt x="630" y="126"/>
                  </a:lnTo>
                  <a:lnTo>
                    <a:pt x="632" y="136"/>
                  </a:lnTo>
                  <a:lnTo>
                    <a:pt x="633" y="146"/>
                  </a:lnTo>
                  <a:lnTo>
                    <a:pt x="634" y="156"/>
                  </a:lnTo>
                  <a:lnTo>
                    <a:pt x="633" y="165"/>
                  </a:lnTo>
                  <a:lnTo>
                    <a:pt x="632" y="173"/>
                  </a:lnTo>
                  <a:lnTo>
                    <a:pt x="630" y="181"/>
                  </a:lnTo>
                  <a:lnTo>
                    <a:pt x="627" y="188"/>
                  </a:lnTo>
                  <a:lnTo>
                    <a:pt x="624" y="194"/>
                  </a:lnTo>
                  <a:lnTo>
                    <a:pt x="621" y="200"/>
                  </a:lnTo>
                  <a:lnTo>
                    <a:pt x="617" y="204"/>
                  </a:lnTo>
                  <a:lnTo>
                    <a:pt x="613" y="208"/>
                  </a:lnTo>
                  <a:lnTo>
                    <a:pt x="609" y="210"/>
                  </a:lnTo>
                  <a:lnTo>
                    <a:pt x="606" y="213"/>
                  </a:lnTo>
                  <a:lnTo>
                    <a:pt x="602" y="214"/>
                  </a:lnTo>
                  <a:lnTo>
                    <a:pt x="598" y="214"/>
                  </a:lnTo>
                  <a:lnTo>
                    <a:pt x="595" y="214"/>
                  </a:lnTo>
                  <a:lnTo>
                    <a:pt x="592" y="213"/>
                  </a:lnTo>
                  <a:lnTo>
                    <a:pt x="589" y="211"/>
                  </a:lnTo>
                  <a:lnTo>
                    <a:pt x="587" y="209"/>
                  </a:lnTo>
                  <a:lnTo>
                    <a:pt x="582" y="203"/>
                  </a:lnTo>
                  <a:lnTo>
                    <a:pt x="578" y="195"/>
                  </a:lnTo>
                  <a:lnTo>
                    <a:pt x="573" y="182"/>
                  </a:lnTo>
                  <a:lnTo>
                    <a:pt x="567" y="172"/>
                  </a:lnTo>
                  <a:lnTo>
                    <a:pt x="559" y="163"/>
                  </a:lnTo>
                  <a:lnTo>
                    <a:pt x="552" y="155"/>
                  </a:lnTo>
                  <a:lnTo>
                    <a:pt x="544" y="150"/>
                  </a:lnTo>
                  <a:lnTo>
                    <a:pt x="535" y="146"/>
                  </a:lnTo>
                  <a:lnTo>
                    <a:pt x="525" y="144"/>
                  </a:lnTo>
                  <a:lnTo>
                    <a:pt x="515" y="144"/>
                  </a:lnTo>
                  <a:lnTo>
                    <a:pt x="509" y="144"/>
                  </a:lnTo>
                  <a:lnTo>
                    <a:pt x="503" y="145"/>
                  </a:lnTo>
                  <a:lnTo>
                    <a:pt x="499" y="147"/>
                  </a:lnTo>
                  <a:lnTo>
                    <a:pt x="494" y="149"/>
                  </a:lnTo>
                  <a:lnTo>
                    <a:pt x="486" y="154"/>
                  </a:lnTo>
                  <a:lnTo>
                    <a:pt x="478" y="161"/>
                  </a:lnTo>
                  <a:lnTo>
                    <a:pt x="471" y="170"/>
                  </a:lnTo>
                  <a:lnTo>
                    <a:pt x="464" y="180"/>
                  </a:lnTo>
                  <a:lnTo>
                    <a:pt x="457" y="193"/>
                  </a:lnTo>
                  <a:lnTo>
                    <a:pt x="451" y="206"/>
                  </a:lnTo>
                  <a:lnTo>
                    <a:pt x="432" y="252"/>
                  </a:lnTo>
                  <a:lnTo>
                    <a:pt x="414" y="300"/>
                  </a:lnTo>
                  <a:lnTo>
                    <a:pt x="396" y="351"/>
                  </a:lnTo>
                  <a:lnTo>
                    <a:pt x="378" y="405"/>
                  </a:lnTo>
                  <a:lnTo>
                    <a:pt x="362" y="461"/>
                  </a:lnTo>
                  <a:lnTo>
                    <a:pt x="345" y="519"/>
                  </a:lnTo>
                  <a:lnTo>
                    <a:pt x="331" y="579"/>
                  </a:lnTo>
                  <a:lnTo>
                    <a:pt x="316" y="641"/>
                  </a:lnTo>
                  <a:lnTo>
                    <a:pt x="315" y="649"/>
                  </a:lnTo>
                  <a:lnTo>
                    <a:pt x="323" y="648"/>
                  </a:lnTo>
                  <a:lnTo>
                    <a:pt x="354" y="643"/>
                  </a:lnTo>
                  <a:lnTo>
                    <a:pt x="388" y="638"/>
                  </a:lnTo>
                  <a:lnTo>
                    <a:pt x="422" y="633"/>
                  </a:lnTo>
                  <a:lnTo>
                    <a:pt x="455" y="625"/>
                  </a:lnTo>
                  <a:lnTo>
                    <a:pt x="490" y="619"/>
                  </a:lnTo>
                  <a:lnTo>
                    <a:pt x="525" y="611"/>
                  </a:lnTo>
                  <a:lnTo>
                    <a:pt x="559" y="604"/>
                  </a:lnTo>
                  <a:lnTo>
                    <a:pt x="594" y="595"/>
                  </a:lnTo>
                  <a:lnTo>
                    <a:pt x="595" y="595"/>
                  </a:lnTo>
                  <a:lnTo>
                    <a:pt x="596" y="594"/>
                  </a:lnTo>
                  <a:lnTo>
                    <a:pt x="608" y="583"/>
                  </a:lnTo>
                  <a:lnTo>
                    <a:pt x="622" y="571"/>
                  </a:lnTo>
                  <a:lnTo>
                    <a:pt x="636" y="561"/>
                  </a:lnTo>
                  <a:lnTo>
                    <a:pt x="650" y="551"/>
                  </a:lnTo>
                  <a:lnTo>
                    <a:pt x="666" y="542"/>
                  </a:lnTo>
                  <a:lnTo>
                    <a:pt x="681" y="534"/>
                  </a:lnTo>
                  <a:lnTo>
                    <a:pt x="696" y="525"/>
                  </a:lnTo>
                  <a:lnTo>
                    <a:pt x="712" y="518"/>
                  </a:lnTo>
                  <a:lnTo>
                    <a:pt x="730" y="511"/>
                  </a:lnTo>
                  <a:lnTo>
                    <a:pt x="746" y="506"/>
                  </a:lnTo>
                  <a:lnTo>
                    <a:pt x="762" y="501"/>
                  </a:lnTo>
                  <a:lnTo>
                    <a:pt x="780" y="497"/>
                  </a:lnTo>
                  <a:lnTo>
                    <a:pt x="796" y="493"/>
                  </a:lnTo>
                  <a:lnTo>
                    <a:pt x="812" y="491"/>
                  </a:lnTo>
                  <a:lnTo>
                    <a:pt x="829" y="490"/>
                  </a:lnTo>
                  <a:lnTo>
                    <a:pt x="844" y="489"/>
                  </a:lnTo>
                  <a:lnTo>
                    <a:pt x="891" y="544"/>
                  </a:lnTo>
                  <a:lnTo>
                    <a:pt x="840" y="5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3" name="Freeform 48"/>
            <p:cNvSpPr>
              <a:spLocks/>
            </p:cNvSpPr>
            <p:nvPr/>
          </p:nvSpPr>
          <p:spPr bwMode="auto">
            <a:xfrm>
              <a:off x="6540" y="596"/>
              <a:ext cx="34" cy="32"/>
            </a:xfrm>
            <a:custGeom>
              <a:avLst/>
              <a:gdLst>
                <a:gd name="T0" fmla="*/ 255 w 405"/>
                <a:gd name="T1" fmla="*/ 101 h 383"/>
                <a:gd name="T2" fmla="*/ 269 w 405"/>
                <a:gd name="T3" fmla="*/ 105 h 383"/>
                <a:gd name="T4" fmla="*/ 281 w 405"/>
                <a:gd name="T5" fmla="*/ 113 h 383"/>
                <a:gd name="T6" fmla="*/ 289 w 405"/>
                <a:gd name="T7" fmla="*/ 122 h 383"/>
                <a:gd name="T8" fmla="*/ 293 w 405"/>
                <a:gd name="T9" fmla="*/ 132 h 383"/>
                <a:gd name="T10" fmla="*/ 294 w 405"/>
                <a:gd name="T11" fmla="*/ 143 h 383"/>
                <a:gd name="T12" fmla="*/ 290 w 405"/>
                <a:gd name="T13" fmla="*/ 159 h 383"/>
                <a:gd name="T14" fmla="*/ 277 w 405"/>
                <a:gd name="T15" fmla="*/ 177 h 383"/>
                <a:gd name="T16" fmla="*/ 254 w 405"/>
                <a:gd name="T17" fmla="*/ 199 h 383"/>
                <a:gd name="T18" fmla="*/ 221 w 405"/>
                <a:gd name="T19" fmla="*/ 224 h 383"/>
                <a:gd name="T20" fmla="*/ 182 w 405"/>
                <a:gd name="T21" fmla="*/ 249 h 383"/>
                <a:gd name="T22" fmla="*/ 136 w 405"/>
                <a:gd name="T23" fmla="*/ 275 h 383"/>
                <a:gd name="T24" fmla="*/ 99 w 405"/>
                <a:gd name="T25" fmla="*/ 294 h 383"/>
                <a:gd name="T26" fmla="*/ 95 w 405"/>
                <a:gd name="T27" fmla="*/ 383 h 383"/>
                <a:gd name="T28" fmla="*/ 141 w 405"/>
                <a:gd name="T29" fmla="*/ 362 h 383"/>
                <a:gd name="T30" fmla="*/ 223 w 405"/>
                <a:gd name="T31" fmla="*/ 322 h 383"/>
                <a:gd name="T32" fmla="*/ 279 w 405"/>
                <a:gd name="T33" fmla="*/ 289 h 383"/>
                <a:gd name="T34" fmla="*/ 312 w 405"/>
                <a:gd name="T35" fmla="*/ 268 h 383"/>
                <a:gd name="T36" fmla="*/ 341 w 405"/>
                <a:gd name="T37" fmla="*/ 244 h 383"/>
                <a:gd name="T38" fmla="*/ 367 w 405"/>
                <a:gd name="T39" fmla="*/ 221 h 383"/>
                <a:gd name="T40" fmla="*/ 384 w 405"/>
                <a:gd name="T41" fmla="*/ 200 h 383"/>
                <a:gd name="T42" fmla="*/ 394 w 405"/>
                <a:gd name="T43" fmla="*/ 183 h 383"/>
                <a:gd name="T44" fmla="*/ 401 w 405"/>
                <a:gd name="T45" fmla="*/ 167 h 383"/>
                <a:gd name="T46" fmla="*/ 404 w 405"/>
                <a:gd name="T47" fmla="*/ 150 h 383"/>
                <a:gd name="T48" fmla="*/ 405 w 405"/>
                <a:gd name="T49" fmla="*/ 129 h 383"/>
                <a:gd name="T50" fmla="*/ 400 w 405"/>
                <a:gd name="T51" fmla="*/ 103 h 383"/>
                <a:gd name="T52" fmla="*/ 390 w 405"/>
                <a:gd name="T53" fmla="*/ 83 h 383"/>
                <a:gd name="T54" fmla="*/ 378 w 405"/>
                <a:gd name="T55" fmla="*/ 65 h 383"/>
                <a:gd name="T56" fmla="*/ 363 w 405"/>
                <a:gd name="T57" fmla="*/ 48 h 383"/>
                <a:gd name="T58" fmla="*/ 344 w 405"/>
                <a:gd name="T59" fmla="*/ 34 h 383"/>
                <a:gd name="T60" fmla="*/ 324 w 405"/>
                <a:gd name="T61" fmla="*/ 22 h 383"/>
                <a:gd name="T62" fmla="*/ 302 w 405"/>
                <a:gd name="T63" fmla="*/ 12 h 383"/>
                <a:gd name="T64" fmla="*/ 281 w 405"/>
                <a:gd name="T65" fmla="*/ 4 h 383"/>
                <a:gd name="T66" fmla="*/ 259 w 405"/>
                <a:gd name="T67" fmla="*/ 1 h 383"/>
                <a:gd name="T68" fmla="*/ 198 w 405"/>
                <a:gd name="T69" fmla="*/ 59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05" h="383">
                  <a:moveTo>
                    <a:pt x="247" y="101"/>
                  </a:moveTo>
                  <a:lnTo>
                    <a:pt x="255" y="101"/>
                  </a:lnTo>
                  <a:lnTo>
                    <a:pt x="262" y="103"/>
                  </a:lnTo>
                  <a:lnTo>
                    <a:pt x="269" y="105"/>
                  </a:lnTo>
                  <a:lnTo>
                    <a:pt x="275" y="109"/>
                  </a:lnTo>
                  <a:lnTo>
                    <a:pt x="281" y="113"/>
                  </a:lnTo>
                  <a:lnTo>
                    <a:pt x="285" y="117"/>
                  </a:lnTo>
                  <a:lnTo>
                    <a:pt x="289" y="122"/>
                  </a:lnTo>
                  <a:lnTo>
                    <a:pt x="292" y="127"/>
                  </a:lnTo>
                  <a:lnTo>
                    <a:pt x="293" y="132"/>
                  </a:lnTo>
                  <a:lnTo>
                    <a:pt x="294" y="137"/>
                  </a:lnTo>
                  <a:lnTo>
                    <a:pt x="294" y="143"/>
                  </a:lnTo>
                  <a:lnTo>
                    <a:pt x="292" y="150"/>
                  </a:lnTo>
                  <a:lnTo>
                    <a:pt x="290" y="159"/>
                  </a:lnTo>
                  <a:lnTo>
                    <a:pt x="285" y="168"/>
                  </a:lnTo>
                  <a:lnTo>
                    <a:pt x="277" y="177"/>
                  </a:lnTo>
                  <a:lnTo>
                    <a:pt x="268" y="187"/>
                  </a:lnTo>
                  <a:lnTo>
                    <a:pt x="254" y="199"/>
                  </a:lnTo>
                  <a:lnTo>
                    <a:pt x="238" y="212"/>
                  </a:lnTo>
                  <a:lnTo>
                    <a:pt x="221" y="224"/>
                  </a:lnTo>
                  <a:lnTo>
                    <a:pt x="203" y="237"/>
                  </a:lnTo>
                  <a:lnTo>
                    <a:pt x="182" y="249"/>
                  </a:lnTo>
                  <a:lnTo>
                    <a:pt x="160" y="263"/>
                  </a:lnTo>
                  <a:lnTo>
                    <a:pt x="136" y="275"/>
                  </a:lnTo>
                  <a:lnTo>
                    <a:pt x="111" y="288"/>
                  </a:lnTo>
                  <a:lnTo>
                    <a:pt x="99" y="294"/>
                  </a:lnTo>
                  <a:lnTo>
                    <a:pt x="0" y="370"/>
                  </a:lnTo>
                  <a:lnTo>
                    <a:pt x="95" y="383"/>
                  </a:lnTo>
                  <a:lnTo>
                    <a:pt x="99" y="381"/>
                  </a:lnTo>
                  <a:lnTo>
                    <a:pt x="141" y="362"/>
                  </a:lnTo>
                  <a:lnTo>
                    <a:pt x="183" y="342"/>
                  </a:lnTo>
                  <a:lnTo>
                    <a:pt x="223" y="322"/>
                  </a:lnTo>
                  <a:lnTo>
                    <a:pt x="261" y="300"/>
                  </a:lnTo>
                  <a:lnTo>
                    <a:pt x="279" y="289"/>
                  </a:lnTo>
                  <a:lnTo>
                    <a:pt x="295" y="279"/>
                  </a:lnTo>
                  <a:lnTo>
                    <a:pt x="312" y="268"/>
                  </a:lnTo>
                  <a:lnTo>
                    <a:pt x="327" y="257"/>
                  </a:lnTo>
                  <a:lnTo>
                    <a:pt x="341" y="244"/>
                  </a:lnTo>
                  <a:lnTo>
                    <a:pt x="354" y="233"/>
                  </a:lnTo>
                  <a:lnTo>
                    <a:pt x="367" y="221"/>
                  </a:lnTo>
                  <a:lnTo>
                    <a:pt x="377" y="210"/>
                  </a:lnTo>
                  <a:lnTo>
                    <a:pt x="384" y="200"/>
                  </a:lnTo>
                  <a:lnTo>
                    <a:pt x="389" y="192"/>
                  </a:lnTo>
                  <a:lnTo>
                    <a:pt x="394" y="183"/>
                  </a:lnTo>
                  <a:lnTo>
                    <a:pt x="398" y="175"/>
                  </a:lnTo>
                  <a:lnTo>
                    <a:pt x="401" y="167"/>
                  </a:lnTo>
                  <a:lnTo>
                    <a:pt x="403" y="159"/>
                  </a:lnTo>
                  <a:lnTo>
                    <a:pt x="404" y="150"/>
                  </a:lnTo>
                  <a:lnTo>
                    <a:pt x="405" y="143"/>
                  </a:lnTo>
                  <a:lnTo>
                    <a:pt x="405" y="129"/>
                  </a:lnTo>
                  <a:lnTo>
                    <a:pt x="403" y="116"/>
                  </a:lnTo>
                  <a:lnTo>
                    <a:pt x="400" y="103"/>
                  </a:lnTo>
                  <a:lnTo>
                    <a:pt x="395" y="92"/>
                  </a:lnTo>
                  <a:lnTo>
                    <a:pt x="390" y="83"/>
                  </a:lnTo>
                  <a:lnTo>
                    <a:pt x="385" y="74"/>
                  </a:lnTo>
                  <a:lnTo>
                    <a:pt x="378" y="65"/>
                  </a:lnTo>
                  <a:lnTo>
                    <a:pt x="371" y="56"/>
                  </a:lnTo>
                  <a:lnTo>
                    <a:pt x="363" y="48"/>
                  </a:lnTo>
                  <a:lnTo>
                    <a:pt x="353" y="40"/>
                  </a:lnTo>
                  <a:lnTo>
                    <a:pt x="344" y="34"/>
                  </a:lnTo>
                  <a:lnTo>
                    <a:pt x="334" y="27"/>
                  </a:lnTo>
                  <a:lnTo>
                    <a:pt x="324" y="22"/>
                  </a:lnTo>
                  <a:lnTo>
                    <a:pt x="314" y="16"/>
                  </a:lnTo>
                  <a:lnTo>
                    <a:pt x="302" y="12"/>
                  </a:lnTo>
                  <a:lnTo>
                    <a:pt x="292" y="7"/>
                  </a:lnTo>
                  <a:lnTo>
                    <a:pt x="281" y="4"/>
                  </a:lnTo>
                  <a:lnTo>
                    <a:pt x="270" y="2"/>
                  </a:lnTo>
                  <a:lnTo>
                    <a:pt x="259" y="1"/>
                  </a:lnTo>
                  <a:lnTo>
                    <a:pt x="247" y="0"/>
                  </a:lnTo>
                  <a:lnTo>
                    <a:pt x="198" y="59"/>
                  </a:lnTo>
                  <a:lnTo>
                    <a:pt x="247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4" name="Freeform 49"/>
            <p:cNvSpPr>
              <a:spLocks/>
            </p:cNvSpPr>
            <p:nvPr/>
          </p:nvSpPr>
          <p:spPr bwMode="auto">
            <a:xfrm>
              <a:off x="6473" y="596"/>
              <a:ext cx="191" cy="122"/>
            </a:xfrm>
            <a:custGeom>
              <a:avLst/>
              <a:gdLst>
                <a:gd name="T0" fmla="*/ 982 w 2289"/>
                <a:gd name="T1" fmla="*/ 130 h 1460"/>
                <a:gd name="T2" fmla="*/ 920 w 2289"/>
                <a:gd name="T3" fmla="*/ 214 h 1460"/>
                <a:gd name="T4" fmla="*/ 891 w 2289"/>
                <a:gd name="T5" fmla="*/ 387 h 1460"/>
                <a:gd name="T6" fmla="*/ 936 w 2289"/>
                <a:gd name="T7" fmla="*/ 481 h 1460"/>
                <a:gd name="T8" fmla="*/ 1034 w 2289"/>
                <a:gd name="T9" fmla="*/ 514 h 1460"/>
                <a:gd name="T10" fmla="*/ 1200 w 2289"/>
                <a:gd name="T11" fmla="*/ 464 h 1460"/>
                <a:gd name="T12" fmla="*/ 1394 w 2289"/>
                <a:gd name="T13" fmla="*/ 312 h 1460"/>
                <a:gd name="T14" fmla="*/ 1433 w 2289"/>
                <a:gd name="T15" fmla="*/ 157 h 1460"/>
                <a:gd name="T16" fmla="*/ 1486 w 2289"/>
                <a:gd name="T17" fmla="*/ 59 h 1460"/>
                <a:gd name="T18" fmla="*/ 1544 w 2289"/>
                <a:gd name="T19" fmla="*/ 51 h 1460"/>
                <a:gd name="T20" fmla="*/ 1625 w 2289"/>
                <a:gd name="T21" fmla="*/ 91 h 1460"/>
                <a:gd name="T22" fmla="*/ 1634 w 2289"/>
                <a:gd name="T23" fmla="*/ 139 h 1460"/>
                <a:gd name="T24" fmla="*/ 1565 w 2289"/>
                <a:gd name="T25" fmla="*/ 346 h 1460"/>
                <a:gd name="T26" fmla="*/ 1568 w 2289"/>
                <a:gd name="T27" fmla="*/ 436 h 1460"/>
                <a:gd name="T28" fmla="*/ 1616 w 2289"/>
                <a:gd name="T29" fmla="*/ 424 h 1460"/>
                <a:gd name="T30" fmla="*/ 1755 w 2289"/>
                <a:gd name="T31" fmla="*/ 283 h 1460"/>
                <a:gd name="T32" fmla="*/ 1888 w 2289"/>
                <a:gd name="T33" fmla="*/ 183 h 1460"/>
                <a:gd name="T34" fmla="*/ 1988 w 2289"/>
                <a:gd name="T35" fmla="*/ 199 h 1460"/>
                <a:gd name="T36" fmla="*/ 2063 w 2289"/>
                <a:gd name="T37" fmla="*/ 256 h 1460"/>
                <a:gd name="T38" fmla="*/ 2136 w 2289"/>
                <a:gd name="T39" fmla="*/ 408 h 1460"/>
                <a:gd name="T40" fmla="*/ 2229 w 2289"/>
                <a:gd name="T41" fmla="*/ 531 h 1460"/>
                <a:gd name="T42" fmla="*/ 2287 w 2289"/>
                <a:gd name="T43" fmla="*/ 580 h 1460"/>
                <a:gd name="T44" fmla="*/ 2259 w 2289"/>
                <a:gd name="T45" fmla="*/ 612 h 1460"/>
                <a:gd name="T46" fmla="*/ 2126 w 2289"/>
                <a:gd name="T47" fmla="*/ 583 h 1460"/>
                <a:gd name="T48" fmla="*/ 1973 w 2289"/>
                <a:gd name="T49" fmla="*/ 441 h 1460"/>
                <a:gd name="T50" fmla="*/ 1884 w 2289"/>
                <a:gd name="T51" fmla="*/ 335 h 1460"/>
                <a:gd name="T52" fmla="*/ 1759 w 2289"/>
                <a:gd name="T53" fmla="*/ 434 h 1460"/>
                <a:gd name="T54" fmla="*/ 1620 w 2289"/>
                <a:gd name="T55" fmla="*/ 580 h 1460"/>
                <a:gd name="T56" fmla="*/ 1534 w 2289"/>
                <a:gd name="T57" fmla="*/ 588 h 1460"/>
                <a:gd name="T58" fmla="*/ 1425 w 2289"/>
                <a:gd name="T59" fmla="*/ 523 h 1460"/>
                <a:gd name="T60" fmla="*/ 1351 w 2289"/>
                <a:gd name="T61" fmla="*/ 466 h 1460"/>
                <a:gd name="T62" fmla="*/ 1157 w 2289"/>
                <a:gd name="T63" fmla="*/ 584 h 1460"/>
                <a:gd name="T64" fmla="*/ 993 w 2289"/>
                <a:gd name="T65" fmla="*/ 613 h 1460"/>
                <a:gd name="T66" fmla="*/ 823 w 2289"/>
                <a:gd name="T67" fmla="*/ 555 h 1460"/>
                <a:gd name="T68" fmla="*/ 720 w 2289"/>
                <a:gd name="T69" fmla="*/ 457 h 1460"/>
                <a:gd name="T70" fmla="*/ 448 w 2289"/>
                <a:gd name="T71" fmla="*/ 594 h 1460"/>
                <a:gd name="T72" fmla="*/ 392 w 2289"/>
                <a:gd name="T73" fmla="*/ 862 h 1460"/>
                <a:gd name="T74" fmla="*/ 328 w 2289"/>
                <a:gd name="T75" fmla="*/ 1161 h 1460"/>
                <a:gd name="T76" fmla="*/ 215 w 2289"/>
                <a:gd name="T77" fmla="*/ 1376 h 1460"/>
                <a:gd name="T78" fmla="*/ 114 w 2289"/>
                <a:gd name="T79" fmla="*/ 1448 h 1460"/>
                <a:gd name="T80" fmla="*/ 0 w 2289"/>
                <a:gd name="T81" fmla="*/ 1423 h 1460"/>
                <a:gd name="T82" fmla="*/ 95 w 2289"/>
                <a:gd name="T83" fmla="*/ 1349 h 1460"/>
                <a:gd name="T84" fmla="*/ 163 w 2289"/>
                <a:gd name="T85" fmla="*/ 1228 h 1460"/>
                <a:gd name="T86" fmla="*/ 213 w 2289"/>
                <a:gd name="T87" fmla="*/ 1035 h 1460"/>
                <a:gd name="T88" fmla="*/ 240 w 2289"/>
                <a:gd name="T89" fmla="*/ 617 h 1460"/>
                <a:gd name="T90" fmla="*/ 195 w 2289"/>
                <a:gd name="T91" fmla="*/ 511 h 1460"/>
                <a:gd name="T92" fmla="*/ 92 w 2289"/>
                <a:gd name="T93" fmla="*/ 565 h 1460"/>
                <a:gd name="T94" fmla="*/ 143 w 2289"/>
                <a:gd name="T95" fmla="*/ 433 h 1460"/>
                <a:gd name="T96" fmla="*/ 254 w 2289"/>
                <a:gd name="T97" fmla="*/ 332 h 1460"/>
                <a:gd name="T98" fmla="*/ 297 w 2289"/>
                <a:gd name="T99" fmla="*/ 230 h 1460"/>
                <a:gd name="T100" fmla="*/ 267 w 2289"/>
                <a:gd name="T101" fmla="*/ 178 h 1460"/>
                <a:gd name="T102" fmla="*/ 261 w 2289"/>
                <a:gd name="T103" fmla="*/ 74 h 1460"/>
                <a:gd name="T104" fmla="*/ 335 w 2289"/>
                <a:gd name="T105" fmla="*/ 118 h 1460"/>
                <a:gd name="T106" fmla="*/ 398 w 2289"/>
                <a:gd name="T107" fmla="*/ 108 h 1460"/>
                <a:gd name="T108" fmla="*/ 489 w 2289"/>
                <a:gd name="T109" fmla="*/ 137 h 1460"/>
                <a:gd name="T110" fmla="*/ 505 w 2289"/>
                <a:gd name="T111" fmla="*/ 181 h 1460"/>
                <a:gd name="T112" fmla="*/ 456 w 2289"/>
                <a:gd name="T113" fmla="*/ 322 h 1460"/>
                <a:gd name="T114" fmla="*/ 427 w 2289"/>
                <a:gd name="T115" fmla="*/ 510 h 1460"/>
                <a:gd name="T116" fmla="*/ 690 w 2289"/>
                <a:gd name="T117" fmla="*/ 385 h 1460"/>
                <a:gd name="T118" fmla="*/ 720 w 2289"/>
                <a:gd name="T119" fmla="*/ 256 h 1460"/>
                <a:gd name="T120" fmla="*/ 812 w 2289"/>
                <a:gd name="T121" fmla="*/ 126 h 1460"/>
                <a:gd name="T122" fmla="*/ 957 w 2289"/>
                <a:gd name="T123" fmla="*/ 26 h 1460"/>
                <a:gd name="T124" fmla="*/ 1042 w 2289"/>
                <a:gd name="T125" fmla="*/ 101 h 1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289" h="1460">
                  <a:moveTo>
                    <a:pt x="1042" y="101"/>
                  </a:moveTo>
                  <a:lnTo>
                    <a:pt x="1034" y="101"/>
                  </a:lnTo>
                  <a:lnTo>
                    <a:pt x="1027" y="103"/>
                  </a:lnTo>
                  <a:lnTo>
                    <a:pt x="1020" y="105"/>
                  </a:lnTo>
                  <a:lnTo>
                    <a:pt x="1013" y="109"/>
                  </a:lnTo>
                  <a:lnTo>
                    <a:pt x="1003" y="116"/>
                  </a:lnTo>
                  <a:lnTo>
                    <a:pt x="992" y="122"/>
                  </a:lnTo>
                  <a:lnTo>
                    <a:pt x="982" y="130"/>
                  </a:lnTo>
                  <a:lnTo>
                    <a:pt x="973" y="138"/>
                  </a:lnTo>
                  <a:lnTo>
                    <a:pt x="964" y="147"/>
                  </a:lnTo>
                  <a:lnTo>
                    <a:pt x="956" y="158"/>
                  </a:lnTo>
                  <a:lnTo>
                    <a:pt x="948" y="168"/>
                  </a:lnTo>
                  <a:lnTo>
                    <a:pt x="939" y="178"/>
                  </a:lnTo>
                  <a:lnTo>
                    <a:pt x="932" y="189"/>
                  </a:lnTo>
                  <a:lnTo>
                    <a:pt x="926" y="201"/>
                  </a:lnTo>
                  <a:lnTo>
                    <a:pt x="920" y="214"/>
                  </a:lnTo>
                  <a:lnTo>
                    <a:pt x="914" y="226"/>
                  </a:lnTo>
                  <a:lnTo>
                    <a:pt x="909" y="239"/>
                  </a:lnTo>
                  <a:lnTo>
                    <a:pt x="905" y="253"/>
                  </a:lnTo>
                  <a:lnTo>
                    <a:pt x="901" y="268"/>
                  </a:lnTo>
                  <a:lnTo>
                    <a:pt x="898" y="282"/>
                  </a:lnTo>
                  <a:lnTo>
                    <a:pt x="894" y="294"/>
                  </a:lnTo>
                  <a:lnTo>
                    <a:pt x="890" y="383"/>
                  </a:lnTo>
                  <a:lnTo>
                    <a:pt x="891" y="387"/>
                  </a:lnTo>
                  <a:lnTo>
                    <a:pt x="893" y="401"/>
                  </a:lnTo>
                  <a:lnTo>
                    <a:pt x="898" y="416"/>
                  </a:lnTo>
                  <a:lnTo>
                    <a:pt x="902" y="429"/>
                  </a:lnTo>
                  <a:lnTo>
                    <a:pt x="907" y="441"/>
                  </a:lnTo>
                  <a:lnTo>
                    <a:pt x="913" y="453"/>
                  </a:lnTo>
                  <a:lnTo>
                    <a:pt x="920" y="463"/>
                  </a:lnTo>
                  <a:lnTo>
                    <a:pt x="928" y="472"/>
                  </a:lnTo>
                  <a:lnTo>
                    <a:pt x="936" y="481"/>
                  </a:lnTo>
                  <a:lnTo>
                    <a:pt x="947" y="488"/>
                  </a:lnTo>
                  <a:lnTo>
                    <a:pt x="957" y="495"/>
                  </a:lnTo>
                  <a:lnTo>
                    <a:pt x="968" y="500"/>
                  </a:lnTo>
                  <a:lnTo>
                    <a:pt x="979" y="506"/>
                  </a:lnTo>
                  <a:lnTo>
                    <a:pt x="992" y="510"/>
                  </a:lnTo>
                  <a:lnTo>
                    <a:pt x="1006" y="512"/>
                  </a:lnTo>
                  <a:lnTo>
                    <a:pt x="1019" y="514"/>
                  </a:lnTo>
                  <a:lnTo>
                    <a:pt x="1034" y="514"/>
                  </a:lnTo>
                  <a:lnTo>
                    <a:pt x="1054" y="513"/>
                  </a:lnTo>
                  <a:lnTo>
                    <a:pt x="1073" y="511"/>
                  </a:lnTo>
                  <a:lnTo>
                    <a:pt x="1093" y="507"/>
                  </a:lnTo>
                  <a:lnTo>
                    <a:pt x="1114" y="501"/>
                  </a:lnTo>
                  <a:lnTo>
                    <a:pt x="1135" y="494"/>
                  </a:lnTo>
                  <a:lnTo>
                    <a:pt x="1157" y="485"/>
                  </a:lnTo>
                  <a:lnTo>
                    <a:pt x="1178" y="475"/>
                  </a:lnTo>
                  <a:lnTo>
                    <a:pt x="1200" y="464"/>
                  </a:lnTo>
                  <a:lnTo>
                    <a:pt x="1224" y="449"/>
                  </a:lnTo>
                  <a:lnTo>
                    <a:pt x="1246" y="435"/>
                  </a:lnTo>
                  <a:lnTo>
                    <a:pt x="1271" y="418"/>
                  </a:lnTo>
                  <a:lnTo>
                    <a:pt x="1294" y="400"/>
                  </a:lnTo>
                  <a:lnTo>
                    <a:pt x="1319" y="380"/>
                  </a:lnTo>
                  <a:lnTo>
                    <a:pt x="1343" y="359"/>
                  </a:lnTo>
                  <a:lnTo>
                    <a:pt x="1369" y="336"/>
                  </a:lnTo>
                  <a:lnTo>
                    <a:pt x="1394" y="312"/>
                  </a:lnTo>
                  <a:lnTo>
                    <a:pt x="1395" y="311"/>
                  </a:lnTo>
                  <a:lnTo>
                    <a:pt x="1396" y="309"/>
                  </a:lnTo>
                  <a:lnTo>
                    <a:pt x="1401" y="279"/>
                  </a:lnTo>
                  <a:lnTo>
                    <a:pt x="1407" y="252"/>
                  </a:lnTo>
                  <a:lnTo>
                    <a:pt x="1413" y="227"/>
                  </a:lnTo>
                  <a:lnTo>
                    <a:pt x="1419" y="203"/>
                  </a:lnTo>
                  <a:lnTo>
                    <a:pt x="1425" y="180"/>
                  </a:lnTo>
                  <a:lnTo>
                    <a:pt x="1433" y="157"/>
                  </a:lnTo>
                  <a:lnTo>
                    <a:pt x="1441" y="133"/>
                  </a:lnTo>
                  <a:lnTo>
                    <a:pt x="1450" y="110"/>
                  </a:lnTo>
                  <a:lnTo>
                    <a:pt x="1457" y="96"/>
                  </a:lnTo>
                  <a:lnTo>
                    <a:pt x="1463" y="84"/>
                  </a:lnTo>
                  <a:lnTo>
                    <a:pt x="1470" y="74"/>
                  </a:lnTo>
                  <a:lnTo>
                    <a:pt x="1477" y="65"/>
                  </a:lnTo>
                  <a:lnTo>
                    <a:pt x="1482" y="62"/>
                  </a:lnTo>
                  <a:lnTo>
                    <a:pt x="1486" y="59"/>
                  </a:lnTo>
                  <a:lnTo>
                    <a:pt x="1491" y="55"/>
                  </a:lnTo>
                  <a:lnTo>
                    <a:pt x="1496" y="52"/>
                  </a:lnTo>
                  <a:lnTo>
                    <a:pt x="1501" y="51"/>
                  </a:lnTo>
                  <a:lnTo>
                    <a:pt x="1508" y="49"/>
                  </a:lnTo>
                  <a:lnTo>
                    <a:pt x="1515" y="48"/>
                  </a:lnTo>
                  <a:lnTo>
                    <a:pt x="1521" y="48"/>
                  </a:lnTo>
                  <a:lnTo>
                    <a:pt x="1532" y="49"/>
                  </a:lnTo>
                  <a:lnTo>
                    <a:pt x="1544" y="51"/>
                  </a:lnTo>
                  <a:lnTo>
                    <a:pt x="1557" y="54"/>
                  </a:lnTo>
                  <a:lnTo>
                    <a:pt x="1573" y="59"/>
                  </a:lnTo>
                  <a:lnTo>
                    <a:pt x="1584" y="64"/>
                  </a:lnTo>
                  <a:lnTo>
                    <a:pt x="1594" y="68"/>
                  </a:lnTo>
                  <a:lnTo>
                    <a:pt x="1603" y="73"/>
                  </a:lnTo>
                  <a:lnTo>
                    <a:pt x="1612" y="79"/>
                  </a:lnTo>
                  <a:lnTo>
                    <a:pt x="1619" y="85"/>
                  </a:lnTo>
                  <a:lnTo>
                    <a:pt x="1625" y="91"/>
                  </a:lnTo>
                  <a:lnTo>
                    <a:pt x="1629" y="97"/>
                  </a:lnTo>
                  <a:lnTo>
                    <a:pt x="1633" y="104"/>
                  </a:lnTo>
                  <a:lnTo>
                    <a:pt x="1635" y="110"/>
                  </a:lnTo>
                  <a:lnTo>
                    <a:pt x="1636" y="116"/>
                  </a:lnTo>
                  <a:lnTo>
                    <a:pt x="1636" y="121"/>
                  </a:lnTo>
                  <a:lnTo>
                    <a:pt x="1636" y="127"/>
                  </a:lnTo>
                  <a:lnTo>
                    <a:pt x="1636" y="133"/>
                  </a:lnTo>
                  <a:lnTo>
                    <a:pt x="1634" y="139"/>
                  </a:lnTo>
                  <a:lnTo>
                    <a:pt x="1632" y="145"/>
                  </a:lnTo>
                  <a:lnTo>
                    <a:pt x="1630" y="151"/>
                  </a:lnTo>
                  <a:lnTo>
                    <a:pt x="1614" y="187"/>
                  </a:lnTo>
                  <a:lnTo>
                    <a:pt x="1599" y="222"/>
                  </a:lnTo>
                  <a:lnTo>
                    <a:pt x="1588" y="254"/>
                  </a:lnTo>
                  <a:lnTo>
                    <a:pt x="1579" y="286"/>
                  </a:lnTo>
                  <a:lnTo>
                    <a:pt x="1571" y="317"/>
                  </a:lnTo>
                  <a:lnTo>
                    <a:pt x="1565" y="346"/>
                  </a:lnTo>
                  <a:lnTo>
                    <a:pt x="1562" y="376"/>
                  </a:lnTo>
                  <a:lnTo>
                    <a:pt x="1560" y="406"/>
                  </a:lnTo>
                  <a:lnTo>
                    <a:pt x="1560" y="414"/>
                  </a:lnTo>
                  <a:lnTo>
                    <a:pt x="1561" y="422"/>
                  </a:lnTo>
                  <a:lnTo>
                    <a:pt x="1562" y="426"/>
                  </a:lnTo>
                  <a:lnTo>
                    <a:pt x="1563" y="430"/>
                  </a:lnTo>
                  <a:lnTo>
                    <a:pt x="1565" y="433"/>
                  </a:lnTo>
                  <a:lnTo>
                    <a:pt x="1568" y="436"/>
                  </a:lnTo>
                  <a:lnTo>
                    <a:pt x="1572" y="439"/>
                  </a:lnTo>
                  <a:lnTo>
                    <a:pt x="1576" y="441"/>
                  </a:lnTo>
                  <a:lnTo>
                    <a:pt x="1581" y="442"/>
                  </a:lnTo>
                  <a:lnTo>
                    <a:pt x="1587" y="441"/>
                  </a:lnTo>
                  <a:lnTo>
                    <a:pt x="1593" y="439"/>
                  </a:lnTo>
                  <a:lnTo>
                    <a:pt x="1600" y="435"/>
                  </a:lnTo>
                  <a:lnTo>
                    <a:pt x="1607" y="430"/>
                  </a:lnTo>
                  <a:lnTo>
                    <a:pt x="1616" y="424"/>
                  </a:lnTo>
                  <a:lnTo>
                    <a:pt x="1626" y="414"/>
                  </a:lnTo>
                  <a:lnTo>
                    <a:pt x="1639" y="401"/>
                  </a:lnTo>
                  <a:lnTo>
                    <a:pt x="1653" y="386"/>
                  </a:lnTo>
                  <a:lnTo>
                    <a:pt x="1670" y="369"/>
                  </a:lnTo>
                  <a:lnTo>
                    <a:pt x="1690" y="348"/>
                  </a:lnTo>
                  <a:lnTo>
                    <a:pt x="1710" y="327"/>
                  </a:lnTo>
                  <a:lnTo>
                    <a:pt x="1733" y="306"/>
                  </a:lnTo>
                  <a:lnTo>
                    <a:pt x="1755" y="283"/>
                  </a:lnTo>
                  <a:lnTo>
                    <a:pt x="1778" y="262"/>
                  </a:lnTo>
                  <a:lnTo>
                    <a:pt x="1801" y="242"/>
                  </a:lnTo>
                  <a:lnTo>
                    <a:pt x="1824" y="224"/>
                  </a:lnTo>
                  <a:lnTo>
                    <a:pt x="1845" y="208"/>
                  </a:lnTo>
                  <a:lnTo>
                    <a:pt x="1850" y="204"/>
                  </a:lnTo>
                  <a:lnTo>
                    <a:pt x="1865" y="195"/>
                  </a:lnTo>
                  <a:lnTo>
                    <a:pt x="1880" y="187"/>
                  </a:lnTo>
                  <a:lnTo>
                    <a:pt x="1888" y="183"/>
                  </a:lnTo>
                  <a:lnTo>
                    <a:pt x="1897" y="181"/>
                  </a:lnTo>
                  <a:lnTo>
                    <a:pt x="1906" y="179"/>
                  </a:lnTo>
                  <a:lnTo>
                    <a:pt x="1917" y="178"/>
                  </a:lnTo>
                  <a:lnTo>
                    <a:pt x="1927" y="179"/>
                  </a:lnTo>
                  <a:lnTo>
                    <a:pt x="1937" y="181"/>
                  </a:lnTo>
                  <a:lnTo>
                    <a:pt x="1948" y="183"/>
                  </a:lnTo>
                  <a:lnTo>
                    <a:pt x="1959" y="187"/>
                  </a:lnTo>
                  <a:lnTo>
                    <a:pt x="1988" y="199"/>
                  </a:lnTo>
                  <a:lnTo>
                    <a:pt x="2011" y="212"/>
                  </a:lnTo>
                  <a:lnTo>
                    <a:pt x="2022" y="218"/>
                  </a:lnTo>
                  <a:lnTo>
                    <a:pt x="2030" y="224"/>
                  </a:lnTo>
                  <a:lnTo>
                    <a:pt x="2039" y="230"/>
                  </a:lnTo>
                  <a:lnTo>
                    <a:pt x="2046" y="236"/>
                  </a:lnTo>
                  <a:lnTo>
                    <a:pt x="2052" y="242"/>
                  </a:lnTo>
                  <a:lnTo>
                    <a:pt x="2058" y="249"/>
                  </a:lnTo>
                  <a:lnTo>
                    <a:pt x="2063" y="256"/>
                  </a:lnTo>
                  <a:lnTo>
                    <a:pt x="2069" y="263"/>
                  </a:lnTo>
                  <a:lnTo>
                    <a:pt x="2077" y="278"/>
                  </a:lnTo>
                  <a:lnTo>
                    <a:pt x="2084" y="294"/>
                  </a:lnTo>
                  <a:lnTo>
                    <a:pt x="2094" y="320"/>
                  </a:lnTo>
                  <a:lnTo>
                    <a:pt x="2104" y="343"/>
                  </a:lnTo>
                  <a:lnTo>
                    <a:pt x="2115" y="366"/>
                  </a:lnTo>
                  <a:lnTo>
                    <a:pt x="2126" y="387"/>
                  </a:lnTo>
                  <a:lnTo>
                    <a:pt x="2136" y="408"/>
                  </a:lnTo>
                  <a:lnTo>
                    <a:pt x="2147" y="427"/>
                  </a:lnTo>
                  <a:lnTo>
                    <a:pt x="2158" y="444"/>
                  </a:lnTo>
                  <a:lnTo>
                    <a:pt x="2169" y="462"/>
                  </a:lnTo>
                  <a:lnTo>
                    <a:pt x="2181" y="478"/>
                  </a:lnTo>
                  <a:lnTo>
                    <a:pt x="2192" y="492"/>
                  </a:lnTo>
                  <a:lnTo>
                    <a:pt x="2204" y="507"/>
                  </a:lnTo>
                  <a:lnTo>
                    <a:pt x="2216" y="519"/>
                  </a:lnTo>
                  <a:lnTo>
                    <a:pt x="2229" y="531"/>
                  </a:lnTo>
                  <a:lnTo>
                    <a:pt x="2241" y="541"/>
                  </a:lnTo>
                  <a:lnTo>
                    <a:pt x="2253" y="552"/>
                  </a:lnTo>
                  <a:lnTo>
                    <a:pt x="2266" y="560"/>
                  </a:lnTo>
                  <a:lnTo>
                    <a:pt x="2273" y="564"/>
                  </a:lnTo>
                  <a:lnTo>
                    <a:pt x="2278" y="568"/>
                  </a:lnTo>
                  <a:lnTo>
                    <a:pt x="2282" y="572"/>
                  </a:lnTo>
                  <a:lnTo>
                    <a:pt x="2285" y="576"/>
                  </a:lnTo>
                  <a:lnTo>
                    <a:pt x="2287" y="580"/>
                  </a:lnTo>
                  <a:lnTo>
                    <a:pt x="2289" y="584"/>
                  </a:lnTo>
                  <a:lnTo>
                    <a:pt x="2289" y="588"/>
                  </a:lnTo>
                  <a:lnTo>
                    <a:pt x="2289" y="592"/>
                  </a:lnTo>
                  <a:lnTo>
                    <a:pt x="2286" y="597"/>
                  </a:lnTo>
                  <a:lnTo>
                    <a:pt x="2282" y="602"/>
                  </a:lnTo>
                  <a:lnTo>
                    <a:pt x="2276" y="606"/>
                  </a:lnTo>
                  <a:lnTo>
                    <a:pt x="2267" y="609"/>
                  </a:lnTo>
                  <a:lnTo>
                    <a:pt x="2259" y="612"/>
                  </a:lnTo>
                  <a:lnTo>
                    <a:pt x="2249" y="613"/>
                  </a:lnTo>
                  <a:lnTo>
                    <a:pt x="2238" y="614"/>
                  </a:lnTo>
                  <a:lnTo>
                    <a:pt x="2226" y="614"/>
                  </a:lnTo>
                  <a:lnTo>
                    <a:pt x="2205" y="611"/>
                  </a:lnTo>
                  <a:lnTo>
                    <a:pt x="2186" y="607"/>
                  </a:lnTo>
                  <a:lnTo>
                    <a:pt x="2165" y="601"/>
                  </a:lnTo>
                  <a:lnTo>
                    <a:pt x="2145" y="592"/>
                  </a:lnTo>
                  <a:lnTo>
                    <a:pt x="2126" y="583"/>
                  </a:lnTo>
                  <a:lnTo>
                    <a:pt x="2106" y="571"/>
                  </a:lnTo>
                  <a:lnTo>
                    <a:pt x="2086" y="558"/>
                  </a:lnTo>
                  <a:lnTo>
                    <a:pt x="2066" y="543"/>
                  </a:lnTo>
                  <a:lnTo>
                    <a:pt x="2047" y="526"/>
                  </a:lnTo>
                  <a:lnTo>
                    <a:pt x="2029" y="508"/>
                  </a:lnTo>
                  <a:lnTo>
                    <a:pt x="2009" y="487"/>
                  </a:lnTo>
                  <a:lnTo>
                    <a:pt x="1991" y="465"/>
                  </a:lnTo>
                  <a:lnTo>
                    <a:pt x="1973" y="441"/>
                  </a:lnTo>
                  <a:lnTo>
                    <a:pt x="1954" y="416"/>
                  </a:lnTo>
                  <a:lnTo>
                    <a:pt x="1937" y="388"/>
                  </a:lnTo>
                  <a:lnTo>
                    <a:pt x="1920" y="360"/>
                  </a:lnTo>
                  <a:lnTo>
                    <a:pt x="1913" y="351"/>
                  </a:lnTo>
                  <a:lnTo>
                    <a:pt x="1906" y="344"/>
                  </a:lnTo>
                  <a:lnTo>
                    <a:pt x="1899" y="339"/>
                  </a:lnTo>
                  <a:lnTo>
                    <a:pt x="1892" y="336"/>
                  </a:lnTo>
                  <a:lnTo>
                    <a:pt x="1884" y="335"/>
                  </a:lnTo>
                  <a:lnTo>
                    <a:pt x="1875" y="335"/>
                  </a:lnTo>
                  <a:lnTo>
                    <a:pt x="1867" y="338"/>
                  </a:lnTo>
                  <a:lnTo>
                    <a:pt x="1857" y="343"/>
                  </a:lnTo>
                  <a:lnTo>
                    <a:pt x="1838" y="358"/>
                  </a:lnTo>
                  <a:lnTo>
                    <a:pt x="1821" y="372"/>
                  </a:lnTo>
                  <a:lnTo>
                    <a:pt x="1804" y="387"/>
                  </a:lnTo>
                  <a:lnTo>
                    <a:pt x="1789" y="402"/>
                  </a:lnTo>
                  <a:lnTo>
                    <a:pt x="1759" y="434"/>
                  </a:lnTo>
                  <a:lnTo>
                    <a:pt x="1730" y="468"/>
                  </a:lnTo>
                  <a:lnTo>
                    <a:pt x="1712" y="488"/>
                  </a:lnTo>
                  <a:lnTo>
                    <a:pt x="1692" y="511"/>
                  </a:lnTo>
                  <a:lnTo>
                    <a:pt x="1671" y="535"/>
                  </a:lnTo>
                  <a:lnTo>
                    <a:pt x="1647" y="560"/>
                  </a:lnTo>
                  <a:lnTo>
                    <a:pt x="1638" y="568"/>
                  </a:lnTo>
                  <a:lnTo>
                    <a:pt x="1629" y="574"/>
                  </a:lnTo>
                  <a:lnTo>
                    <a:pt x="1620" y="580"/>
                  </a:lnTo>
                  <a:lnTo>
                    <a:pt x="1611" y="585"/>
                  </a:lnTo>
                  <a:lnTo>
                    <a:pt x="1600" y="588"/>
                  </a:lnTo>
                  <a:lnTo>
                    <a:pt x="1590" y="591"/>
                  </a:lnTo>
                  <a:lnTo>
                    <a:pt x="1580" y="592"/>
                  </a:lnTo>
                  <a:lnTo>
                    <a:pt x="1569" y="593"/>
                  </a:lnTo>
                  <a:lnTo>
                    <a:pt x="1557" y="592"/>
                  </a:lnTo>
                  <a:lnTo>
                    <a:pt x="1545" y="590"/>
                  </a:lnTo>
                  <a:lnTo>
                    <a:pt x="1534" y="588"/>
                  </a:lnTo>
                  <a:lnTo>
                    <a:pt x="1522" y="584"/>
                  </a:lnTo>
                  <a:lnTo>
                    <a:pt x="1509" y="579"/>
                  </a:lnTo>
                  <a:lnTo>
                    <a:pt x="1495" y="573"/>
                  </a:lnTo>
                  <a:lnTo>
                    <a:pt x="1482" y="566"/>
                  </a:lnTo>
                  <a:lnTo>
                    <a:pt x="1469" y="558"/>
                  </a:lnTo>
                  <a:lnTo>
                    <a:pt x="1452" y="546"/>
                  </a:lnTo>
                  <a:lnTo>
                    <a:pt x="1438" y="535"/>
                  </a:lnTo>
                  <a:lnTo>
                    <a:pt x="1425" y="523"/>
                  </a:lnTo>
                  <a:lnTo>
                    <a:pt x="1414" y="510"/>
                  </a:lnTo>
                  <a:lnTo>
                    <a:pt x="1404" y="495"/>
                  </a:lnTo>
                  <a:lnTo>
                    <a:pt x="1397" y="480"/>
                  </a:lnTo>
                  <a:lnTo>
                    <a:pt x="1391" y="464"/>
                  </a:lnTo>
                  <a:lnTo>
                    <a:pt x="1387" y="446"/>
                  </a:lnTo>
                  <a:lnTo>
                    <a:pt x="1385" y="437"/>
                  </a:lnTo>
                  <a:lnTo>
                    <a:pt x="1378" y="443"/>
                  </a:lnTo>
                  <a:lnTo>
                    <a:pt x="1351" y="466"/>
                  </a:lnTo>
                  <a:lnTo>
                    <a:pt x="1319" y="491"/>
                  </a:lnTo>
                  <a:lnTo>
                    <a:pt x="1299" y="506"/>
                  </a:lnTo>
                  <a:lnTo>
                    <a:pt x="1279" y="520"/>
                  </a:lnTo>
                  <a:lnTo>
                    <a:pt x="1257" y="534"/>
                  </a:lnTo>
                  <a:lnTo>
                    <a:pt x="1233" y="547"/>
                  </a:lnTo>
                  <a:lnTo>
                    <a:pt x="1209" y="561"/>
                  </a:lnTo>
                  <a:lnTo>
                    <a:pt x="1183" y="573"/>
                  </a:lnTo>
                  <a:lnTo>
                    <a:pt x="1157" y="584"/>
                  </a:lnTo>
                  <a:lnTo>
                    <a:pt x="1130" y="594"/>
                  </a:lnTo>
                  <a:lnTo>
                    <a:pt x="1103" y="603"/>
                  </a:lnTo>
                  <a:lnTo>
                    <a:pt x="1074" y="609"/>
                  </a:lnTo>
                  <a:lnTo>
                    <a:pt x="1060" y="611"/>
                  </a:lnTo>
                  <a:lnTo>
                    <a:pt x="1045" y="613"/>
                  </a:lnTo>
                  <a:lnTo>
                    <a:pt x="1031" y="613"/>
                  </a:lnTo>
                  <a:lnTo>
                    <a:pt x="1017" y="614"/>
                  </a:lnTo>
                  <a:lnTo>
                    <a:pt x="993" y="613"/>
                  </a:lnTo>
                  <a:lnTo>
                    <a:pt x="970" y="610"/>
                  </a:lnTo>
                  <a:lnTo>
                    <a:pt x="948" y="606"/>
                  </a:lnTo>
                  <a:lnTo>
                    <a:pt x="925" y="601"/>
                  </a:lnTo>
                  <a:lnTo>
                    <a:pt x="904" y="593"/>
                  </a:lnTo>
                  <a:lnTo>
                    <a:pt x="882" y="585"/>
                  </a:lnTo>
                  <a:lnTo>
                    <a:pt x="862" y="576"/>
                  </a:lnTo>
                  <a:lnTo>
                    <a:pt x="842" y="566"/>
                  </a:lnTo>
                  <a:lnTo>
                    <a:pt x="823" y="555"/>
                  </a:lnTo>
                  <a:lnTo>
                    <a:pt x="806" y="542"/>
                  </a:lnTo>
                  <a:lnTo>
                    <a:pt x="788" y="530"/>
                  </a:lnTo>
                  <a:lnTo>
                    <a:pt x="773" y="517"/>
                  </a:lnTo>
                  <a:lnTo>
                    <a:pt x="759" y="503"/>
                  </a:lnTo>
                  <a:lnTo>
                    <a:pt x="746" y="489"/>
                  </a:lnTo>
                  <a:lnTo>
                    <a:pt x="733" y="475"/>
                  </a:lnTo>
                  <a:lnTo>
                    <a:pt x="723" y="461"/>
                  </a:lnTo>
                  <a:lnTo>
                    <a:pt x="720" y="457"/>
                  </a:lnTo>
                  <a:lnTo>
                    <a:pt x="716" y="459"/>
                  </a:lnTo>
                  <a:lnTo>
                    <a:pt x="673" y="477"/>
                  </a:lnTo>
                  <a:lnTo>
                    <a:pt x="632" y="496"/>
                  </a:lnTo>
                  <a:lnTo>
                    <a:pt x="593" y="516"/>
                  </a:lnTo>
                  <a:lnTo>
                    <a:pt x="555" y="535"/>
                  </a:lnTo>
                  <a:lnTo>
                    <a:pt x="517" y="556"/>
                  </a:lnTo>
                  <a:lnTo>
                    <a:pt x="481" y="575"/>
                  </a:lnTo>
                  <a:lnTo>
                    <a:pt x="448" y="594"/>
                  </a:lnTo>
                  <a:lnTo>
                    <a:pt x="414" y="615"/>
                  </a:lnTo>
                  <a:lnTo>
                    <a:pt x="412" y="616"/>
                  </a:lnTo>
                  <a:lnTo>
                    <a:pt x="412" y="619"/>
                  </a:lnTo>
                  <a:lnTo>
                    <a:pt x="408" y="683"/>
                  </a:lnTo>
                  <a:lnTo>
                    <a:pt x="404" y="752"/>
                  </a:lnTo>
                  <a:lnTo>
                    <a:pt x="401" y="787"/>
                  </a:lnTo>
                  <a:lnTo>
                    <a:pt x="397" y="824"/>
                  </a:lnTo>
                  <a:lnTo>
                    <a:pt x="392" y="862"/>
                  </a:lnTo>
                  <a:lnTo>
                    <a:pt x="387" y="900"/>
                  </a:lnTo>
                  <a:lnTo>
                    <a:pt x="381" y="937"/>
                  </a:lnTo>
                  <a:lnTo>
                    <a:pt x="374" y="975"/>
                  </a:lnTo>
                  <a:lnTo>
                    <a:pt x="367" y="1013"/>
                  </a:lnTo>
                  <a:lnTo>
                    <a:pt x="359" y="1051"/>
                  </a:lnTo>
                  <a:lnTo>
                    <a:pt x="350" y="1088"/>
                  </a:lnTo>
                  <a:lnTo>
                    <a:pt x="340" y="1125"/>
                  </a:lnTo>
                  <a:lnTo>
                    <a:pt x="328" y="1161"/>
                  </a:lnTo>
                  <a:lnTo>
                    <a:pt x="316" y="1196"/>
                  </a:lnTo>
                  <a:lnTo>
                    <a:pt x="304" y="1227"/>
                  </a:lnTo>
                  <a:lnTo>
                    <a:pt x="291" y="1257"/>
                  </a:lnTo>
                  <a:lnTo>
                    <a:pt x="276" y="1285"/>
                  </a:lnTo>
                  <a:lnTo>
                    <a:pt x="262" y="1311"/>
                  </a:lnTo>
                  <a:lnTo>
                    <a:pt x="247" y="1334"/>
                  </a:lnTo>
                  <a:lnTo>
                    <a:pt x="231" y="1357"/>
                  </a:lnTo>
                  <a:lnTo>
                    <a:pt x="215" y="1376"/>
                  </a:lnTo>
                  <a:lnTo>
                    <a:pt x="199" y="1394"/>
                  </a:lnTo>
                  <a:lnTo>
                    <a:pt x="180" y="1409"/>
                  </a:lnTo>
                  <a:lnTo>
                    <a:pt x="163" y="1423"/>
                  </a:lnTo>
                  <a:lnTo>
                    <a:pt x="153" y="1429"/>
                  </a:lnTo>
                  <a:lnTo>
                    <a:pt x="144" y="1434"/>
                  </a:lnTo>
                  <a:lnTo>
                    <a:pt x="135" y="1439"/>
                  </a:lnTo>
                  <a:lnTo>
                    <a:pt x="124" y="1444"/>
                  </a:lnTo>
                  <a:lnTo>
                    <a:pt x="114" y="1448"/>
                  </a:lnTo>
                  <a:lnTo>
                    <a:pt x="105" y="1451"/>
                  </a:lnTo>
                  <a:lnTo>
                    <a:pt x="95" y="1454"/>
                  </a:lnTo>
                  <a:lnTo>
                    <a:pt x="85" y="1456"/>
                  </a:lnTo>
                  <a:lnTo>
                    <a:pt x="73" y="1458"/>
                  </a:lnTo>
                  <a:lnTo>
                    <a:pt x="63" y="1459"/>
                  </a:lnTo>
                  <a:lnTo>
                    <a:pt x="52" y="1460"/>
                  </a:lnTo>
                  <a:lnTo>
                    <a:pt x="42" y="1460"/>
                  </a:lnTo>
                  <a:lnTo>
                    <a:pt x="0" y="1423"/>
                  </a:lnTo>
                  <a:lnTo>
                    <a:pt x="22" y="1384"/>
                  </a:lnTo>
                  <a:lnTo>
                    <a:pt x="34" y="1383"/>
                  </a:lnTo>
                  <a:lnTo>
                    <a:pt x="44" y="1381"/>
                  </a:lnTo>
                  <a:lnTo>
                    <a:pt x="55" y="1377"/>
                  </a:lnTo>
                  <a:lnTo>
                    <a:pt x="65" y="1372"/>
                  </a:lnTo>
                  <a:lnTo>
                    <a:pt x="75" y="1366"/>
                  </a:lnTo>
                  <a:lnTo>
                    <a:pt x="86" y="1358"/>
                  </a:lnTo>
                  <a:lnTo>
                    <a:pt x="95" y="1349"/>
                  </a:lnTo>
                  <a:lnTo>
                    <a:pt x="104" y="1337"/>
                  </a:lnTo>
                  <a:lnTo>
                    <a:pt x="113" y="1326"/>
                  </a:lnTo>
                  <a:lnTo>
                    <a:pt x="122" y="1313"/>
                  </a:lnTo>
                  <a:lnTo>
                    <a:pt x="132" y="1298"/>
                  </a:lnTo>
                  <a:lnTo>
                    <a:pt x="140" y="1282"/>
                  </a:lnTo>
                  <a:lnTo>
                    <a:pt x="148" y="1265"/>
                  </a:lnTo>
                  <a:lnTo>
                    <a:pt x="156" y="1248"/>
                  </a:lnTo>
                  <a:lnTo>
                    <a:pt x="163" y="1228"/>
                  </a:lnTo>
                  <a:lnTo>
                    <a:pt x="171" y="1208"/>
                  </a:lnTo>
                  <a:lnTo>
                    <a:pt x="177" y="1186"/>
                  </a:lnTo>
                  <a:lnTo>
                    <a:pt x="185" y="1164"/>
                  </a:lnTo>
                  <a:lnTo>
                    <a:pt x="191" y="1140"/>
                  </a:lnTo>
                  <a:lnTo>
                    <a:pt x="197" y="1115"/>
                  </a:lnTo>
                  <a:lnTo>
                    <a:pt x="203" y="1089"/>
                  </a:lnTo>
                  <a:lnTo>
                    <a:pt x="208" y="1063"/>
                  </a:lnTo>
                  <a:lnTo>
                    <a:pt x="213" y="1035"/>
                  </a:lnTo>
                  <a:lnTo>
                    <a:pt x="217" y="1008"/>
                  </a:lnTo>
                  <a:lnTo>
                    <a:pt x="225" y="949"/>
                  </a:lnTo>
                  <a:lnTo>
                    <a:pt x="231" y="885"/>
                  </a:lnTo>
                  <a:lnTo>
                    <a:pt x="237" y="820"/>
                  </a:lnTo>
                  <a:lnTo>
                    <a:pt x="239" y="752"/>
                  </a:lnTo>
                  <a:lnTo>
                    <a:pt x="240" y="738"/>
                  </a:lnTo>
                  <a:lnTo>
                    <a:pt x="240" y="620"/>
                  </a:lnTo>
                  <a:lnTo>
                    <a:pt x="240" y="617"/>
                  </a:lnTo>
                  <a:lnTo>
                    <a:pt x="239" y="585"/>
                  </a:lnTo>
                  <a:lnTo>
                    <a:pt x="238" y="553"/>
                  </a:lnTo>
                  <a:lnTo>
                    <a:pt x="236" y="519"/>
                  </a:lnTo>
                  <a:lnTo>
                    <a:pt x="235" y="485"/>
                  </a:lnTo>
                  <a:lnTo>
                    <a:pt x="234" y="470"/>
                  </a:lnTo>
                  <a:lnTo>
                    <a:pt x="224" y="481"/>
                  </a:lnTo>
                  <a:lnTo>
                    <a:pt x="210" y="496"/>
                  </a:lnTo>
                  <a:lnTo>
                    <a:pt x="195" y="511"/>
                  </a:lnTo>
                  <a:lnTo>
                    <a:pt x="176" y="525"/>
                  </a:lnTo>
                  <a:lnTo>
                    <a:pt x="157" y="538"/>
                  </a:lnTo>
                  <a:lnTo>
                    <a:pt x="147" y="544"/>
                  </a:lnTo>
                  <a:lnTo>
                    <a:pt x="136" y="549"/>
                  </a:lnTo>
                  <a:lnTo>
                    <a:pt x="125" y="555"/>
                  </a:lnTo>
                  <a:lnTo>
                    <a:pt x="114" y="559"/>
                  </a:lnTo>
                  <a:lnTo>
                    <a:pt x="103" y="562"/>
                  </a:lnTo>
                  <a:lnTo>
                    <a:pt x="92" y="565"/>
                  </a:lnTo>
                  <a:lnTo>
                    <a:pt x="80" y="567"/>
                  </a:lnTo>
                  <a:lnTo>
                    <a:pt x="68" y="568"/>
                  </a:lnTo>
                  <a:lnTo>
                    <a:pt x="27" y="514"/>
                  </a:lnTo>
                  <a:lnTo>
                    <a:pt x="86" y="449"/>
                  </a:lnTo>
                  <a:lnTo>
                    <a:pt x="99" y="448"/>
                  </a:lnTo>
                  <a:lnTo>
                    <a:pt x="113" y="445"/>
                  </a:lnTo>
                  <a:lnTo>
                    <a:pt x="128" y="440"/>
                  </a:lnTo>
                  <a:lnTo>
                    <a:pt x="143" y="433"/>
                  </a:lnTo>
                  <a:lnTo>
                    <a:pt x="158" y="425"/>
                  </a:lnTo>
                  <a:lnTo>
                    <a:pt x="172" y="415"/>
                  </a:lnTo>
                  <a:lnTo>
                    <a:pt x="188" y="402"/>
                  </a:lnTo>
                  <a:lnTo>
                    <a:pt x="202" y="390"/>
                  </a:lnTo>
                  <a:lnTo>
                    <a:pt x="216" y="377"/>
                  </a:lnTo>
                  <a:lnTo>
                    <a:pt x="229" y="363"/>
                  </a:lnTo>
                  <a:lnTo>
                    <a:pt x="242" y="347"/>
                  </a:lnTo>
                  <a:lnTo>
                    <a:pt x="254" y="332"/>
                  </a:lnTo>
                  <a:lnTo>
                    <a:pt x="265" y="316"/>
                  </a:lnTo>
                  <a:lnTo>
                    <a:pt x="274" y="300"/>
                  </a:lnTo>
                  <a:lnTo>
                    <a:pt x="284" y="285"/>
                  </a:lnTo>
                  <a:lnTo>
                    <a:pt x="291" y="269"/>
                  </a:lnTo>
                  <a:lnTo>
                    <a:pt x="294" y="260"/>
                  </a:lnTo>
                  <a:lnTo>
                    <a:pt x="296" y="249"/>
                  </a:lnTo>
                  <a:lnTo>
                    <a:pt x="297" y="240"/>
                  </a:lnTo>
                  <a:lnTo>
                    <a:pt x="297" y="230"/>
                  </a:lnTo>
                  <a:lnTo>
                    <a:pt x="296" y="221"/>
                  </a:lnTo>
                  <a:lnTo>
                    <a:pt x="293" y="212"/>
                  </a:lnTo>
                  <a:lnTo>
                    <a:pt x="290" y="202"/>
                  </a:lnTo>
                  <a:lnTo>
                    <a:pt x="285" y="194"/>
                  </a:lnTo>
                  <a:lnTo>
                    <a:pt x="281" y="189"/>
                  </a:lnTo>
                  <a:lnTo>
                    <a:pt x="277" y="185"/>
                  </a:lnTo>
                  <a:lnTo>
                    <a:pt x="272" y="181"/>
                  </a:lnTo>
                  <a:lnTo>
                    <a:pt x="267" y="178"/>
                  </a:lnTo>
                  <a:lnTo>
                    <a:pt x="263" y="175"/>
                  </a:lnTo>
                  <a:lnTo>
                    <a:pt x="257" y="174"/>
                  </a:lnTo>
                  <a:lnTo>
                    <a:pt x="252" y="172"/>
                  </a:lnTo>
                  <a:lnTo>
                    <a:pt x="247" y="172"/>
                  </a:lnTo>
                  <a:lnTo>
                    <a:pt x="193" y="124"/>
                  </a:lnTo>
                  <a:lnTo>
                    <a:pt x="237" y="72"/>
                  </a:lnTo>
                  <a:lnTo>
                    <a:pt x="250" y="73"/>
                  </a:lnTo>
                  <a:lnTo>
                    <a:pt x="261" y="74"/>
                  </a:lnTo>
                  <a:lnTo>
                    <a:pt x="272" y="77"/>
                  </a:lnTo>
                  <a:lnTo>
                    <a:pt x="282" y="80"/>
                  </a:lnTo>
                  <a:lnTo>
                    <a:pt x="292" y="84"/>
                  </a:lnTo>
                  <a:lnTo>
                    <a:pt x="301" y="89"/>
                  </a:lnTo>
                  <a:lnTo>
                    <a:pt x="308" y="94"/>
                  </a:lnTo>
                  <a:lnTo>
                    <a:pt x="315" y="99"/>
                  </a:lnTo>
                  <a:lnTo>
                    <a:pt x="326" y="109"/>
                  </a:lnTo>
                  <a:lnTo>
                    <a:pt x="335" y="118"/>
                  </a:lnTo>
                  <a:lnTo>
                    <a:pt x="340" y="124"/>
                  </a:lnTo>
                  <a:lnTo>
                    <a:pt x="342" y="127"/>
                  </a:lnTo>
                  <a:lnTo>
                    <a:pt x="345" y="132"/>
                  </a:lnTo>
                  <a:lnTo>
                    <a:pt x="350" y="128"/>
                  </a:lnTo>
                  <a:lnTo>
                    <a:pt x="361" y="120"/>
                  </a:lnTo>
                  <a:lnTo>
                    <a:pt x="372" y="114"/>
                  </a:lnTo>
                  <a:lnTo>
                    <a:pt x="386" y="110"/>
                  </a:lnTo>
                  <a:lnTo>
                    <a:pt x="398" y="108"/>
                  </a:lnTo>
                  <a:lnTo>
                    <a:pt x="412" y="106"/>
                  </a:lnTo>
                  <a:lnTo>
                    <a:pt x="425" y="109"/>
                  </a:lnTo>
                  <a:lnTo>
                    <a:pt x="440" y="112"/>
                  </a:lnTo>
                  <a:lnTo>
                    <a:pt x="454" y="118"/>
                  </a:lnTo>
                  <a:lnTo>
                    <a:pt x="464" y="123"/>
                  </a:lnTo>
                  <a:lnTo>
                    <a:pt x="473" y="127"/>
                  </a:lnTo>
                  <a:lnTo>
                    <a:pt x="481" y="132"/>
                  </a:lnTo>
                  <a:lnTo>
                    <a:pt x="489" y="137"/>
                  </a:lnTo>
                  <a:lnTo>
                    <a:pt x="494" y="141"/>
                  </a:lnTo>
                  <a:lnTo>
                    <a:pt x="498" y="146"/>
                  </a:lnTo>
                  <a:lnTo>
                    <a:pt x="502" y="151"/>
                  </a:lnTo>
                  <a:lnTo>
                    <a:pt x="504" y="157"/>
                  </a:lnTo>
                  <a:lnTo>
                    <a:pt x="505" y="162"/>
                  </a:lnTo>
                  <a:lnTo>
                    <a:pt x="506" y="168"/>
                  </a:lnTo>
                  <a:lnTo>
                    <a:pt x="506" y="174"/>
                  </a:lnTo>
                  <a:lnTo>
                    <a:pt x="505" y="181"/>
                  </a:lnTo>
                  <a:lnTo>
                    <a:pt x="504" y="188"/>
                  </a:lnTo>
                  <a:lnTo>
                    <a:pt x="501" y="196"/>
                  </a:lnTo>
                  <a:lnTo>
                    <a:pt x="498" y="206"/>
                  </a:lnTo>
                  <a:lnTo>
                    <a:pt x="494" y="215"/>
                  </a:lnTo>
                  <a:lnTo>
                    <a:pt x="485" y="233"/>
                  </a:lnTo>
                  <a:lnTo>
                    <a:pt x="476" y="258"/>
                  </a:lnTo>
                  <a:lnTo>
                    <a:pt x="466" y="287"/>
                  </a:lnTo>
                  <a:lnTo>
                    <a:pt x="456" y="322"/>
                  </a:lnTo>
                  <a:lnTo>
                    <a:pt x="445" y="362"/>
                  </a:lnTo>
                  <a:lnTo>
                    <a:pt x="435" y="406"/>
                  </a:lnTo>
                  <a:lnTo>
                    <a:pt x="430" y="429"/>
                  </a:lnTo>
                  <a:lnTo>
                    <a:pt x="426" y="454"/>
                  </a:lnTo>
                  <a:lnTo>
                    <a:pt x="422" y="478"/>
                  </a:lnTo>
                  <a:lnTo>
                    <a:pt x="419" y="504"/>
                  </a:lnTo>
                  <a:lnTo>
                    <a:pt x="418" y="515"/>
                  </a:lnTo>
                  <a:lnTo>
                    <a:pt x="427" y="510"/>
                  </a:lnTo>
                  <a:lnTo>
                    <a:pt x="464" y="490"/>
                  </a:lnTo>
                  <a:lnTo>
                    <a:pt x="501" y="472"/>
                  </a:lnTo>
                  <a:lnTo>
                    <a:pt x="536" y="455"/>
                  </a:lnTo>
                  <a:lnTo>
                    <a:pt x="571" y="438"/>
                  </a:lnTo>
                  <a:lnTo>
                    <a:pt x="604" y="423"/>
                  </a:lnTo>
                  <a:lnTo>
                    <a:pt x="635" y="410"/>
                  </a:lnTo>
                  <a:lnTo>
                    <a:pt x="664" y="396"/>
                  </a:lnTo>
                  <a:lnTo>
                    <a:pt x="690" y="385"/>
                  </a:lnTo>
                  <a:lnTo>
                    <a:pt x="694" y="383"/>
                  </a:lnTo>
                  <a:lnTo>
                    <a:pt x="694" y="380"/>
                  </a:lnTo>
                  <a:lnTo>
                    <a:pt x="695" y="358"/>
                  </a:lnTo>
                  <a:lnTo>
                    <a:pt x="697" y="335"/>
                  </a:lnTo>
                  <a:lnTo>
                    <a:pt x="701" y="315"/>
                  </a:lnTo>
                  <a:lnTo>
                    <a:pt x="706" y="294"/>
                  </a:lnTo>
                  <a:lnTo>
                    <a:pt x="712" y="274"/>
                  </a:lnTo>
                  <a:lnTo>
                    <a:pt x="720" y="256"/>
                  </a:lnTo>
                  <a:lnTo>
                    <a:pt x="728" y="236"/>
                  </a:lnTo>
                  <a:lnTo>
                    <a:pt x="737" y="219"/>
                  </a:lnTo>
                  <a:lnTo>
                    <a:pt x="749" y="201"/>
                  </a:lnTo>
                  <a:lnTo>
                    <a:pt x="760" y="185"/>
                  </a:lnTo>
                  <a:lnTo>
                    <a:pt x="772" y="169"/>
                  </a:lnTo>
                  <a:lnTo>
                    <a:pt x="784" y="153"/>
                  </a:lnTo>
                  <a:lnTo>
                    <a:pt x="798" y="139"/>
                  </a:lnTo>
                  <a:lnTo>
                    <a:pt x="812" y="126"/>
                  </a:lnTo>
                  <a:lnTo>
                    <a:pt x="826" y="113"/>
                  </a:lnTo>
                  <a:lnTo>
                    <a:pt x="840" y="99"/>
                  </a:lnTo>
                  <a:lnTo>
                    <a:pt x="855" y="88"/>
                  </a:lnTo>
                  <a:lnTo>
                    <a:pt x="870" y="77"/>
                  </a:lnTo>
                  <a:lnTo>
                    <a:pt x="884" y="67"/>
                  </a:lnTo>
                  <a:lnTo>
                    <a:pt x="900" y="58"/>
                  </a:lnTo>
                  <a:lnTo>
                    <a:pt x="928" y="40"/>
                  </a:lnTo>
                  <a:lnTo>
                    <a:pt x="957" y="26"/>
                  </a:lnTo>
                  <a:lnTo>
                    <a:pt x="982" y="15"/>
                  </a:lnTo>
                  <a:lnTo>
                    <a:pt x="1006" y="7"/>
                  </a:lnTo>
                  <a:lnTo>
                    <a:pt x="1017" y="4"/>
                  </a:lnTo>
                  <a:lnTo>
                    <a:pt x="1026" y="2"/>
                  </a:lnTo>
                  <a:lnTo>
                    <a:pt x="1035" y="1"/>
                  </a:lnTo>
                  <a:lnTo>
                    <a:pt x="1042" y="0"/>
                  </a:lnTo>
                  <a:lnTo>
                    <a:pt x="1091" y="53"/>
                  </a:lnTo>
                  <a:lnTo>
                    <a:pt x="1042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5" name="Freeform 50"/>
            <p:cNvSpPr>
              <a:spLocks/>
            </p:cNvSpPr>
            <p:nvPr/>
          </p:nvSpPr>
          <p:spPr bwMode="auto">
            <a:xfrm>
              <a:off x="7147" y="571"/>
              <a:ext cx="17" cy="15"/>
            </a:xfrm>
            <a:custGeom>
              <a:avLst/>
              <a:gdLst>
                <a:gd name="T0" fmla="*/ 44 w 202"/>
                <a:gd name="T1" fmla="*/ 0 h 178"/>
                <a:gd name="T2" fmla="*/ 32 w 202"/>
                <a:gd name="T3" fmla="*/ 1 h 178"/>
                <a:gd name="T4" fmla="*/ 21 w 202"/>
                <a:gd name="T5" fmla="*/ 3 h 178"/>
                <a:gd name="T6" fmla="*/ 17 w 202"/>
                <a:gd name="T7" fmla="*/ 5 h 178"/>
                <a:gd name="T8" fmla="*/ 13 w 202"/>
                <a:gd name="T9" fmla="*/ 7 h 178"/>
                <a:gd name="T10" fmla="*/ 10 w 202"/>
                <a:gd name="T11" fmla="*/ 9 h 178"/>
                <a:gd name="T12" fmla="*/ 8 w 202"/>
                <a:gd name="T13" fmla="*/ 12 h 178"/>
                <a:gd name="T14" fmla="*/ 4 w 202"/>
                <a:gd name="T15" fmla="*/ 19 h 178"/>
                <a:gd name="T16" fmla="*/ 1 w 202"/>
                <a:gd name="T17" fmla="*/ 25 h 178"/>
                <a:gd name="T18" fmla="*/ 0 w 202"/>
                <a:gd name="T19" fmla="*/ 32 h 178"/>
                <a:gd name="T20" fmla="*/ 1 w 202"/>
                <a:gd name="T21" fmla="*/ 38 h 178"/>
                <a:gd name="T22" fmla="*/ 2 w 202"/>
                <a:gd name="T23" fmla="*/ 45 h 178"/>
                <a:gd name="T24" fmla="*/ 5 w 202"/>
                <a:gd name="T25" fmla="*/ 51 h 178"/>
                <a:gd name="T26" fmla="*/ 7 w 202"/>
                <a:gd name="T27" fmla="*/ 57 h 178"/>
                <a:gd name="T28" fmla="*/ 10 w 202"/>
                <a:gd name="T29" fmla="*/ 63 h 178"/>
                <a:gd name="T30" fmla="*/ 15 w 202"/>
                <a:gd name="T31" fmla="*/ 74 h 178"/>
                <a:gd name="T32" fmla="*/ 22 w 202"/>
                <a:gd name="T33" fmla="*/ 84 h 178"/>
                <a:gd name="T34" fmla="*/ 30 w 202"/>
                <a:gd name="T35" fmla="*/ 95 h 178"/>
                <a:gd name="T36" fmla="*/ 38 w 202"/>
                <a:gd name="T37" fmla="*/ 104 h 178"/>
                <a:gd name="T38" fmla="*/ 48 w 202"/>
                <a:gd name="T39" fmla="*/ 114 h 178"/>
                <a:gd name="T40" fmla="*/ 59 w 202"/>
                <a:gd name="T41" fmla="*/ 124 h 178"/>
                <a:gd name="T42" fmla="*/ 69 w 202"/>
                <a:gd name="T43" fmla="*/ 133 h 178"/>
                <a:gd name="T44" fmla="*/ 80 w 202"/>
                <a:gd name="T45" fmla="*/ 141 h 178"/>
                <a:gd name="T46" fmla="*/ 91 w 202"/>
                <a:gd name="T47" fmla="*/ 149 h 178"/>
                <a:gd name="T48" fmla="*/ 102 w 202"/>
                <a:gd name="T49" fmla="*/ 156 h 178"/>
                <a:gd name="T50" fmla="*/ 114 w 202"/>
                <a:gd name="T51" fmla="*/ 162 h 178"/>
                <a:gd name="T52" fmla="*/ 125 w 202"/>
                <a:gd name="T53" fmla="*/ 168 h 178"/>
                <a:gd name="T54" fmla="*/ 136 w 202"/>
                <a:gd name="T55" fmla="*/ 172 h 178"/>
                <a:gd name="T56" fmla="*/ 146 w 202"/>
                <a:gd name="T57" fmla="*/ 175 h 178"/>
                <a:gd name="T58" fmla="*/ 157 w 202"/>
                <a:gd name="T59" fmla="*/ 177 h 178"/>
                <a:gd name="T60" fmla="*/ 166 w 202"/>
                <a:gd name="T61" fmla="*/ 178 h 178"/>
                <a:gd name="T62" fmla="*/ 171 w 202"/>
                <a:gd name="T63" fmla="*/ 178 h 178"/>
                <a:gd name="T64" fmla="*/ 176 w 202"/>
                <a:gd name="T65" fmla="*/ 177 h 178"/>
                <a:gd name="T66" fmla="*/ 181 w 202"/>
                <a:gd name="T67" fmla="*/ 176 h 178"/>
                <a:gd name="T68" fmla="*/ 185 w 202"/>
                <a:gd name="T69" fmla="*/ 174 h 178"/>
                <a:gd name="T70" fmla="*/ 188 w 202"/>
                <a:gd name="T71" fmla="*/ 172 h 178"/>
                <a:gd name="T72" fmla="*/ 192 w 202"/>
                <a:gd name="T73" fmla="*/ 170 h 178"/>
                <a:gd name="T74" fmla="*/ 195 w 202"/>
                <a:gd name="T75" fmla="*/ 167 h 178"/>
                <a:gd name="T76" fmla="*/ 197 w 202"/>
                <a:gd name="T77" fmla="*/ 163 h 178"/>
                <a:gd name="T78" fmla="*/ 200 w 202"/>
                <a:gd name="T79" fmla="*/ 158 h 178"/>
                <a:gd name="T80" fmla="*/ 201 w 202"/>
                <a:gd name="T81" fmla="*/ 153 h 178"/>
                <a:gd name="T82" fmla="*/ 202 w 202"/>
                <a:gd name="T83" fmla="*/ 147 h 178"/>
                <a:gd name="T84" fmla="*/ 202 w 202"/>
                <a:gd name="T85" fmla="*/ 141 h 178"/>
                <a:gd name="T86" fmla="*/ 202 w 202"/>
                <a:gd name="T87" fmla="*/ 134 h 178"/>
                <a:gd name="T88" fmla="*/ 201 w 202"/>
                <a:gd name="T89" fmla="*/ 126 h 178"/>
                <a:gd name="T90" fmla="*/ 199 w 202"/>
                <a:gd name="T91" fmla="*/ 118 h 178"/>
                <a:gd name="T92" fmla="*/ 196 w 202"/>
                <a:gd name="T93" fmla="*/ 109 h 178"/>
                <a:gd name="T94" fmla="*/ 193 w 202"/>
                <a:gd name="T95" fmla="*/ 100 h 178"/>
                <a:gd name="T96" fmla="*/ 189 w 202"/>
                <a:gd name="T97" fmla="*/ 91 h 178"/>
                <a:gd name="T98" fmla="*/ 185 w 202"/>
                <a:gd name="T99" fmla="*/ 83 h 178"/>
                <a:gd name="T100" fmla="*/ 179 w 202"/>
                <a:gd name="T101" fmla="*/ 75 h 178"/>
                <a:gd name="T102" fmla="*/ 173 w 202"/>
                <a:gd name="T103" fmla="*/ 65 h 178"/>
                <a:gd name="T104" fmla="*/ 167 w 202"/>
                <a:gd name="T105" fmla="*/ 57 h 178"/>
                <a:gd name="T106" fmla="*/ 160 w 202"/>
                <a:gd name="T107" fmla="*/ 50 h 178"/>
                <a:gd name="T108" fmla="*/ 151 w 202"/>
                <a:gd name="T109" fmla="*/ 43 h 178"/>
                <a:gd name="T110" fmla="*/ 138 w 202"/>
                <a:gd name="T111" fmla="*/ 34 h 178"/>
                <a:gd name="T112" fmla="*/ 125 w 202"/>
                <a:gd name="T113" fmla="*/ 25 h 178"/>
                <a:gd name="T114" fmla="*/ 111 w 202"/>
                <a:gd name="T115" fmla="*/ 18 h 178"/>
                <a:gd name="T116" fmla="*/ 97 w 202"/>
                <a:gd name="T117" fmla="*/ 11 h 178"/>
                <a:gd name="T118" fmla="*/ 83 w 202"/>
                <a:gd name="T119" fmla="*/ 6 h 178"/>
                <a:gd name="T120" fmla="*/ 70 w 202"/>
                <a:gd name="T121" fmla="*/ 3 h 178"/>
                <a:gd name="T122" fmla="*/ 57 w 202"/>
                <a:gd name="T123" fmla="*/ 1 h 178"/>
                <a:gd name="T124" fmla="*/ 44 w 202"/>
                <a:gd name="T125" fmla="*/ 0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02" h="178">
                  <a:moveTo>
                    <a:pt x="44" y="0"/>
                  </a:moveTo>
                  <a:lnTo>
                    <a:pt x="32" y="1"/>
                  </a:lnTo>
                  <a:lnTo>
                    <a:pt x="21" y="3"/>
                  </a:lnTo>
                  <a:lnTo>
                    <a:pt x="17" y="5"/>
                  </a:lnTo>
                  <a:lnTo>
                    <a:pt x="13" y="7"/>
                  </a:lnTo>
                  <a:lnTo>
                    <a:pt x="10" y="9"/>
                  </a:lnTo>
                  <a:lnTo>
                    <a:pt x="8" y="12"/>
                  </a:lnTo>
                  <a:lnTo>
                    <a:pt x="4" y="19"/>
                  </a:lnTo>
                  <a:lnTo>
                    <a:pt x="1" y="25"/>
                  </a:lnTo>
                  <a:lnTo>
                    <a:pt x="0" y="32"/>
                  </a:lnTo>
                  <a:lnTo>
                    <a:pt x="1" y="38"/>
                  </a:lnTo>
                  <a:lnTo>
                    <a:pt x="2" y="45"/>
                  </a:lnTo>
                  <a:lnTo>
                    <a:pt x="5" y="51"/>
                  </a:lnTo>
                  <a:lnTo>
                    <a:pt x="7" y="57"/>
                  </a:lnTo>
                  <a:lnTo>
                    <a:pt x="10" y="63"/>
                  </a:lnTo>
                  <a:lnTo>
                    <a:pt x="15" y="74"/>
                  </a:lnTo>
                  <a:lnTo>
                    <a:pt x="22" y="84"/>
                  </a:lnTo>
                  <a:lnTo>
                    <a:pt x="30" y="95"/>
                  </a:lnTo>
                  <a:lnTo>
                    <a:pt x="38" y="104"/>
                  </a:lnTo>
                  <a:lnTo>
                    <a:pt x="48" y="114"/>
                  </a:lnTo>
                  <a:lnTo>
                    <a:pt x="59" y="124"/>
                  </a:lnTo>
                  <a:lnTo>
                    <a:pt x="69" y="133"/>
                  </a:lnTo>
                  <a:lnTo>
                    <a:pt x="80" y="141"/>
                  </a:lnTo>
                  <a:lnTo>
                    <a:pt x="91" y="149"/>
                  </a:lnTo>
                  <a:lnTo>
                    <a:pt x="102" y="156"/>
                  </a:lnTo>
                  <a:lnTo>
                    <a:pt x="114" y="162"/>
                  </a:lnTo>
                  <a:lnTo>
                    <a:pt x="125" y="168"/>
                  </a:lnTo>
                  <a:lnTo>
                    <a:pt x="136" y="172"/>
                  </a:lnTo>
                  <a:lnTo>
                    <a:pt x="146" y="175"/>
                  </a:lnTo>
                  <a:lnTo>
                    <a:pt x="157" y="177"/>
                  </a:lnTo>
                  <a:lnTo>
                    <a:pt x="166" y="178"/>
                  </a:lnTo>
                  <a:lnTo>
                    <a:pt x="171" y="178"/>
                  </a:lnTo>
                  <a:lnTo>
                    <a:pt x="176" y="177"/>
                  </a:lnTo>
                  <a:lnTo>
                    <a:pt x="181" y="176"/>
                  </a:lnTo>
                  <a:lnTo>
                    <a:pt x="185" y="174"/>
                  </a:lnTo>
                  <a:lnTo>
                    <a:pt x="188" y="172"/>
                  </a:lnTo>
                  <a:lnTo>
                    <a:pt x="192" y="170"/>
                  </a:lnTo>
                  <a:lnTo>
                    <a:pt x="195" y="167"/>
                  </a:lnTo>
                  <a:lnTo>
                    <a:pt x="197" y="163"/>
                  </a:lnTo>
                  <a:lnTo>
                    <a:pt x="200" y="158"/>
                  </a:lnTo>
                  <a:lnTo>
                    <a:pt x="201" y="153"/>
                  </a:lnTo>
                  <a:lnTo>
                    <a:pt x="202" y="147"/>
                  </a:lnTo>
                  <a:lnTo>
                    <a:pt x="202" y="141"/>
                  </a:lnTo>
                  <a:lnTo>
                    <a:pt x="202" y="134"/>
                  </a:lnTo>
                  <a:lnTo>
                    <a:pt x="201" y="126"/>
                  </a:lnTo>
                  <a:lnTo>
                    <a:pt x="199" y="118"/>
                  </a:lnTo>
                  <a:lnTo>
                    <a:pt x="196" y="109"/>
                  </a:lnTo>
                  <a:lnTo>
                    <a:pt x="193" y="100"/>
                  </a:lnTo>
                  <a:lnTo>
                    <a:pt x="189" y="91"/>
                  </a:lnTo>
                  <a:lnTo>
                    <a:pt x="185" y="83"/>
                  </a:lnTo>
                  <a:lnTo>
                    <a:pt x="179" y="75"/>
                  </a:lnTo>
                  <a:lnTo>
                    <a:pt x="173" y="65"/>
                  </a:lnTo>
                  <a:lnTo>
                    <a:pt x="167" y="57"/>
                  </a:lnTo>
                  <a:lnTo>
                    <a:pt x="160" y="50"/>
                  </a:lnTo>
                  <a:lnTo>
                    <a:pt x="151" y="43"/>
                  </a:lnTo>
                  <a:lnTo>
                    <a:pt x="138" y="34"/>
                  </a:lnTo>
                  <a:lnTo>
                    <a:pt x="125" y="25"/>
                  </a:lnTo>
                  <a:lnTo>
                    <a:pt x="111" y="18"/>
                  </a:lnTo>
                  <a:lnTo>
                    <a:pt x="97" y="11"/>
                  </a:lnTo>
                  <a:lnTo>
                    <a:pt x="83" y="6"/>
                  </a:lnTo>
                  <a:lnTo>
                    <a:pt x="70" y="3"/>
                  </a:lnTo>
                  <a:lnTo>
                    <a:pt x="57" y="1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6" name="Freeform 51"/>
            <p:cNvSpPr>
              <a:spLocks/>
            </p:cNvSpPr>
            <p:nvPr/>
          </p:nvSpPr>
          <p:spPr bwMode="auto">
            <a:xfrm>
              <a:off x="6747" y="571"/>
              <a:ext cx="17" cy="13"/>
            </a:xfrm>
            <a:custGeom>
              <a:avLst/>
              <a:gdLst>
                <a:gd name="T0" fmla="*/ 39 w 203"/>
                <a:gd name="T1" fmla="*/ 0 h 161"/>
                <a:gd name="T2" fmla="*/ 31 w 203"/>
                <a:gd name="T3" fmla="*/ 1 h 161"/>
                <a:gd name="T4" fmla="*/ 23 w 203"/>
                <a:gd name="T5" fmla="*/ 3 h 161"/>
                <a:gd name="T6" fmla="*/ 17 w 203"/>
                <a:gd name="T7" fmla="*/ 7 h 161"/>
                <a:gd name="T8" fmla="*/ 11 w 203"/>
                <a:gd name="T9" fmla="*/ 12 h 161"/>
                <a:gd name="T10" fmla="*/ 6 w 203"/>
                <a:gd name="T11" fmla="*/ 18 h 161"/>
                <a:gd name="T12" fmla="*/ 3 w 203"/>
                <a:gd name="T13" fmla="*/ 26 h 161"/>
                <a:gd name="T14" fmla="*/ 1 w 203"/>
                <a:gd name="T15" fmla="*/ 32 h 161"/>
                <a:gd name="T16" fmla="*/ 0 w 203"/>
                <a:gd name="T17" fmla="*/ 39 h 161"/>
                <a:gd name="T18" fmla="*/ 1 w 203"/>
                <a:gd name="T19" fmla="*/ 46 h 161"/>
                <a:gd name="T20" fmla="*/ 2 w 203"/>
                <a:gd name="T21" fmla="*/ 53 h 161"/>
                <a:gd name="T22" fmla="*/ 4 w 203"/>
                <a:gd name="T23" fmla="*/ 60 h 161"/>
                <a:gd name="T24" fmla="*/ 8 w 203"/>
                <a:gd name="T25" fmla="*/ 68 h 161"/>
                <a:gd name="T26" fmla="*/ 13 w 203"/>
                <a:gd name="T27" fmla="*/ 78 h 161"/>
                <a:gd name="T28" fmla="*/ 19 w 203"/>
                <a:gd name="T29" fmla="*/ 86 h 161"/>
                <a:gd name="T30" fmla="*/ 26 w 203"/>
                <a:gd name="T31" fmla="*/ 94 h 161"/>
                <a:gd name="T32" fmla="*/ 34 w 203"/>
                <a:gd name="T33" fmla="*/ 103 h 161"/>
                <a:gd name="T34" fmla="*/ 42 w 203"/>
                <a:gd name="T35" fmla="*/ 111 h 161"/>
                <a:gd name="T36" fmla="*/ 52 w 203"/>
                <a:gd name="T37" fmla="*/ 118 h 161"/>
                <a:gd name="T38" fmla="*/ 62 w 203"/>
                <a:gd name="T39" fmla="*/ 126 h 161"/>
                <a:gd name="T40" fmla="*/ 73 w 203"/>
                <a:gd name="T41" fmla="*/ 133 h 161"/>
                <a:gd name="T42" fmla="*/ 83 w 203"/>
                <a:gd name="T43" fmla="*/ 139 h 161"/>
                <a:gd name="T44" fmla="*/ 94 w 203"/>
                <a:gd name="T45" fmla="*/ 144 h 161"/>
                <a:gd name="T46" fmla="*/ 105 w 203"/>
                <a:gd name="T47" fmla="*/ 149 h 161"/>
                <a:gd name="T48" fmla="*/ 117 w 203"/>
                <a:gd name="T49" fmla="*/ 153 h 161"/>
                <a:gd name="T50" fmla="*/ 128 w 203"/>
                <a:gd name="T51" fmla="*/ 157 h 161"/>
                <a:gd name="T52" fmla="*/ 139 w 203"/>
                <a:gd name="T53" fmla="*/ 159 h 161"/>
                <a:gd name="T54" fmla="*/ 149 w 203"/>
                <a:gd name="T55" fmla="*/ 161 h 161"/>
                <a:gd name="T56" fmla="*/ 159 w 203"/>
                <a:gd name="T57" fmla="*/ 161 h 161"/>
                <a:gd name="T58" fmla="*/ 167 w 203"/>
                <a:gd name="T59" fmla="*/ 161 h 161"/>
                <a:gd name="T60" fmla="*/ 173 w 203"/>
                <a:gd name="T61" fmla="*/ 160 h 161"/>
                <a:gd name="T62" fmla="*/ 179 w 203"/>
                <a:gd name="T63" fmla="*/ 159 h 161"/>
                <a:gd name="T64" fmla="*/ 184 w 203"/>
                <a:gd name="T65" fmla="*/ 157 h 161"/>
                <a:gd name="T66" fmla="*/ 189 w 203"/>
                <a:gd name="T67" fmla="*/ 155 h 161"/>
                <a:gd name="T68" fmla="*/ 193 w 203"/>
                <a:gd name="T69" fmla="*/ 152 h 161"/>
                <a:gd name="T70" fmla="*/ 197 w 203"/>
                <a:gd name="T71" fmla="*/ 149 h 161"/>
                <a:gd name="T72" fmla="*/ 201 w 203"/>
                <a:gd name="T73" fmla="*/ 145 h 161"/>
                <a:gd name="T74" fmla="*/ 202 w 203"/>
                <a:gd name="T75" fmla="*/ 142 h 161"/>
                <a:gd name="T76" fmla="*/ 203 w 203"/>
                <a:gd name="T77" fmla="*/ 139 h 161"/>
                <a:gd name="T78" fmla="*/ 203 w 203"/>
                <a:gd name="T79" fmla="*/ 135 h 161"/>
                <a:gd name="T80" fmla="*/ 203 w 203"/>
                <a:gd name="T81" fmla="*/ 131 h 161"/>
                <a:gd name="T82" fmla="*/ 201 w 203"/>
                <a:gd name="T83" fmla="*/ 124 h 161"/>
                <a:gd name="T84" fmla="*/ 198 w 203"/>
                <a:gd name="T85" fmla="*/ 117 h 161"/>
                <a:gd name="T86" fmla="*/ 193 w 203"/>
                <a:gd name="T87" fmla="*/ 107 h 161"/>
                <a:gd name="T88" fmla="*/ 187 w 203"/>
                <a:gd name="T89" fmla="*/ 98 h 161"/>
                <a:gd name="T90" fmla="*/ 179 w 203"/>
                <a:gd name="T91" fmla="*/ 88 h 161"/>
                <a:gd name="T92" fmla="*/ 171 w 203"/>
                <a:gd name="T93" fmla="*/ 78 h 161"/>
                <a:gd name="T94" fmla="*/ 162 w 203"/>
                <a:gd name="T95" fmla="*/ 68 h 161"/>
                <a:gd name="T96" fmla="*/ 151 w 203"/>
                <a:gd name="T97" fmla="*/ 58 h 161"/>
                <a:gd name="T98" fmla="*/ 140 w 203"/>
                <a:gd name="T99" fmla="*/ 49 h 161"/>
                <a:gd name="T100" fmla="*/ 129 w 203"/>
                <a:gd name="T101" fmla="*/ 40 h 161"/>
                <a:gd name="T102" fmla="*/ 118 w 203"/>
                <a:gd name="T103" fmla="*/ 32 h 161"/>
                <a:gd name="T104" fmla="*/ 105 w 203"/>
                <a:gd name="T105" fmla="*/ 24 h 161"/>
                <a:gd name="T106" fmla="*/ 94 w 203"/>
                <a:gd name="T107" fmla="*/ 17 h 161"/>
                <a:gd name="T108" fmla="*/ 82 w 203"/>
                <a:gd name="T109" fmla="*/ 11 h 161"/>
                <a:gd name="T110" fmla="*/ 71 w 203"/>
                <a:gd name="T111" fmla="*/ 6 h 161"/>
                <a:gd name="T112" fmla="*/ 60 w 203"/>
                <a:gd name="T113" fmla="*/ 3 h 161"/>
                <a:gd name="T114" fmla="*/ 49 w 203"/>
                <a:gd name="T115" fmla="*/ 1 h 161"/>
                <a:gd name="T116" fmla="*/ 39 w 203"/>
                <a:gd name="T117" fmla="*/ 0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03" h="161">
                  <a:moveTo>
                    <a:pt x="39" y="0"/>
                  </a:moveTo>
                  <a:lnTo>
                    <a:pt x="31" y="1"/>
                  </a:lnTo>
                  <a:lnTo>
                    <a:pt x="23" y="3"/>
                  </a:lnTo>
                  <a:lnTo>
                    <a:pt x="17" y="7"/>
                  </a:lnTo>
                  <a:lnTo>
                    <a:pt x="11" y="12"/>
                  </a:lnTo>
                  <a:lnTo>
                    <a:pt x="6" y="18"/>
                  </a:lnTo>
                  <a:lnTo>
                    <a:pt x="3" y="26"/>
                  </a:lnTo>
                  <a:lnTo>
                    <a:pt x="1" y="32"/>
                  </a:lnTo>
                  <a:lnTo>
                    <a:pt x="0" y="39"/>
                  </a:lnTo>
                  <a:lnTo>
                    <a:pt x="1" y="46"/>
                  </a:lnTo>
                  <a:lnTo>
                    <a:pt x="2" y="53"/>
                  </a:lnTo>
                  <a:lnTo>
                    <a:pt x="4" y="60"/>
                  </a:lnTo>
                  <a:lnTo>
                    <a:pt x="8" y="68"/>
                  </a:lnTo>
                  <a:lnTo>
                    <a:pt x="13" y="78"/>
                  </a:lnTo>
                  <a:lnTo>
                    <a:pt x="19" y="86"/>
                  </a:lnTo>
                  <a:lnTo>
                    <a:pt x="26" y="94"/>
                  </a:lnTo>
                  <a:lnTo>
                    <a:pt x="34" y="103"/>
                  </a:lnTo>
                  <a:lnTo>
                    <a:pt x="42" y="111"/>
                  </a:lnTo>
                  <a:lnTo>
                    <a:pt x="52" y="118"/>
                  </a:lnTo>
                  <a:lnTo>
                    <a:pt x="62" y="126"/>
                  </a:lnTo>
                  <a:lnTo>
                    <a:pt x="73" y="133"/>
                  </a:lnTo>
                  <a:lnTo>
                    <a:pt x="83" y="139"/>
                  </a:lnTo>
                  <a:lnTo>
                    <a:pt x="94" y="144"/>
                  </a:lnTo>
                  <a:lnTo>
                    <a:pt x="105" y="149"/>
                  </a:lnTo>
                  <a:lnTo>
                    <a:pt x="117" y="153"/>
                  </a:lnTo>
                  <a:lnTo>
                    <a:pt x="128" y="157"/>
                  </a:lnTo>
                  <a:lnTo>
                    <a:pt x="139" y="159"/>
                  </a:lnTo>
                  <a:lnTo>
                    <a:pt x="149" y="161"/>
                  </a:lnTo>
                  <a:lnTo>
                    <a:pt x="159" y="161"/>
                  </a:lnTo>
                  <a:lnTo>
                    <a:pt x="167" y="161"/>
                  </a:lnTo>
                  <a:lnTo>
                    <a:pt x="173" y="160"/>
                  </a:lnTo>
                  <a:lnTo>
                    <a:pt x="179" y="159"/>
                  </a:lnTo>
                  <a:lnTo>
                    <a:pt x="184" y="157"/>
                  </a:lnTo>
                  <a:lnTo>
                    <a:pt x="189" y="155"/>
                  </a:lnTo>
                  <a:lnTo>
                    <a:pt x="193" y="152"/>
                  </a:lnTo>
                  <a:lnTo>
                    <a:pt x="197" y="149"/>
                  </a:lnTo>
                  <a:lnTo>
                    <a:pt x="201" y="145"/>
                  </a:lnTo>
                  <a:lnTo>
                    <a:pt x="202" y="142"/>
                  </a:lnTo>
                  <a:lnTo>
                    <a:pt x="203" y="139"/>
                  </a:lnTo>
                  <a:lnTo>
                    <a:pt x="203" y="135"/>
                  </a:lnTo>
                  <a:lnTo>
                    <a:pt x="203" y="131"/>
                  </a:lnTo>
                  <a:lnTo>
                    <a:pt x="201" y="124"/>
                  </a:lnTo>
                  <a:lnTo>
                    <a:pt x="198" y="117"/>
                  </a:lnTo>
                  <a:lnTo>
                    <a:pt x="193" y="107"/>
                  </a:lnTo>
                  <a:lnTo>
                    <a:pt x="187" y="98"/>
                  </a:lnTo>
                  <a:lnTo>
                    <a:pt x="179" y="88"/>
                  </a:lnTo>
                  <a:lnTo>
                    <a:pt x="171" y="78"/>
                  </a:lnTo>
                  <a:lnTo>
                    <a:pt x="162" y="68"/>
                  </a:lnTo>
                  <a:lnTo>
                    <a:pt x="151" y="58"/>
                  </a:lnTo>
                  <a:lnTo>
                    <a:pt x="140" y="49"/>
                  </a:lnTo>
                  <a:lnTo>
                    <a:pt x="129" y="40"/>
                  </a:lnTo>
                  <a:lnTo>
                    <a:pt x="118" y="32"/>
                  </a:lnTo>
                  <a:lnTo>
                    <a:pt x="105" y="24"/>
                  </a:lnTo>
                  <a:lnTo>
                    <a:pt x="94" y="17"/>
                  </a:lnTo>
                  <a:lnTo>
                    <a:pt x="82" y="11"/>
                  </a:lnTo>
                  <a:lnTo>
                    <a:pt x="71" y="6"/>
                  </a:lnTo>
                  <a:lnTo>
                    <a:pt x="60" y="3"/>
                  </a:lnTo>
                  <a:lnTo>
                    <a:pt x="49" y="1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7" name="Freeform 52"/>
            <p:cNvSpPr>
              <a:spLocks/>
            </p:cNvSpPr>
            <p:nvPr/>
          </p:nvSpPr>
          <p:spPr bwMode="auto">
            <a:xfrm>
              <a:off x="6162" y="347"/>
              <a:ext cx="109" cy="148"/>
            </a:xfrm>
            <a:custGeom>
              <a:avLst/>
              <a:gdLst>
                <a:gd name="T0" fmla="*/ 139 w 1310"/>
                <a:gd name="T1" fmla="*/ 1401 h 1770"/>
                <a:gd name="T2" fmla="*/ 306 w 1310"/>
                <a:gd name="T3" fmla="*/ 1438 h 1770"/>
                <a:gd name="T4" fmla="*/ 458 w 1310"/>
                <a:gd name="T5" fmla="*/ 1457 h 1770"/>
                <a:gd name="T6" fmla="*/ 615 w 1310"/>
                <a:gd name="T7" fmla="*/ 1458 h 1770"/>
                <a:gd name="T8" fmla="*/ 741 w 1310"/>
                <a:gd name="T9" fmla="*/ 1434 h 1770"/>
                <a:gd name="T10" fmla="*/ 790 w 1310"/>
                <a:gd name="T11" fmla="*/ 1409 h 1770"/>
                <a:gd name="T12" fmla="*/ 825 w 1310"/>
                <a:gd name="T13" fmla="*/ 1378 h 1770"/>
                <a:gd name="T14" fmla="*/ 844 w 1310"/>
                <a:gd name="T15" fmla="*/ 1337 h 1770"/>
                <a:gd name="T16" fmla="*/ 848 w 1310"/>
                <a:gd name="T17" fmla="*/ 1285 h 1770"/>
                <a:gd name="T18" fmla="*/ 824 w 1310"/>
                <a:gd name="T19" fmla="*/ 1220 h 1770"/>
                <a:gd name="T20" fmla="*/ 749 w 1310"/>
                <a:gd name="T21" fmla="*/ 1161 h 1770"/>
                <a:gd name="T22" fmla="*/ 571 w 1310"/>
                <a:gd name="T23" fmla="*/ 1078 h 1770"/>
                <a:gd name="T24" fmla="*/ 321 w 1310"/>
                <a:gd name="T25" fmla="*/ 964 h 1770"/>
                <a:gd name="T26" fmla="*/ 198 w 1310"/>
                <a:gd name="T27" fmla="*/ 893 h 1770"/>
                <a:gd name="T28" fmla="*/ 116 w 1310"/>
                <a:gd name="T29" fmla="*/ 826 h 1770"/>
                <a:gd name="T30" fmla="*/ 52 w 1310"/>
                <a:gd name="T31" fmla="*/ 736 h 1770"/>
                <a:gd name="T32" fmla="*/ 13 w 1310"/>
                <a:gd name="T33" fmla="*/ 633 h 1770"/>
                <a:gd name="T34" fmla="*/ 0 w 1310"/>
                <a:gd name="T35" fmla="*/ 516 h 1770"/>
                <a:gd name="T36" fmla="*/ 19 w 1310"/>
                <a:gd name="T37" fmla="*/ 370 h 1770"/>
                <a:gd name="T38" fmla="*/ 75 w 1310"/>
                <a:gd name="T39" fmla="*/ 247 h 1770"/>
                <a:gd name="T40" fmla="*/ 169 w 1310"/>
                <a:gd name="T41" fmla="*/ 148 h 1770"/>
                <a:gd name="T42" fmla="*/ 294 w 1310"/>
                <a:gd name="T43" fmla="*/ 73 h 1770"/>
                <a:gd name="T44" fmla="*/ 443 w 1310"/>
                <a:gd name="T45" fmla="*/ 24 h 1770"/>
                <a:gd name="T46" fmla="*/ 614 w 1310"/>
                <a:gd name="T47" fmla="*/ 2 h 1770"/>
                <a:gd name="T48" fmla="*/ 836 w 1310"/>
                <a:gd name="T49" fmla="*/ 8 h 1770"/>
                <a:gd name="T50" fmla="*/ 1177 w 1310"/>
                <a:gd name="T51" fmla="*/ 61 h 1770"/>
                <a:gd name="T52" fmla="*/ 1060 w 1310"/>
                <a:gd name="T53" fmla="*/ 344 h 1770"/>
                <a:gd name="T54" fmla="*/ 921 w 1310"/>
                <a:gd name="T55" fmla="*/ 309 h 1770"/>
                <a:gd name="T56" fmla="*/ 787 w 1310"/>
                <a:gd name="T57" fmla="*/ 292 h 1770"/>
                <a:gd name="T58" fmla="*/ 638 w 1310"/>
                <a:gd name="T59" fmla="*/ 296 h 1770"/>
                <a:gd name="T60" fmla="*/ 521 w 1310"/>
                <a:gd name="T61" fmla="*/ 331 h 1770"/>
                <a:gd name="T62" fmla="*/ 483 w 1310"/>
                <a:gd name="T63" fmla="*/ 359 h 1770"/>
                <a:gd name="T64" fmla="*/ 459 w 1310"/>
                <a:gd name="T65" fmla="*/ 395 h 1770"/>
                <a:gd name="T66" fmla="*/ 450 w 1310"/>
                <a:gd name="T67" fmla="*/ 439 h 1770"/>
                <a:gd name="T68" fmla="*/ 463 w 1310"/>
                <a:gd name="T69" fmla="*/ 502 h 1770"/>
                <a:gd name="T70" fmla="*/ 521 w 1310"/>
                <a:gd name="T71" fmla="*/ 553 h 1770"/>
                <a:gd name="T72" fmla="*/ 674 w 1310"/>
                <a:gd name="T73" fmla="*/ 629 h 1770"/>
                <a:gd name="T74" fmla="*/ 946 w 1310"/>
                <a:gd name="T75" fmla="*/ 756 h 1770"/>
                <a:gd name="T76" fmla="*/ 1080 w 1310"/>
                <a:gd name="T77" fmla="*/ 832 h 1770"/>
                <a:gd name="T78" fmla="*/ 1174 w 1310"/>
                <a:gd name="T79" fmla="*/ 901 h 1770"/>
                <a:gd name="T80" fmla="*/ 1241 w 1310"/>
                <a:gd name="T81" fmla="*/ 979 h 1770"/>
                <a:gd name="T82" fmla="*/ 1287 w 1310"/>
                <a:gd name="T83" fmla="*/ 1074 h 1770"/>
                <a:gd name="T84" fmla="*/ 1308 w 1310"/>
                <a:gd name="T85" fmla="*/ 1182 h 1770"/>
                <a:gd name="T86" fmla="*/ 1301 w 1310"/>
                <a:gd name="T87" fmla="*/ 1328 h 1770"/>
                <a:gd name="T88" fmla="*/ 1276 w 1310"/>
                <a:gd name="T89" fmla="*/ 1418 h 1770"/>
                <a:gd name="T90" fmla="*/ 1242 w 1310"/>
                <a:gd name="T91" fmla="*/ 1486 h 1770"/>
                <a:gd name="T92" fmla="*/ 1196 w 1310"/>
                <a:gd name="T93" fmla="*/ 1547 h 1770"/>
                <a:gd name="T94" fmla="*/ 1098 w 1310"/>
                <a:gd name="T95" fmla="*/ 1633 h 1770"/>
                <a:gd name="T96" fmla="*/ 965 w 1310"/>
                <a:gd name="T97" fmla="*/ 1703 h 1770"/>
                <a:gd name="T98" fmla="*/ 813 w 1310"/>
                <a:gd name="T99" fmla="*/ 1747 h 1770"/>
                <a:gd name="T100" fmla="*/ 639 w 1310"/>
                <a:gd name="T101" fmla="*/ 1768 h 1770"/>
                <a:gd name="T102" fmla="*/ 366 w 1310"/>
                <a:gd name="T103" fmla="*/ 1761 h 1770"/>
                <a:gd name="T104" fmla="*/ 34 w 1310"/>
                <a:gd name="T105" fmla="*/ 1707 h 17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310" h="1770">
                  <a:moveTo>
                    <a:pt x="34" y="1707"/>
                  </a:moveTo>
                  <a:lnTo>
                    <a:pt x="34" y="1371"/>
                  </a:lnTo>
                  <a:lnTo>
                    <a:pt x="70" y="1382"/>
                  </a:lnTo>
                  <a:lnTo>
                    <a:pt x="105" y="1392"/>
                  </a:lnTo>
                  <a:lnTo>
                    <a:pt x="139" y="1401"/>
                  </a:lnTo>
                  <a:lnTo>
                    <a:pt x="174" y="1410"/>
                  </a:lnTo>
                  <a:lnTo>
                    <a:pt x="208" y="1419"/>
                  </a:lnTo>
                  <a:lnTo>
                    <a:pt x="240" y="1426"/>
                  </a:lnTo>
                  <a:lnTo>
                    <a:pt x="273" y="1432"/>
                  </a:lnTo>
                  <a:lnTo>
                    <a:pt x="306" y="1438"/>
                  </a:lnTo>
                  <a:lnTo>
                    <a:pt x="336" y="1444"/>
                  </a:lnTo>
                  <a:lnTo>
                    <a:pt x="368" y="1448"/>
                  </a:lnTo>
                  <a:lnTo>
                    <a:pt x="399" y="1452"/>
                  </a:lnTo>
                  <a:lnTo>
                    <a:pt x="428" y="1455"/>
                  </a:lnTo>
                  <a:lnTo>
                    <a:pt x="458" y="1457"/>
                  </a:lnTo>
                  <a:lnTo>
                    <a:pt x="486" y="1459"/>
                  </a:lnTo>
                  <a:lnTo>
                    <a:pt x="515" y="1460"/>
                  </a:lnTo>
                  <a:lnTo>
                    <a:pt x="543" y="1461"/>
                  </a:lnTo>
                  <a:lnTo>
                    <a:pt x="580" y="1460"/>
                  </a:lnTo>
                  <a:lnTo>
                    <a:pt x="615" y="1458"/>
                  </a:lnTo>
                  <a:lnTo>
                    <a:pt x="646" y="1455"/>
                  </a:lnTo>
                  <a:lnTo>
                    <a:pt x="677" y="1451"/>
                  </a:lnTo>
                  <a:lnTo>
                    <a:pt x="705" y="1445"/>
                  </a:lnTo>
                  <a:lnTo>
                    <a:pt x="729" y="1438"/>
                  </a:lnTo>
                  <a:lnTo>
                    <a:pt x="741" y="1434"/>
                  </a:lnTo>
                  <a:lnTo>
                    <a:pt x="751" y="1430"/>
                  </a:lnTo>
                  <a:lnTo>
                    <a:pt x="763" y="1426"/>
                  </a:lnTo>
                  <a:lnTo>
                    <a:pt x="772" y="1421"/>
                  </a:lnTo>
                  <a:lnTo>
                    <a:pt x="781" y="1416"/>
                  </a:lnTo>
                  <a:lnTo>
                    <a:pt x="790" y="1409"/>
                  </a:lnTo>
                  <a:lnTo>
                    <a:pt x="798" y="1404"/>
                  </a:lnTo>
                  <a:lnTo>
                    <a:pt x="805" y="1398"/>
                  </a:lnTo>
                  <a:lnTo>
                    <a:pt x="813" y="1391"/>
                  </a:lnTo>
                  <a:lnTo>
                    <a:pt x="819" y="1385"/>
                  </a:lnTo>
                  <a:lnTo>
                    <a:pt x="825" y="1378"/>
                  </a:lnTo>
                  <a:lnTo>
                    <a:pt x="829" y="1370"/>
                  </a:lnTo>
                  <a:lnTo>
                    <a:pt x="834" y="1362"/>
                  </a:lnTo>
                  <a:lnTo>
                    <a:pt x="838" y="1354"/>
                  </a:lnTo>
                  <a:lnTo>
                    <a:pt x="841" y="1346"/>
                  </a:lnTo>
                  <a:lnTo>
                    <a:pt x="844" y="1337"/>
                  </a:lnTo>
                  <a:lnTo>
                    <a:pt x="846" y="1329"/>
                  </a:lnTo>
                  <a:lnTo>
                    <a:pt x="847" y="1319"/>
                  </a:lnTo>
                  <a:lnTo>
                    <a:pt x="848" y="1309"/>
                  </a:lnTo>
                  <a:lnTo>
                    <a:pt x="848" y="1299"/>
                  </a:lnTo>
                  <a:lnTo>
                    <a:pt x="848" y="1285"/>
                  </a:lnTo>
                  <a:lnTo>
                    <a:pt x="845" y="1271"/>
                  </a:lnTo>
                  <a:lnTo>
                    <a:pt x="842" y="1257"/>
                  </a:lnTo>
                  <a:lnTo>
                    <a:pt x="837" y="1244"/>
                  </a:lnTo>
                  <a:lnTo>
                    <a:pt x="831" y="1232"/>
                  </a:lnTo>
                  <a:lnTo>
                    <a:pt x="824" y="1220"/>
                  </a:lnTo>
                  <a:lnTo>
                    <a:pt x="815" y="1208"/>
                  </a:lnTo>
                  <a:lnTo>
                    <a:pt x="804" y="1198"/>
                  </a:lnTo>
                  <a:lnTo>
                    <a:pt x="790" y="1187"/>
                  </a:lnTo>
                  <a:lnTo>
                    <a:pt x="773" y="1175"/>
                  </a:lnTo>
                  <a:lnTo>
                    <a:pt x="749" y="1161"/>
                  </a:lnTo>
                  <a:lnTo>
                    <a:pt x="723" y="1146"/>
                  </a:lnTo>
                  <a:lnTo>
                    <a:pt x="691" y="1131"/>
                  </a:lnTo>
                  <a:lnTo>
                    <a:pt x="656" y="1114"/>
                  </a:lnTo>
                  <a:lnTo>
                    <a:pt x="616" y="1096"/>
                  </a:lnTo>
                  <a:lnTo>
                    <a:pt x="571" y="1078"/>
                  </a:lnTo>
                  <a:lnTo>
                    <a:pt x="490" y="1044"/>
                  </a:lnTo>
                  <a:lnTo>
                    <a:pt x="417" y="1011"/>
                  </a:lnTo>
                  <a:lnTo>
                    <a:pt x="383" y="995"/>
                  </a:lnTo>
                  <a:lnTo>
                    <a:pt x="352" y="980"/>
                  </a:lnTo>
                  <a:lnTo>
                    <a:pt x="321" y="964"/>
                  </a:lnTo>
                  <a:lnTo>
                    <a:pt x="292" y="949"/>
                  </a:lnTo>
                  <a:lnTo>
                    <a:pt x="266" y="935"/>
                  </a:lnTo>
                  <a:lnTo>
                    <a:pt x="241" y="921"/>
                  </a:lnTo>
                  <a:lnTo>
                    <a:pt x="219" y="906"/>
                  </a:lnTo>
                  <a:lnTo>
                    <a:pt x="198" y="893"/>
                  </a:lnTo>
                  <a:lnTo>
                    <a:pt x="178" y="880"/>
                  </a:lnTo>
                  <a:lnTo>
                    <a:pt x="161" y="866"/>
                  </a:lnTo>
                  <a:lnTo>
                    <a:pt x="146" y="854"/>
                  </a:lnTo>
                  <a:lnTo>
                    <a:pt x="132" y="842"/>
                  </a:lnTo>
                  <a:lnTo>
                    <a:pt x="116" y="826"/>
                  </a:lnTo>
                  <a:lnTo>
                    <a:pt x="101" y="808"/>
                  </a:lnTo>
                  <a:lnTo>
                    <a:pt x="87" y="791"/>
                  </a:lnTo>
                  <a:lnTo>
                    <a:pt x="74" y="773"/>
                  </a:lnTo>
                  <a:lnTo>
                    <a:pt x="62" y="754"/>
                  </a:lnTo>
                  <a:lnTo>
                    <a:pt x="52" y="736"/>
                  </a:lnTo>
                  <a:lnTo>
                    <a:pt x="42" y="715"/>
                  </a:lnTo>
                  <a:lnTo>
                    <a:pt x="32" y="696"/>
                  </a:lnTo>
                  <a:lnTo>
                    <a:pt x="25" y="676"/>
                  </a:lnTo>
                  <a:lnTo>
                    <a:pt x="18" y="654"/>
                  </a:lnTo>
                  <a:lnTo>
                    <a:pt x="13" y="633"/>
                  </a:lnTo>
                  <a:lnTo>
                    <a:pt x="8" y="610"/>
                  </a:lnTo>
                  <a:lnTo>
                    <a:pt x="5" y="588"/>
                  </a:lnTo>
                  <a:lnTo>
                    <a:pt x="2" y="564"/>
                  </a:lnTo>
                  <a:lnTo>
                    <a:pt x="1" y="541"/>
                  </a:lnTo>
                  <a:lnTo>
                    <a:pt x="0" y="516"/>
                  </a:lnTo>
                  <a:lnTo>
                    <a:pt x="1" y="485"/>
                  </a:lnTo>
                  <a:lnTo>
                    <a:pt x="3" y="455"/>
                  </a:lnTo>
                  <a:lnTo>
                    <a:pt x="7" y="425"/>
                  </a:lnTo>
                  <a:lnTo>
                    <a:pt x="12" y="397"/>
                  </a:lnTo>
                  <a:lnTo>
                    <a:pt x="19" y="370"/>
                  </a:lnTo>
                  <a:lnTo>
                    <a:pt x="27" y="344"/>
                  </a:lnTo>
                  <a:lnTo>
                    <a:pt x="36" y="318"/>
                  </a:lnTo>
                  <a:lnTo>
                    <a:pt x="48" y="294"/>
                  </a:lnTo>
                  <a:lnTo>
                    <a:pt x="61" y="269"/>
                  </a:lnTo>
                  <a:lnTo>
                    <a:pt x="75" y="247"/>
                  </a:lnTo>
                  <a:lnTo>
                    <a:pt x="90" y="225"/>
                  </a:lnTo>
                  <a:lnTo>
                    <a:pt x="108" y="204"/>
                  </a:lnTo>
                  <a:lnTo>
                    <a:pt x="127" y="185"/>
                  </a:lnTo>
                  <a:lnTo>
                    <a:pt x="148" y="165"/>
                  </a:lnTo>
                  <a:lnTo>
                    <a:pt x="169" y="148"/>
                  </a:lnTo>
                  <a:lnTo>
                    <a:pt x="192" y="131"/>
                  </a:lnTo>
                  <a:lnTo>
                    <a:pt x="217" y="115"/>
                  </a:lnTo>
                  <a:lnTo>
                    <a:pt x="241" y="100"/>
                  </a:lnTo>
                  <a:lnTo>
                    <a:pt x="268" y="86"/>
                  </a:lnTo>
                  <a:lnTo>
                    <a:pt x="294" y="73"/>
                  </a:lnTo>
                  <a:lnTo>
                    <a:pt x="323" y="61"/>
                  </a:lnTo>
                  <a:lnTo>
                    <a:pt x="352" y="51"/>
                  </a:lnTo>
                  <a:lnTo>
                    <a:pt x="381" y="41"/>
                  </a:lnTo>
                  <a:lnTo>
                    <a:pt x="412" y="33"/>
                  </a:lnTo>
                  <a:lnTo>
                    <a:pt x="443" y="24"/>
                  </a:lnTo>
                  <a:lnTo>
                    <a:pt x="476" y="18"/>
                  </a:lnTo>
                  <a:lnTo>
                    <a:pt x="509" y="12"/>
                  </a:lnTo>
                  <a:lnTo>
                    <a:pt x="543" y="8"/>
                  </a:lnTo>
                  <a:lnTo>
                    <a:pt x="578" y="4"/>
                  </a:lnTo>
                  <a:lnTo>
                    <a:pt x="614" y="2"/>
                  </a:lnTo>
                  <a:lnTo>
                    <a:pt x="651" y="0"/>
                  </a:lnTo>
                  <a:lnTo>
                    <a:pt x="689" y="0"/>
                  </a:lnTo>
                  <a:lnTo>
                    <a:pt x="733" y="0"/>
                  </a:lnTo>
                  <a:lnTo>
                    <a:pt x="783" y="3"/>
                  </a:lnTo>
                  <a:lnTo>
                    <a:pt x="836" y="8"/>
                  </a:lnTo>
                  <a:lnTo>
                    <a:pt x="895" y="15"/>
                  </a:lnTo>
                  <a:lnTo>
                    <a:pt x="958" y="23"/>
                  </a:lnTo>
                  <a:lnTo>
                    <a:pt x="1027" y="35"/>
                  </a:lnTo>
                  <a:lnTo>
                    <a:pt x="1099" y="47"/>
                  </a:lnTo>
                  <a:lnTo>
                    <a:pt x="1177" y="61"/>
                  </a:lnTo>
                  <a:lnTo>
                    <a:pt x="1177" y="386"/>
                  </a:lnTo>
                  <a:lnTo>
                    <a:pt x="1147" y="374"/>
                  </a:lnTo>
                  <a:lnTo>
                    <a:pt x="1118" y="363"/>
                  </a:lnTo>
                  <a:lnTo>
                    <a:pt x="1089" y="353"/>
                  </a:lnTo>
                  <a:lnTo>
                    <a:pt x="1060" y="344"/>
                  </a:lnTo>
                  <a:lnTo>
                    <a:pt x="1032" y="336"/>
                  </a:lnTo>
                  <a:lnTo>
                    <a:pt x="1003" y="327"/>
                  </a:lnTo>
                  <a:lnTo>
                    <a:pt x="976" y="320"/>
                  </a:lnTo>
                  <a:lnTo>
                    <a:pt x="947" y="314"/>
                  </a:lnTo>
                  <a:lnTo>
                    <a:pt x="921" y="309"/>
                  </a:lnTo>
                  <a:lnTo>
                    <a:pt x="893" y="304"/>
                  </a:lnTo>
                  <a:lnTo>
                    <a:pt x="867" y="300"/>
                  </a:lnTo>
                  <a:lnTo>
                    <a:pt x="839" y="297"/>
                  </a:lnTo>
                  <a:lnTo>
                    <a:pt x="814" y="294"/>
                  </a:lnTo>
                  <a:lnTo>
                    <a:pt x="787" y="292"/>
                  </a:lnTo>
                  <a:lnTo>
                    <a:pt x="762" y="291"/>
                  </a:lnTo>
                  <a:lnTo>
                    <a:pt x="736" y="291"/>
                  </a:lnTo>
                  <a:lnTo>
                    <a:pt x="700" y="292"/>
                  </a:lnTo>
                  <a:lnTo>
                    <a:pt x="669" y="293"/>
                  </a:lnTo>
                  <a:lnTo>
                    <a:pt x="638" y="296"/>
                  </a:lnTo>
                  <a:lnTo>
                    <a:pt x="610" y="301"/>
                  </a:lnTo>
                  <a:lnTo>
                    <a:pt x="584" y="306"/>
                  </a:lnTo>
                  <a:lnTo>
                    <a:pt x="561" y="313"/>
                  </a:lnTo>
                  <a:lnTo>
                    <a:pt x="539" y="321"/>
                  </a:lnTo>
                  <a:lnTo>
                    <a:pt x="521" y="331"/>
                  </a:lnTo>
                  <a:lnTo>
                    <a:pt x="512" y="336"/>
                  </a:lnTo>
                  <a:lnTo>
                    <a:pt x="504" y="341"/>
                  </a:lnTo>
                  <a:lnTo>
                    <a:pt x="496" y="346"/>
                  </a:lnTo>
                  <a:lnTo>
                    <a:pt x="489" y="352"/>
                  </a:lnTo>
                  <a:lnTo>
                    <a:pt x="483" y="359"/>
                  </a:lnTo>
                  <a:lnTo>
                    <a:pt x="477" y="365"/>
                  </a:lnTo>
                  <a:lnTo>
                    <a:pt x="472" y="372"/>
                  </a:lnTo>
                  <a:lnTo>
                    <a:pt x="467" y="380"/>
                  </a:lnTo>
                  <a:lnTo>
                    <a:pt x="463" y="387"/>
                  </a:lnTo>
                  <a:lnTo>
                    <a:pt x="459" y="395"/>
                  </a:lnTo>
                  <a:lnTo>
                    <a:pt x="456" y="403"/>
                  </a:lnTo>
                  <a:lnTo>
                    <a:pt x="454" y="411"/>
                  </a:lnTo>
                  <a:lnTo>
                    <a:pt x="452" y="420"/>
                  </a:lnTo>
                  <a:lnTo>
                    <a:pt x="450" y="430"/>
                  </a:lnTo>
                  <a:lnTo>
                    <a:pt x="450" y="439"/>
                  </a:lnTo>
                  <a:lnTo>
                    <a:pt x="448" y="449"/>
                  </a:lnTo>
                  <a:lnTo>
                    <a:pt x="450" y="463"/>
                  </a:lnTo>
                  <a:lnTo>
                    <a:pt x="453" y="477"/>
                  </a:lnTo>
                  <a:lnTo>
                    <a:pt x="457" y="490"/>
                  </a:lnTo>
                  <a:lnTo>
                    <a:pt x="463" y="502"/>
                  </a:lnTo>
                  <a:lnTo>
                    <a:pt x="471" y="514"/>
                  </a:lnTo>
                  <a:lnTo>
                    <a:pt x="481" y="524"/>
                  </a:lnTo>
                  <a:lnTo>
                    <a:pt x="493" y="536"/>
                  </a:lnTo>
                  <a:lnTo>
                    <a:pt x="507" y="545"/>
                  </a:lnTo>
                  <a:lnTo>
                    <a:pt x="521" y="553"/>
                  </a:lnTo>
                  <a:lnTo>
                    <a:pt x="541" y="564"/>
                  </a:lnTo>
                  <a:lnTo>
                    <a:pt x="567" y="577"/>
                  </a:lnTo>
                  <a:lnTo>
                    <a:pt x="597" y="592"/>
                  </a:lnTo>
                  <a:lnTo>
                    <a:pt x="633" y="609"/>
                  </a:lnTo>
                  <a:lnTo>
                    <a:pt x="674" y="629"/>
                  </a:lnTo>
                  <a:lnTo>
                    <a:pt x="720" y="649"/>
                  </a:lnTo>
                  <a:lnTo>
                    <a:pt x="772" y="672"/>
                  </a:lnTo>
                  <a:lnTo>
                    <a:pt x="846" y="707"/>
                  </a:lnTo>
                  <a:lnTo>
                    <a:pt x="915" y="740"/>
                  </a:lnTo>
                  <a:lnTo>
                    <a:pt x="946" y="756"/>
                  </a:lnTo>
                  <a:lnTo>
                    <a:pt x="976" y="771"/>
                  </a:lnTo>
                  <a:lnTo>
                    <a:pt x="1004" y="787"/>
                  </a:lnTo>
                  <a:lnTo>
                    <a:pt x="1032" y="802"/>
                  </a:lnTo>
                  <a:lnTo>
                    <a:pt x="1056" y="817"/>
                  </a:lnTo>
                  <a:lnTo>
                    <a:pt x="1080" y="832"/>
                  </a:lnTo>
                  <a:lnTo>
                    <a:pt x="1102" y="846"/>
                  </a:lnTo>
                  <a:lnTo>
                    <a:pt x="1123" y="860"/>
                  </a:lnTo>
                  <a:lnTo>
                    <a:pt x="1141" y="875"/>
                  </a:lnTo>
                  <a:lnTo>
                    <a:pt x="1158" y="888"/>
                  </a:lnTo>
                  <a:lnTo>
                    <a:pt x="1174" y="901"/>
                  </a:lnTo>
                  <a:lnTo>
                    <a:pt x="1187" y="913"/>
                  </a:lnTo>
                  <a:lnTo>
                    <a:pt x="1202" y="930"/>
                  </a:lnTo>
                  <a:lnTo>
                    <a:pt x="1216" y="945"/>
                  </a:lnTo>
                  <a:lnTo>
                    <a:pt x="1229" y="962"/>
                  </a:lnTo>
                  <a:lnTo>
                    <a:pt x="1241" y="979"/>
                  </a:lnTo>
                  <a:lnTo>
                    <a:pt x="1252" y="997"/>
                  </a:lnTo>
                  <a:lnTo>
                    <a:pt x="1262" y="1015"/>
                  </a:lnTo>
                  <a:lnTo>
                    <a:pt x="1271" y="1034"/>
                  </a:lnTo>
                  <a:lnTo>
                    <a:pt x="1279" y="1053"/>
                  </a:lnTo>
                  <a:lnTo>
                    <a:pt x="1287" y="1074"/>
                  </a:lnTo>
                  <a:lnTo>
                    <a:pt x="1293" y="1094"/>
                  </a:lnTo>
                  <a:lnTo>
                    <a:pt x="1298" y="1114"/>
                  </a:lnTo>
                  <a:lnTo>
                    <a:pt x="1302" y="1137"/>
                  </a:lnTo>
                  <a:lnTo>
                    <a:pt x="1305" y="1158"/>
                  </a:lnTo>
                  <a:lnTo>
                    <a:pt x="1308" y="1182"/>
                  </a:lnTo>
                  <a:lnTo>
                    <a:pt x="1309" y="1204"/>
                  </a:lnTo>
                  <a:lnTo>
                    <a:pt x="1310" y="1229"/>
                  </a:lnTo>
                  <a:lnTo>
                    <a:pt x="1309" y="1262"/>
                  </a:lnTo>
                  <a:lnTo>
                    <a:pt x="1306" y="1296"/>
                  </a:lnTo>
                  <a:lnTo>
                    <a:pt x="1301" y="1328"/>
                  </a:lnTo>
                  <a:lnTo>
                    <a:pt x="1295" y="1358"/>
                  </a:lnTo>
                  <a:lnTo>
                    <a:pt x="1291" y="1374"/>
                  </a:lnTo>
                  <a:lnTo>
                    <a:pt x="1287" y="1389"/>
                  </a:lnTo>
                  <a:lnTo>
                    <a:pt x="1282" y="1403"/>
                  </a:lnTo>
                  <a:lnTo>
                    <a:pt x="1276" y="1418"/>
                  </a:lnTo>
                  <a:lnTo>
                    <a:pt x="1271" y="1432"/>
                  </a:lnTo>
                  <a:lnTo>
                    <a:pt x="1263" y="1446"/>
                  </a:lnTo>
                  <a:lnTo>
                    <a:pt x="1257" y="1459"/>
                  </a:lnTo>
                  <a:lnTo>
                    <a:pt x="1250" y="1473"/>
                  </a:lnTo>
                  <a:lnTo>
                    <a:pt x="1242" y="1486"/>
                  </a:lnTo>
                  <a:lnTo>
                    <a:pt x="1234" y="1499"/>
                  </a:lnTo>
                  <a:lnTo>
                    <a:pt x="1225" y="1511"/>
                  </a:lnTo>
                  <a:lnTo>
                    <a:pt x="1216" y="1524"/>
                  </a:lnTo>
                  <a:lnTo>
                    <a:pt x="1206" y="1536"/>
                  </a:lnTo>
                  <a:lnTo>
                    <a:pt x="1196" y="1547"/>
                  </a:lnTo>
                  <a:lnTo>
                    <a:pt x="1186" y="1559"/>
                  </a:lnTo>
                  <a:lnTo>
                    <a:pt x="1175" y="1571"/>
                  </a:lnTo>
                  <a:lnTo>
                    <a:pt x="1151" y="1592"/>
                  </a:lnTo>
                  <a:lnTo>
                    <a:pt x="1126" y="1613"/>
                  </a:lnTo>
                  <a:lnTo>
                    <a:pt x="1098" y="1633"/>
                  </a:lnTo>
                  <a:lnTo>
                    <a:pt x="1069" y="1651"/>
                  </a:lnTo>
                  <a:lnTo>
                    <a:pt x="1044" y="1666"/>
                  </a:lnTo>
                  <a:lnTo>
                    <a:pt x="1019" y="1679"/>
                  </a:lnTo>
                  <a:lnTo>
                    <a:pt x="992" y="1691"/>
                  </a:lnTo>
                  <a:lnTo>
                    <a:pt x="965" y="1703"/>
                  </a:lnTo>
                  <a:lnTo>
                    <a:pt x="936" y="1714"/>
                  </a:lnTo>
                  <a:lnTo>
                    <a:pt x="906" y="1724"/>
                  </a:lnTo>
                  <a:lnTo>
                    <a:pt x="876" y="1732"/>
                  </a:lnTo>
                  <a:lnTo>
                    <a:pt x="845" y="1740"/>
                  </a:lnTo>
                  <a:lnTo>
                    <a:pt x="813" y="1747"/>
                  </a:lnTo>
                  <a:lnTo>
                    <a:pt x="780" y="1752"/>
                  </a:lnTo>
                  <a:lnTo>
                    <a:pt x="746" y="1757"/>
                  </a:lnTo>
                  <a:lnTo>
                    <a:pt x="712" y="1762"/>
                  </a:lnTo>
                  <a:lnTo>
                    <a:pt x="676" y="1766"/>
                  </a:lnTo>
                  <a:lnTo>
                    <a:pt x="639" y="1768"/>
                  </a:lnTo>
                  <a:lnTo>
                    <a:pt x="601" y="1769"/>
                  </a:lnTo>
                  <a:lnTo>
                    <a:pt x="563" y="1770"/>
                  </a:lnTo>
                  <a:lnTo>
                    <a:pt x="497" y="1769"/>
                  </a:lnTo>
                  <a:lnTo>
                    <a:pt x="431" y="1766"/>
                  </a:lnTo>
                  <a:lnTo>
                    <a:pt x="366" y="1761"/>
                  </a:lnTo>
                  <a:lnTo>
                    <a:pt x="300" y="1754"/>
                  </a:lnTo>
                  <a:lnTo>
                    <a:pt x="233" y="1745"/>
                  </a:lnTo>
                  <a:lnTo>
                    <a:pt x="167" y="1735"/>
                  </a:lnTo>
                  <a:lnTo>
                    <a:pt x="101" y="1722"/>
                  </a:lnTo>
                  <a:lnTo>
                    <a:pt x="34" y="1707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8" name="Freeform 53"/>
            <p:cNvSpPr>
              <a:spLocks/>
            </p:cNvSpPr>
            <p:nvPr/>
          </p:nvSpPr>
          <p:spPr bwMode="auto">
            <a:xfrm>
              <a:off x="6294" y="350"/>
              <a:ext cx="39" cy="142"/>
            </a:xfrm>
            <a:custGeom>
              <a:avLst/>
              <a:gdLst>
                <a:gd name="T0" fmla="*/ 476 w 476"/>
                <a:gd name="T1" fmla="*/ 0 h 1706"/>
                <a:gd name="T2" fmla="*/ 476 w 476"/>
                <a:gd name="T3" fmla="*/ 1706 h 1706"/>
                <a:gd name="T4" fmla="*/ 0 w 476"/>
                <a:gd name="T5" fmla="*/ 1706 h 1706"/>
                <a:gd name="T6" fmla="*/ 0 w 476"/>
                <a:gd name="T7" fmla="*/ 0 h 1706"/>
                <a:gd name="T8" fmla="*/ 238 w 476"/>
                <a:gd name="T9" fmla="*/ 285 h 1706"/>
                <a:gd name="T10" fmla="*/ 476 w 476"/>
                <a:gd name="T11" fmla="*/ 0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6" h="1706">
                  <a:moveTo>
                    <a:pt x="476" y="0"/>
                  </a:moveTo>
                  <a:lnTo>
                    <a:pt x="476" y="1706"/>
                  </a:lnTo>
                  <a:lnTo>
                    <a:pt x="0" y="1706"/>
                  </a:lnTo>
                  <a:lnTo>
                    <a:pt x="0" y="0"/>
                  </a:lnTo>
                  <a:lnTo>
                    <a:pt x="238" y="285"/>
                  </a:lnTo>
                  <a:lnTo>
                    <a:pt x="476" y="0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9" name="Freeform 54"/>
            <p:cNvSpPr>
              <a:spLocks/>
            </p:cNvSpPr>
            <p:nvPr/>
          </p:nvSpPr>
          <p:spPr bwMode="auto">
            <a:xfrm>
              <a:off x="6294" y="350"/>
              <a:ext cx="39" cy="44"/>
            </a:xfrm>
            <a:custGeom>
              <a:avLst/>
              <a:gdLst>
                <a:gd name="T0" fmla="*/ 476 w 476"/>
                <a:gd name="T1" fmla="*/ 0 h 530"/>
                <a:gd name="T2" fmla="*/ 0 w 476"/>
                <a:gd name="T3" fmla="*/ 0 h 530"/>
                <a:gd name="T4" fmla="*/ 238 w 476"/>
                <a:gd name="T5" fmla="*/ 530 h 530"/>
                <a:gd name="T6" fmla="*/ 476 w 476"/>
                <a:gd name="T7" fmla="*/ 0 h 5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76" h="530">
                  <a:moveTo>
                    <a:pt x="476" y="0"/>
                  </a:moveTo>
                  <a:lnTo>
                    <a:pt x="0" y="0"/>
                  </a:lnTo>
                  <a:lnTo>
                    <a:pt x="238" y="530"/>
                  </a:lnTo>
                  <a:lnTo>
                    <a:pt x="476" y="0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0" name="Freeform 55"/>
            <p:cNvSpPr>
              <a:spLocks/>
            </p:cNvSpPr>
            <p:nvPr/>
          </p:nvSpPr>
          <p:spPr bwMode="auto">
            <a:xfrm>
              <a:off x="6370" y="350"/>
              <a:ext cx="103" cy="142"/>
            </a:xfrm>
            <a:custGeom>
              <a:avLst/>
              <a:gdLst>
                <a:gd name="T0" fmla="*/ 0 w 1241"/>
                <a:gd name="T1" fmla="*/ 1706 h 1706"/>
                <a:gd name="T2" fmla="*/ 0 w 1241"/>
                <a:gd name="T3" fmla="*/ 0 h 1706"/>
                <a:gd name="T4" fmla="*/ 1222 w 1241"/>
                <a:gd name="T5" fmla="*/ 0 h 1706"/>
                <a:gd name="T6" fmla="*/ 1222 w 1241"/>
                <a:gd name="T7" fmla="*/ 309 h 1706"/>
                <a:gd name="T8" fmla="*/ 459 w 1241"/>
                <a:gd name="T9" fmla="*/ 309 h 1706"/>
                <a:gd name="T10" fmla="*/ 459 w 1241"/>
                <a:gd name="T11" fmla="*/ 693 h 1706"/>
                <a:gd name="T12" fmla="*/ 1123 w 1241"/>
                <a:gd name="T13" fmla="*/ 693 h 1706"/>
                <a:gd name="T14" fmla="*/ 1123 w 1241"/>
                <a:gd name="T15" fmla="*/ 975 h 1706"/>
                <a:gd name="T16" fmla="*/ 459 w 1241"/>
                <a:gd name="T17" fmla="*/ 975 h 1706"/>
                <a:gd name="T18" fmla="*/ 459 w 1241"/>
                <a:gd name="T19" fmla="*/ 1380 h 1706"/>
                <a:gd name="T20" fmla="*/ 1241 w 1241"/>
                <a:gd name="T21" fmla="*/ 1380 h 1706"/>
                <a:gd name="T22" fmla="*/ 1241 w 1241"/>
                <a:gd name="T23" fmla="*/ 1706 h 1706"/>
                <a:gd name="T24" fmla="*/ 0 w 1241"/>
                <a:gd name="T25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1" h="1706">
                  <a:moveTo>
                    <a:pt x="0" y="1706"/>
                  </a:moveTo>
                  <a:lnTo>
                    <a:pt x="0" y="0"/>
                  </a:lnTo>
                  <a:lnTo>
                    <a:pt x="1222" y="0"/>
                  </a:lnTo>
                  <a:lnTo>
                    <a:pt x="1222" y="309"/>
                  </a:lnTo>
                  <a:lnTo>
                    <a:pt x="459" y="309"/>
                  </a:lnTo>
                  <a:lnTo>
                    <a:pt x="459" y="693"/>
                  </a:lnTo>
                  <a:lnTo>
                    <a:pt x="1123" y="693"/>
                  </a:lnTo>
                  <a:lnTo>
                    <a:pt x="1123" y="975"/>
                  </a:lnTo>
                  <a:lnTo>
                    <a:pt x="459" y="975"/>
                  </a:lnTo>
                  <a:lnTo>
                    <a:pt x="459" y="1380"/>
                  </a:lnTo>
                  <a:lnTo>
                    <a:pt x="1241" y="1380"/>
                  </a:lnTo>
                  <a:lnTo>
                    <a:pt x="1241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1" name="Freeform 56"/>
            <p:cNvSpPr>
              <a:spLocks/>
            </p:cNvSpPr>
            <p:nvPr/>
          </p:nvSpPr>
          <p:spPr bwMode="auto">
            <a:xfrm>
              <a:off x="6499" y="350"/>
              <a:ext cx="173" cy="143"/>
            </a:xfrm>
            <a:custGeom>
              <a:avLst/>
              <a:gdLst>
                <a:gd name="T0" fmla="*/ 0 w 2073"/>
                <a:gd name="T1" fmla="*/ 1706 h 1723"/>
                <a:gd name="T2" fmla="*/ 0 w 2073"/>
                <a:gd name="T3" fmla="*/ 0 h 1723"/>
                <a:gd name="T4" fmla="*/ 617 w 2073"/>
                <a:gd name="T5" fmla="*/ 0 h 1723"/>
                <a:gd name="T6" fmla="*/ 1047 w 2073"/>
                <a:gd name="T7" fmla="*/ 1090 h 1723"/>
                <a:gd name="T8" fmla="*/ 1486 w 2073"/>
                <a:gd name="T9" fmla="*/ 0 h 1723"/>
                <a:gd name="T10" fmla="*/ 2073 w 2073"/>
                <a:gd name="T11" fmla="*/ 0 h 1723"/>
                <a:gd name="T12" fmla="*/ 2073 w 2073"/>
                <a:gd name="T13" fmla="*/ 1706 h 1723"/>
                <a:gd name="T14" fmla="*/ 1621 w 2073"/>
                <a:gd name="T15" fmla="*/ 1706 h 1723"/>
                <a:gd name="T16" fmla="*/ 1621 w 2073"/>
                <a:gd name="T17" fmla="*/ 499 h 1723"/>
                <a:gd name="T18" fmla="*/ 1121 w 2073"/>
                <a:gd name="T19" fmla="*/ 1723 h 1723"/>
                <a:gd name="T20" fmla="*/ 826 w 2073"/>
                <a:gd name="T21" fmla="*/ 1723 h 1723"/>
                <a:gd name="T22" fmla="*/ 336 w 2073"/>
                <a:gd name="T23" fmla="*/ 499 h 1723"/>
                <a:gd name="T24" fmla="*/ 336 w 2073"/>
                <a:gd name="T25" fmla="*/ 1706 h 1723"/>
                <a:gd name="T26" fmla="*/ 0 w 2073"/>
                <a:gd name="T27" fmla="*/ 1706 h 17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73" h="1723">
                  <a:moveTo>
                    <a:pt x="0" y="1706"/>
                  </a:moveTo>
                  <a:lnTo>
                    <a:pt x="0" y="0"/>
                  </a:lnTo>
                  <a:lnTo>
                    <a:pt x="617" y="0"/>
                  </a:lnTo>
                  <a:lnTo>
                    <a:pt x="1047" y="1090"/>
                  </a:lnTo>
                  <a:lnTo>
                    <a:pt x="1486" y="0"/>
                  </a:lnTo>
                  <a:lnTo>
                    <a:pt x="2073" y="0"/>
                  </a:lnTo>
                  <a:lnTo>
                    <a:pt x="2073" y="1706"/>
                  </a:lnTo>
                  <a:lnTo>
                    <a:pt x="1621" y="1706"/>
                  </a:lnTo>
                  <a:lnTo>
                    <a:pt x="1621" y="499"/>
                  </a:lnTo>
                  <a:lnTo>
                    <a:pt x="1121" y="1723"/>
                  </a:lnTo>
                  <a:lnTo>
                    <a:pt x="826" y="1723"/>
                  </a:lnTo>
                  <a:lnTo>
                    <a:pt x="336" y="499"/>
                  </a:lnTo>
                  <a:lnTo>
                    <a:pt x="336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2" name="Freeform 57"/>
            <p:cNvSpPr>
              <a:spLocks/>
            </p:cNvSpPr>
            <p:nvPr/>
          </p:nvSpPr>
          <p:spPr bwMode="auto">
            <a:xfrm>
              <a:off x="6708" y="350"/>
              <a:ext cx="104" cy="142"/>
            </a:xfrm>
            <a:custGeom>
              <a:avLst/>
              <a:gdLst>
                <a:gd name="T0" fmla="*/ 0 w 1242"/>
                <a:gd name="T1" fmla="*/ 1706 h 1706"/>
                <a:gd name="T2" fmla="*/ 0 w 1242"/>
                <a:gd name="T3" fmla="*/ 0 h 1706"/>
                <a:gd name="T4" fmla="*/ 1221 w 1242"/>
                <a:gd name="T5" fmla="*/ 0 h 1706"/>
                <a:gd name="T6" fmla="*/ 1221 w 1242"/>
                <a:gd name="T7" fmla="*/ 309 h 1706"/>
                <a:gd name="T8" fmla="*/ 459 w 1242"/>
                <a:gd name="T9" fmla="*/ 309 h 1706"/>
                <a:gd name="T10" fmla="*/ 459 w 1242"/>
                <a:gd name="T11" fmla="*/ 693 h 1706"/>
                <a:gd name="T12" fmla="*/ 1123 w 1242"/>
                <a:gd name="T13" fmla="*/ 693 h 1706"/>
                <a:gd name="T14" fmla="*/ 1123 w 1242"/>
                <a:gd name="T15" fmla="*/ 975 h 1706"/>
                <a:gd name="T16" fmla="*/ 459 w 1242"/>
                <a:gd name="T17" fmla="*/ 975 h 1706"/>
                <a:gd name="T18" fmla="*/ 459 w 1242"/>
                <a:gd name="T19" fmla="*/ 1380 h 1706"/>
                <a:gd name="T20" fmla="*/ 1242 w 1242"/>
                <a:gd name="T21" fmla="*/ 1380 h 1706"/>
                <a:gd name="T22" fmla="*/ 1242 w 1242"/>
                <a:gd name="T23" fmla="*/ 1706 h 1706"/>
                <a:gd name="T24" fmla="*/ 0 w 1242"/>
                <a:gd name="T25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2" h="1706">
                  <a:moveTo>
                    <a:pt x="0" y="1706"/>
                  </a:moveTo>
                  <a:lnTo>
                    <a:pt x="0" y="0"/>
                  </a:lnTo>
                  <a:lnTo>
                    <a:pt x="1221" y="0"/>
                  </a:lnTo>
                  <a:lnTo>
                    <a:pt x="1221" y="309"/>
                  </a:lnTo>
                  <a:lnTo>
                    <a:pt x="459" y="309"/>
                  </a:lnTo>
                  <a:lnTo>
                    <a:pt x="459" y="693"/>
                  </a:lnTo>
                  <a:lnTo>
                    <a:pt x="1123" y="693"/>
                  </a:lnTo>
                  <a:lnTo>
                    <a:pt x="1123" y="975"/>
                  </a:lnTo>
                  <a:lnTo>
                    <a:pt x="459" y="975"/>
                  </a:lnTo>
                  <a:lnTo>
                    <a:pt x="459" y="1380"/>
                  </a:lnTo>
                  <a:lnTo>
                    <a:pt x="1242" y="1380"/>
                  </a:lnTo>
                  <a:lnTo>
                    <a:pt x="1242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3" name="Freeform 58"/>
            <p:cNvSpPr>
              <a:spLocks/>
            </p:cNvSpPr>
            <p:nvPr/>
          </p:nvSpPr>
          <p:spPr bwMode="auto">
            <a:xfrm>
              <a:off x="6838" y="350"/>
              <a:ext cx="123" cy="142"/>
            </a:xfrm>
            <a:custGeom>
              <a:avLst/>
              <a:gdLst>
                <a:gd name="T0" fmla="*/ 0 w 1473"/>
                <a:gd name="T1" fmla="*/ 1706 h 1706"/>
                <a:gd name="T2" fmla="*/ 0 w 1473"/>
                <a:gd name="T3" fmla="*/ 0 h 1706"/>
                <a:gd name="T4" fmla="*/ 551 w 1473"/>
                <a:gd name="T5" fmla="*/ 0 h 1706"/>
                <a:gd name="T6" fmla="*/ 1137 w 1473"/>
                <a:gd name="T7" fmla="*/ 1142 h 1706"/>
                <a:gd name="T8" fmla="*/ 1137 w 1473"/>
                <a:gd name="T9" fmla="*/ 0 h 1706"/>
                <a:gd name="T10" fmla="*/ 1473 w 1473"/>
                <a:gd name="T11" fmla="*/ 0 h 1706"/>
                <a:gd name="T12" fmla="*/ 1473 w 1473"/>
                <a:gd name="T13" fmla="*/ 1706 h 1706"/>
                <a:gd name="T14" fmla="*/ 936 w 1473"/>
                <a:gd name="T15" fmla="*/ 1706 h 1706"/>
                <a:gd name="T16" fmla="*/ 335 w 1473"/>
                <a:gd name="T17" fmla="*/ 549 h 1706"/>
                <a:gd name="T18" fmla="*/ 335 w 1473"/>
                <a:gd name="T19" fmla="*/ 1706 h 1706"/>
                <a:gd name="T20" fmla="*/ 0 w 1473"/>
                <a:gd name="T21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73" h="1706">
                  <a:moveTo>
                    <a:pt x="0" y="1706"/>
                  </a:moveTo>
                  <a:lnTo>
                    <a:pt x="0" y="0"/>
                  </a:lnTo>
                  <a:lnTo>
                    <a:pt x="551" y="0"/>
                  </a:lnTo>
                  <a:lnTo>
                    <a:pt x="1137" y="1142"/>
                  </a:lnTo>
                  <a:lnTo>
                    <a:pt x="1137" y="0"/>
                  </a:lnTo>
                  <a:lnTo>
                    <a:pt x="1473" y="0"/>
                  </a:lnTo>
                  <a:lnTo>
                    <a:pt x="1473" y="1706"/>
                  </a:lnTo>
                  <a:lnTo>
                    <a:pt x="936" y="1706"/>
                  </a:lnTo>
                  <a:lnTo>
                    <a:pt x="335" y="549"/>
                  </a:lnTo>
                  <a:lnTo>
                    <a:pt x="335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4" name="Freeform 59"/>
            <p:cNvSpPr>
              <a:spLocks/>
            </p:cNvSpPr>
            <p:nvPr/>
          </p:nvSpPr>
          <p:spPr bwMode="auto">
            <a:xfrm>
              <a:off x="6986" y="347"/>
              <a:ext cx="109" cy="148"/>
            </a:xfrm>
            <a:custGeom>
              <a:avLst/>
              <a:gdLst>
                <a:gd name="T0" fmla="*/ 138 w 1309"/>
                <a:gd name="T1" fmla="*/ 1401 h 1770"/>
                <a:gd name="T2" fmla="*/ 303 w 1309"/>
                <a:gd name="T3" fmla="*/ 1438 h 1770"/>
                <a:gd name="T4" fmla="*/ 456 w 1309"/>
                <a:gd name="T5" fmla="*/ 1457 h 1770"/>
                <a:gd name="T6" fmla="*/ 615 w 1309"/>
                <a:gd name="T7" fmla="*/ 1458 h 1770"/>
                <a:gd name="T8" fmla="*/ 740 w 1309"/>
                <a:gd name="T9" fmla="*/ 1434 h 1770"/>
                <a:gd name="T10" fmla="*/ 790 w 1309"/>
                <a:gd name="T11" fmla="*/ 1409 h 1770"/>
                <a:gd name="T12" fmla="*/ 824 w 1309"/>
                <a:gd name="T13" fmla="*/ 1378 h 1770"/>
                <a:gd name="T14" fmla="*/ 843 w 1309"/>
                <a:gd name="T15" fmla="*/ 1337 h 1770"/>
                <a:gd name="T16" fmla="*/ 847 w 1309"/>
                <a:gd name="T17" fmla="*/ 1285 h 1770"/>
                <a:gd name="T18" fmla="*/ 824 w 1309"/>
                <a:gd name="T19" fmla="*/ 1220 h 1770"/>
                <a:gd name="T20" fmla="*/ 750 w 1309"/>
                <a:gd name="T21" fmla="*/ 1161 h 1770"/>
                <a:gd name="T22" fmla="*/ 571 w 1309"/>
                <a:gd name="T23" fmla="*/ 1078 h 1770"/>
                <a:gd name="T24" fmla="*/ 321 w 1309"/>
                <a:gd name="T25" fmla="*/ 965 h 1770"/>
                <a:gd name="T26" fmla="*/ 197 w 1309"/>
                <a:gd name="T27" fmla="*/ 893 h 1770"/>
                <a:gd name="T28" fmla="*/ 116 w 1309"/>
                <a:gd name="T29" fmla="*/ 826 h 1770"/>
                <a:gd name="T30" fmla="*/ 51 w 1309"/>
                <a:gd name="T31" fmla="*/ 736 h 1770"/>
                <a:gd name="T32" fmla="*/ 13 w 1309"/>
                <a:gd name="T33" fmla="*/ 633 h 1770"/>
                <a:gd name="T34" fmla="*/ 0 w 1309"/>
                <a:gd name="T35" fmla="*/ 515 h 1770"/>
                <a:gd name="T36" fmla="*/ 18 w 1309"/>
                <a:gd name="T37" fmla="*/ 369 h 1770"/>
                <a:gd name="T38" fmla="*/ 75 w 1309"/>
                <a:gd name="T39" fmla="*/ 247 h 1770"/>
                <a:gd name="T40" fmla="*/ 169 w 1309"/>
                <a:gd name="T41" fmla="*/ 148 h 1770"/>
                <a:gd name="T42" fmla="*/ 294 w 1309"/>
                <a:gd name="T43" fmla="*/ 73 h 1770"/>
                <a:gd name="T44" fmla="*/ 443 w 1309"/>
                <a:gd name="T45" fmla="*/ 24 h 1770"/>
                <a:gd name="T46" fmla="*/ 614 w 1309"/>
                <a:gd name="T47" fmla="*/ 2 h 1770"/>
                <a:gd name="T48" fmla="*/ 832 w 1309"/>
                <a:gd name="T49" fmla="*/ 7 h 1770"/>
                <a:gd name="T50" fmla="*/ 1134 w 1309"/>
                <a:gd name="T51" fmla="*/ 54 h 1770"/>
                <a:gd name="T52" fmla="*/ 1088 w 1309"/>
                <a:gd name="T53" fmla="*/ 353 h 1770"/>
                <a:gd name="T54" fmla="*/ 947 w 1309"/>
                <a:gd name="T55" fmla="*/ 314 h 1770"/>
                <a:gd name="T56" fmla="*/ 811 w 1309"/>
                <a:gd name="T57" fmla="*/ 294 h 1770"/>
                <a:gd name="T58" fmla="*/ 667 w 1309"/>
                <a:gd name="T59" fmla="*/ 293 h 1770"/>
                <a:gd name="T60" fmla="*/ 539 w 1309"/>
                <a:gd name="T61" fmla="*/ 321 h 1770"/>
                <a:gd name="T62" fmla="*/ 488 w 1309"/>
                <a:gd name="T63" fmla="*/ 352 h 1770"/>
                <a:gd name="T64" fmla="*/ 463 w 1309"/>
                <a:gd name="T65" fmla="*/ 387 h 1770"/>
                <a:gd name="T66" fmla="*/ 449 w 1309"/>
                <a:gd name="T67" fmla="*/ 430 h 1770"/>
                <a:gd name="T68" fmla="*/ 456 w 1309"/>
                <a:gd name="T69" fmla="*/ 490 h 1770"/>
                <a:gd name="T70" fmla="*/ 506 w 1309"/>
                <a:gd name="T71" fmla="*/ 545 h 1770"/>
                <a:gd name="T72" fmla="*/ 632 w 1309"/>
                <a:gd name="T73" fmla="*/ 608 h 1770"/>
                <a:gd name="T74" fmla="*/ 914 w 1309"/>
                <a:gd name="T75" fmla="*/ 740 h 1770"/>
                <a:gd name="T76" fmla="*/ 1101 w 1309"/>
                <a:gd name="T77" fmla="*/ 846 h 1770"/>
                <a:gd name="T78" fmla="*/ 1187 w 1309"/>
                <a:gd name="T79" fmla="*/ 913 h 1770"/>
                <a:gd name="T80" fmla="*/ 1251 w 1309"/>
                <a:gd name="T81" fmla="*/ 997 h 1770"/>
                <a:gd name="T82" fmla="*/ 1292 w 1309"/>
                <a:gd name="T83" fmla="*/ 1094 h 1770"/>
                <a:gd name="T84" fmla="*/ 1309 w 1309"/>
                <a:gd name="T85" fmla="*/ 1204 h 1770"/>
                <a:gd name="T86" fmla="*/ 1295 w 1309"/>
                <a:gd name="T87" fmla="*/ 1358 h 1770"/>
                <a:gd name="T88" fmla="*/ 1270 w 1309"/>
                <a:gd name="T89" fmla="*/ 1432 h 1770"/>
                <a:gd name="T90" fmla="*/ 1234 w 1309"/>
                <a:gd name="T91" fmla="*/ 1499 h 1770"/>
                <a:gd name="T92" fmla="*/ 1186 w 1309"/>
                <a:gd name="T93" fmla="*/ 1559 h 1770"/>
                <a:gd name="T94" fmla="*/ 1069 w 1309"/>
                <a:gd name="T95" fmla="*/ 1651 h 1770"/>
                <a:gd name="T96" fmla="*/ 936 w 1309"/>
                <a:gd name="T97" fmla="*/ 1714 h 1770"/>
                <a:gd name="T98" fmla="*/ 780 w 1309"/>
                <a:gd name="T99" fmla="*/ 1752 h 1770"/>
                <a:gd name="T100" fmla="*/ 601 w 1309"/>
                <a:gd name="T101" fmla="*/ 1769 h 1770"/>
                <a:gd name="T102" fmla="*/ 299 w 1309"/>
                <a:gd name="T103" fmla="*/ 1754 h 17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309" h="1770">
                  <a:moveTo>
                    <a:pt x="34" y="1707"/>
                  </a:moveTo>
                  <a:lnTo>
                    <a:pt x="34" y="1371"/>
                  </a:lnTo>
                  <a:lnTo>
                    <a:pt x="69" y="1382"/>
                  </a:lnTo>
                  <a:lnTo>
                    <a:pt x="105" y="1392"/>
                  </a:lnTo>
                  <a:lnTo>
                    <a:pt x="138" y="1401"/>
                  </a:lnTo>
                  <a:lnTo>
                    <a:pt x="173" y="1410"/>
                  </a:lnTo>
                  <a:lnTo>
                    <a:pt x="206" y="1419"/>
                  </a:lnTo>
                  <a:lnTo>
                    <a:pt x="239" y="1426"/>
                  </a:lnTo>
                  <a:lnTo>
                    <a:pt x="272" y="1432"/>
                  </a:lnTo>
                  <a:lnTo>
                    <a:pt x="303" y="1438"/>
                  </a:lnTo>
                  <a:lnTo>
                    <a:pt x="335" y="1444"/>
                  </a:lnTo>
                  <a:lnTo>
                    <a:pt x="366" y="1448"/>
                  </a:lnTo>
                  <a:lnTo>
                    <a:pt x="396" y="1452"/>
                  </a:lnTo>
                  <a:lnTo>
                    <a:pt x="427" y="1455"/>
                  </a:lnTo>
                  <a:lnTo>
                    <a:pt x="456" y="1457"/>
                  </a:lnTo>
                  <a:lnTo>
                    <a:pt x="486" y="1459"/>
                  </a:lnTo>
                  <a:lnTo>
                    <a:pt x="515" y="1460"/>
                  </a:lnTo>
                  <a:lnTo>
                    <a:pt x="542" y="1461"/>
                  </a:lnTo>
                  <a:lnTo>
                    <a:pt x="580" y="1460"/>
                  </a:lnTo>
                  <a:lnTo>
                    <a:pt x="615" y="1458"/>
                  </a:lnTo>
                  <a:lnTo>
                    <a:pt x="646" y="1455"/>
                  </a:lnTo>
                  <a:lnTo>
                    <a:pt x="676" y="1451"/>
                  </a:lnTo>
                  <a:lnTo>
                    <a:pt x="703" y="1445"/>
                  </a:lnTo>
                  <a:lnTo>
                    <a:pt x="729" y="1438"/>
                  </a:lnTo>
                  <a:lnTo>
                    <a:pt x="740" y="1434"/>
                  </a:lnTo>
                  <a:lnTo>
                    <a:pt x="751" y="1430"/>
                  </a:lnTo>
                  <a:lnTo>
                    <a:pt x="761" y="1426"/>
                  </a:lnTo>
                  <a:lnTo>
                    <a:pt x="772" y="1421"/>
                  </a:lnTo>
                  <a:lnTo>
                    <a:pt x="781" y="1416"/>
                  </a:lnTo>
                  <a:lnTo>
                    <a:pt x="790" y="1409"/>
                  </a:lnTo>
                  <a:lnTo>
                    <a:pt x="798" y="1404"/>
                  </a:lnTo>
                  <a:lnTo>
                    <a:pt x="805" y="1398"/>
                  </a:lnTo>
                  <a:lnTo>
                    <a:pt x="812" y="1391"/>
                  </a:lnTo>
                  <a:lnTo>
                    <a:pt x="819" y="1385"/>
                  </a:lnTo>
                  <a:lnTo>
                    <a:pt x="824" y="1378"/>
                  </a:lnTo>
                  <a:lnTo>
                    <a:pt x="829" y="1370"/>
                  </a:lnTo>
                  <a:lnTo>
                    <a:pt x="834" y="1362"/>
                  </a:lnTo>
                  <a:lnTo>
                    <a:pt x="837" y="1354"/>
                  </a:lnTo>
                  <a:lnTo>
                    <a:pt x="841" y="1346"/>
                  </a:lnTo>
                  <a:lnTo>
                    <a:pt x="843" y="1337"/>
                  </a:lnTo>
                  <a:lnTo>
                    <a:pt x="845" y="1329"/>
                  </a:lnTo>
                  <a:lnTo>
                    <a:pt x="847" y="1319"/>
                  </a:lnTo>
                  <a:lnTo>
                    <a:pt x="848" y="1309"/>
                  </a:lnTo>
                  <a:lnTo>
                    <a:pt x="848" y="1299"/>
                  </a:lnTo>
                  <a:lnTo>
                    <a:pt x="847" y="1285"/>
                  </a:lnTo>
                  <a:lnTo>
                    <a:pt x="845" y="1271"/>
                  </a:lnTo>
                  <a:lnTo>
                    <a:pt x="842" y="1257"/>
                  </a:lnTo>
                  <a:lnTo>
                    <a:pt x="837" y="1244"/>
                  </a:lnTo>
                  <a:lnTo>
                    <a:pt x="831" y="1232"/>
                  </a:lnTo>
                  <a:lnTo>
                    <a:pt x="824" y="1220"/>
                  </a:lnTo>
                  <a:lnTo>
                    <a:pt x="814" y="1208"/>
                  </a:lnTo>
                  <a:lnTo>
                    <a:pt x="805" y="1198"/>
                  </a:lnTo>
                  <a:lnTo>
                    <a:pt x="791" y="1187"/>
                  </a:lnTo>
                  <a:lnTo>
                    <a:pt x="773" y="1175"/>
                  </a:lnTo>
                  <a:lnTo>
                    <a:pt x="750" y="1161"/>
                  </a:lnTo>
                  <a:lnTo>
                    <a:pt x="724" y="1146"/>
                  </a:lnTo>
                  <a:lnTo>
                    <a:pt x="692" y="1131"/>
                  </a:lnTo>
                  <a:lnTo>
                    <a:pt x="655" y="1114"/>
                  </a:lnTo>
                  <a:lnTo>
                    <a:pt x="616" y="1096"/>
                  </a:lnTo>
                  <a:lnTo>
                    <a:pt x="571" y="1078"/>
                  </a:lnTo>
                  <a:lnTo>
                    <a:pt x="490" y="1044"/>
                  </a:lnTo>
                  <a:lnTo>
                    <a:pt x="417" y="1011"/>
                  </a:lnTo>
                  <a:lnTo>
                    <a:pt x="383" y="996"/>
                  </a:lnTo>
                  <a:lnTo>
                    <a:pt x="351" y="980"/>
                  </a:lnTo>
                  <a:lnTo>
                    <a:pt x="321" y="965"/>
                  </a:lnTo>
                  <a:lnTo>
                    <a:pt x="293" y="950"/>
                  </a:lnTo>
                  <a:lnTo>
                    <a:pt x="267" y="936"/>
                  </a:lnTo>
                  <a:lnTo>
                    <a:pt x="241" y="922"/>
                  </a:lnTo>
                  <a:lnTo>
                    <a:pt x="219" y="907"/>
                  </a:lnTo>
                  <a:lnTo>
                    <a:pt x="197" y="893"/>
                  </a:lnTo>
                  <a:lnTo>
                    <a:pt x="178" y="880"/>
                  </a:lnTo>
                  <a:lnTo>
                    <a:pt x="161" y="866"/>
                  </a:lnTo>
                  <a:lnTo>
                    <a:pt x="145" y="854"/>
                  </a:lnTo>
                  <a:lnTo>
                    <a:pt x="131" y="842"/>
                  </a:lnTo>
                  <a:lnTo>
                    <a:pt x="116" y="826"/>
                  </a:lnTo>
                  <a:lnTo>
                    <a:pt x="100" y="808"/>
                  </a:lnTo>
                  <a:lnTo>
                    <a:pt x="86" y="791"/>
                  </a:lnTo>
                  <a:lnTo>
                    <a:pt x="74" y="774"/>
                  </a:lnTo>
                  <a:lnTo>
                    <a:pt x="62" y="755"/>
                  </a:lnTo>
                  <a:lnTo>
                    <a:pt x="51" y="736"/>
                  </a:lnTo>
                  <a:lnTo>
                    <a:pt x="41" y="716"/>
                  </a:lnTo>
                  <a:lnTo>
                    <a:pt x="32" y="696"/>
                  </a:lnTo>
                  <a:lnTo>
                    <a:pt x="25" y="676"/>
                  </a:lnTo>
                  <a:lnTo>
                    <a:pt x="18" y="654"/>
                  </a:lnTo>
                  <a:lnTo>
                    <a:pt x="13" y="633"/>
                  </a:lnTo>
                  <a:lnTo>
                    <a:pt x="8" y="610"/>
                  </a:lnTo>
                  <a:lnTo>
                    <a:pt x="4" y="587"/>
                  </a:lnTo>
                  <a:lnTo>
                    <a:pt x="2" y="563"/>
                  </a:lnTo>
                  <a:lnTo>
                    <a:pt x="0" y="540"/>
                  </a:lnTo>
                  <a:lnTo>
                    <a:pt x="0" y="515"/>
                  </a:lnTo>
                  <a:lnTo>
                    <a:pt x="1" y="484"/>
                  </a:lnTo>
                  <a:lnTo>
                    <a:pt x="3" y="454"/>
                  </a:lnTo>
                  <a:lnTo>
                    <a:pt x="7" y="424"/>
                  </a:lnTo>
                  <a:lnTo>
                    <a:pt x="12" y="397"/>
                  </a:lnTo>
                  <a:lnTo>
                    <a:pt x="18" y="369"/>
                  </a:lnTo>
                  <a:lnTo>
                    <a:pt x="26" y="343"/>
                  </a:lnTo>
                  <a:lnTo>
                    <a:pt x="36" y="317"/>
                  </a:lnTo>
                  <a:lnTo>
                    <a:pt x="47" y="293"/>
                  </a:lnTo>
                  <a:lnTo>
                    <a:pt x="61" y="269"/>
                  </a:lnTo>
                  <a:lnTo>
                    <a:pt x="75" y="247"/>
                  </a:lnTo>
                  <a:lnTo>
                    <a:pt x="90" y="225"/>
                  </a:lnTo>
                  <a:lnTo>
                    <a:pt x="108" y="204"/>
                  </a:lnTo>
                  <a:lnTo>
                    <a:pt x="127" y="185"/>
                  </a:lnTo>
                  <a:lnTo>
                    <a:pt x="146" y="165"/>
                  </a:lnTo>
                  <a:lnTo>
                    <a:pt x="169" y="148"/>
                  </a:lnTo>
                  <a:lnTo>
                    <a:pt x="192" y="131"/>
                  </a:lnTo>
                  <a:lnTo>
                    <a:pt x="217" y="115"/>
                  </a:lnTo>
                  <a:lnTo>
                    <a:pt x="241" y="100"/>
                  </a:lnTo>
                  <a:lnTo>
                    <a:pt x="268" y="86"/>
                  </a:lnTo>
                  <a:lnTo>
                    <a:pt x="294" y="73"/>
                  </a:lnTo>
                  <a:lnTo>
                    <a:pt x="322" y="61"/>
                  </a:lnTo>
                  <a:lnTo>
                    <a:pt x="351" y="51"/>
                  </a:lnTo>
                  <a:lnTo>
                    <a:pt x="381" y="41"/>
                  </a:lnTo>
                  <a:lnTo>
                    <a:pt x="412" y="33"/>
                  </a:lnTo>
                  <a:lnTo>
                    <a:pt x="443" y="24"/>
                  </a:lnTo>
                  <a:lnTo>
                    <a:pt x="475" y="18"/>
                  </a:lnTo>
                  <a:lnTo>
                    <a:pt x="508" y="12"/>
                  </a:lnTo>
                  <a:lnTo>
                    <a:pt x="543" y="8"/>
                  </a:lnTo>
                  <a:lnTo>
                    <a:pt x="578" y="4"/>
                  </a:lnTo>
                  <a:lnTo>
                    <a:pt x="614" y="2"/>
                  </a:lnTo>
                  <a:lnTo>
                    <a:pt x="650" y="0"/>
                  </a:lnTo>
                  <a:lnTo>
                    <a:pt x="688" y="0"/>
                  </a:lnTo>
                  <a:lnTo>
                    <a:pt x="733" y="0"/>
                  </a:lnTo>
                  <a:lnTo>
                    <a:pt x="781" y="3"/>
                  </a:lnTo>
                  <a:lnTo>
                    <a:pt x="832" y="7"/>
                  </a:lnTo>
                  <a:lnTo>
                    <a:pt x="886" y="13"/>
                  </a:lnTo>
                  <a:lnTo>
                    <a:pt x="943" y="20"/>
                  </a:lnTo>
                  <a:lnTo>
                    <a:pt x="1004" y="30"/>
                  </a:lnTo>
                  <a:lnTo>
                    <a:pt x="1067" y="42"/>
                  </a:lnTo>
                  <a:lnTo>
                    <a:pt x="1134" y="54"/>
                  </a:lnTo>
                  <a:lnTo>
                    <a:pt x="1177" y="61"/>
                  </a:lnTo>
                  <a:lnTo>
                    <a:pt x="1177" y="386"/>
                  </a:lnTo>
                  <a:lnTo>
                    <a:pt x="1147" y="374"/>
                  </a:lnTo>
                  <a:lnTo>
                    <a:pt x="1117" y="363"/>
                  </a:lnTo>
                  <a:lnTo>
                    <a:pt x="1088" y="353"/>
                  </a:lnTo>
                  <a:lnTo>
                    <a:pt x="1059" y="344"/>
                  </a:lnTo>
                  <a:lnTo>
                    <a:pt x="1031" y="336"/>
                  </a:lnTo>
                  <a:lnTo>
                    <a:pt x="1003" y="327"/>
                  </a:lnTo>
                  <a:lnTo>
                    <a:pt x="975" y="320"/>
                  </a:lnTo>
                  <a:lnTo>
                    <a:pt x="947" y="314"/>
                  </a:lnTo>
                  <a:lnTo>
                    <a:pt x="920" y="309"/>
                  </a:lnTo>
                  <a:lnTo>
                    <a:pt x="892" y="304"/>
                  </a:lnTo>
                  <a:lnTo>
                    <a:pt x="865" y="300"/>
                  </a:lnTo>
                  <a:lnTo>
                    <a:pt x="838" y="297"/>
                  </a:lnTo>
                  <a:lnTo>
                    <a:pt x="811" y="294"/>
                  </a:lnTo>
                  <a:lnTo>
                    <a:pt x="786" y="292"/>
                  </a:lnTo>
                  <a:lnTo>
                    <a:pt x="759" y="291"/>
                  </a:lnTo>
                  <a:lnTo>
                    <a:pt x="734" y="291"/>
                  </a:lnTo>
                  <a:lnTo>
                    <a:pt x="699" y="292"/>
                  </a:lnTo>
                  <a:lnTo>
                    <a:pt x="667" y="293"/>
                  </a:lnTo>
                  <a:lnTo>
                    <a:pt x="637" y="296"/>
                  </a:lnTo>
                  <a:lnTo>
                    <a:pt x="609" y="301"/>
                  </a:lnTo>
                  <a:lnTo>
                    <a:pt x="583" y="306"/>
                  </a:lnTo>
                  <a:lnTo>
                    <a:pt x="559" y="313"/>
                  </a:lnTo>
                  <a:lnTo>
                    <a:pt x="539" y="321"/>
                  </a:lnTo>
                  <a:lnTo>
                    <a:pt x="520" y="331"/>
                  </a:lnTo>
                  <a:lnTo>
                    <a:pt x="512" y="336"/>
                  </a:lnTo>
                  <a:lnTo>
                    <a:pt x="503" y="341"/>
                  </a:lnTo>
                  <a:lnTo>
                    <a:pt x="495" y="346"/>
                  </a:lnTo>
                  <a:lnTo>
                    <a:pt x="488" y="352"/>
                  </a:lnTo>
                  <a:lnTo>
                    <a:pt x="482" y="359"/>
                  </a:lnTo>
                  <a:lnTo>
                    <a:pt x="476" y="365"/>
                  </a:lnTo>
                  <a:lnTo>
                    <a:pt x="471" y="372"/>
                  </a:lnTo>
                  <a:lnTo>
                    <a:pt x="467" y="380"/>
                  </a:lnTo>
                  <a:lnTo>
                    <a:pt x="463" y="387"/>
                  </a:lnTo>
                  <a:lnTo>
                    <a:pt x="459" y="395"/>
                  </a:lnTo>
                  <a:lnTo>
                    <a:pt x="455" y="403"/>
                  </a:lnTo>
                  <a:lnTo>
                    <a:pt x="453" y="411"/>
                  </a:lnTo>
                  <a:lnTo>
                    <a:pt x="451" y="420"/>
                  </a:lnTo>
                  <a:lnTo>
                    <a:pt x="449" y="430"/>
                  </a:lnTo>
                  <a:lnTo>
                    <a:pt x="448" y="439"/>
                  </a:lnTo>
                  <a:lnTo>
                    <a:pt x="448" y="449"/>
                  </a:lnTo>
                  <a:lnTo>
                    <a:pt x="449" y="463"/>
                  </a:lnTo>
                  <a:lnTo>
                    <a:pt x="452" y="477"/>
                  </a:lnTo>
                  <a:lnTo>
                    <a:pt x="456" y="490"/>
                  </a:lnTo>
                  <a:lnTo>
                    <a:pt x="463" y="502"/>
                  </a:lnTo>
                  <a:lnTo>
                    <a:pt x="471" y="514"/>
                  </a:lnTo>
                  <a:lnTo>
                    <a:pt x="481" y="524"/>
                  </a:lnTo>
                  <a:lnTo>
                    <a:pt x="492" y="536"/>
                  </a:lnTo>
                  <a:lnTo>
                    <a:pt x="506" y="545"/>
                  </a:lnTo>
                  <a:lnTo>
                    <a:pt x="521" y="553"/>
                  </a:lnTo>
                  <a:lnTo>
                    <a:pt x="540" y="564"/>
                  </a:lnTo>
                  <a:lnTo>
                    <a:pt x="565" y="577"/>
                  </a:lnTo>
                  <a:lnTo>
                    <a:pt x="595" y="592"/>
                  </a:lnTo>
                  <a:lnTo>
                    <a:pt x="632" y="608"/>
                  </a:lnTo>
                  <a:lnTo>
                    <a:pt x="673" y="628"/>
                  </a:lnTo>
                  <a:lnTo>
                    <a:pt x="720" y="649"/>
                  </a:lnTo>
                  <a:lnTo>
                    <a:pt x="773" y="672"/>
                  </a:lnTo>
                  <a:lnTo>
                    <a:pt x="846" y="707"/>
                  </a:lnTo>
                  <a:lnTo>
                    <a:pt x="914" y="740"/>
                  </a:lnTo>
                  <a:lnTo>
                    <a:pt x="976" y="771"/>
                  </a:lnTo>
                  <a:lnTo>
                    <a:pt x="1031" y="802"/>
                  </a:lnTo>
                  <a:lnTo>
                    <a:pt x="1056" y="817"/>
                  </a:lnTo>
                  <a:lnTo>
                    <a:pt x="1080" y="832"/>
                  </a:lnTo>
                  <a:lnTo>
                    <a:pt x="1101" y="846"/>
                  </a:lnTo>
                  <a:lnTo>
                    <a:pt x="1122" y="860"/>
                  </a:lnTo>
                  <a:lnTo>
                    <a:pt x="1140" y="875"/>
                  </a:lnTo>
                  <a:lnTo>
                    <a:pt x="1157" y="888"/>
                  </a:lnTo>
                  <a:lnTo>
                    <a:pt x="1173" y="901"/>
                  </a:lnTo>
                  <a:lnTo>
                    <a:pt x="1187" y="913"/>
                  </a:lnTo>
                  <a:lnTo>
                    <a:pt x="1201" y="930"/>
                  </a:lnTo>
                  <a:lnTo>
                    <a:pt x="1215" y="945"/>
                  </a:lnTo>
                  <a:lnTo>
                    <a:pt x="1229" y="962"/>
                  </a:lnTo>
                  <a:lnTo>
                    <a:pt x="1241" y="979"/>
                  </a:lnTo>
                  <a:lnTo>
                    <a:pt x="1251" y="997"/>
                  </a:lnTo>
                  <a:lnTo>
                    <a:pt x="1261" y="1015"/>
                  </a:lnTo>
                  <a:lnTo>
                    <a:pt x="1270" y="1034"/>
                  </a:lnTo>
                  <a:lnTo>
                    <a:pt x="1279" y="1053"/>
                  </a:lnTo>
                  <a:lnTo>
                    <a:pt x="1286" y="1074"/>
                  </a:lnTo>
                  <a:lnTo>
                    <a:pt x="1292" y="1094"/>
                  </a:lnTo>
                  <a:lnTo>
                    <a:pt x="1298" y="1114"/>
                  </a:lnTo>
                  <a:lnTo>
                    <a:pt x="1302" y="1137"/>
                  </a:lnTo>
                  <a:lnTo>
                    <a:pt x="1305" y="1158"/>
                  </a:lnTo>
                  <a:lnTo>
                    <a:pt x="1307" y="1182"/>
                  </a:lnTo>
                  <a:lnTo>
                    <a:pt x="1309" y="1204"/>
                  </a:lnTo>
                  <a:lnTo>
                    <a:pt x="1309" y="1229"/>
                  </a:lnTo>
                  <a:lnTo>
                    <a:pt x="1308" y="1262"/>
                  </a:lnTo>
                  <a:lnTo>
                    <a:pt x="1306" y="1296"/>
                  </a:lnTo>
                  <a:lnTo>
                    <a:pt x="1301" y="1328"/>
                  </a:lnTo>
                  <a:lnTo>
                    <a:pt x="1295" y="1358"/>
                  </a:lnTo>
                  <a:lnTo>
                    <a:pt x="1291" y="1374"/>
                  </a:lnTo>
                  <a:lnTo>
                    <a:pt x="1286" y="1389"/>
                  </a:lnTo>
                  <a:lnTo>
                    <a:pt x="1282" y="1403"/>
                  </a:lnTo>
                  <a:lnTo>
                    <a:pt x="1276" y="1418"/>
                  </a:lnTo>
                  <a:lnTo>
                    <a:pt x="1270" y="1432"/>
                  </a:lnTo>
                  <a:lnTo>
                    <a:pt x="1263" y="1446"/>
                  </a:lnTo>
                  <a:lnTo>
                    <a:pt x="1257" y="1459"/>
                  </a:lnTo>
                  <a:lnTo>
                    <a:pt x="1250" y="1473"/>
                  </a:lnTo>
                  <a:lnTo>
                    <a:pt x="1242" y="1486"/>
                  </a:lnTo>
                  <a:lnTo>
                    <a:pt x="1234" y="1499"/>
                  </a:lnTo>
                  <a:lnTo>
                    <a:pt x="1225" y="1511"/>
                  </a:lnTo>
                  <a:lnTo>
                    <a:pt x="1216" y="1524"/>
                  </a:lnTo>
                  <a:lnTo>
                    <a:pt x="1206" y="1536"/>
                  </a:lnTo>
                  <a:lnTo>
                    <a:pt x="1196" y="1547"/>
                  </a:lnTo>
                  <a:lnTo>
                    <a:pt x="1186" y="1559"/>
                  </a:lnTo>
                  <a:lnTo>
                    <a:pt x="1175" y="1571"/>
                  </a:lnTo>
                  <a:lnTo>
                    <a:pt x="1151" y="1592"/>
                  </a:lnTo>
                  <a:lnTo>
                    <a:pt x="1126" y="1613"/>
                  </a:lnTo>
                  <a:lnTo>
                    <a:pt x="1099" y="1633"/>
                  </a:lnTo>
                  <a:lnTo>
                    <a:pt x="1069" y="1651"/>
                  </a:lnTo>
                  <a:lnTo>
                    <a:pt x="1045" y="1666"/>
                  </a:lnTo>
                  <a:lnTo>
                    <a:pt x="1018" y="1679"/>
                  </a:lnTo>
                  <a:lnTo>
                    <a:pt x="992" y="1691"/>
                  </a:lnTo>
                  <a:lnTo>
                    <a:pt x="964" y="1703"/>
                  </a:lnTo>
                  <a:lnTo>
                    <a:pt x="936" y="1714"/>
                  </a:lnTo>
                  <a:lnTo>
                    <a:pt x="906" y="1724"/>
                  </a:lnTo>
                  <a:lnTo>
                    <a:pt x="876" y="1732"/>
                  </a:lnTo>
                  <a:lnTo>
                    <a:pt x="845" y="1740"/>
                  </a:lnTo>
                  <a:lnTo>
                    <a:pt x="812" y="1747"/>
                  </a:lnTo>
                  <a:lnTo>
                    <a:pt x="780" y="1752"/>
                  </a:lnTo>
                  <a:lnTo>
                    <a:pt x="746" y="1757"/>
                  </a:lnTo>
                  <a:lnTo>
                    <a:pt x="710" y="1762"/>
                  </a:lnTo>
                  <a:lnTo>
                    <a:pt x="675" y="1766"/>
                  </a:lnTo>
                  <a:lnTo>
                    <a:pt x="639" y="1768"/>
                  </a:lnTo>
                  <a:lnTo>
                    <a:pt x="601" y="1769"/>
                  </a:lnTo>
                  <a:lnTo>
                    <a:pt x="563" y="1770"/>
                  </a:lnTo>
                  <a:lnTo>
                    <a:pt x="497" y="1769"/>
                  </a:lnTo>
                  <a:lnTo>
                    <a:pt x="431" y="1766"/>
                  </a:lnTo>
                  <a:lnTo>
                    <a:pt x="365" y="1761"/>
                  </a:lnTo>
                  <a:lnTo>
                    <a:pt x="299" y="1754"/>
                  </a:lnTo>
                  <a:lnTo>
                    <a:pt x="233" y="1745"/>
                  </a:lnTo>
                  <a:lnTo>
                    <a:pt x="167" y="1735"/>
                  </a:lnTo>
                  <a:lnTo>
                    <a:pt x="100" y="1722"/>
                  </a:lnTo>
                  <a:lnTo>
                    <a:pt x="34" y="1707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</p:grpSp>
      <p:pic>
        <p:nvPicPr>
          <p:cNvPr id="35" name="Picture 3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457" y="4857750"/>
            <a:ext cx="824801" cy="234331"/>
          </a:xfrm>
          <a:prstGeom prst="rect">
            <a:avLst/>
          </a:prstGeom>
        </p:spPr>
      </p:pic>
      <p:sp>
        <p:nvSpPr>
          <p:cNvPr id="36" name="Footer Placeholder 2"/>
          <p:cNvSpPr txBox="1">
            <a:spLocks/>
          </p:cNvSpPr>
          <p:nvPr/>
        </p:nvSpPr>
        <p:spPr>
          <a:xfrm>
            <a:off x="227468" y="4920631"/>
            <a:ext cx="277488" cy="171450"/>
          </a:xfrm>
          <a:prstGeom prst="rect">
            <a:avLst/>
          </a:prstGeom>
        </p:spPr>
        <p:txBody>
          <a:bodyPr lIns="25718" tIns="12859" rIns="25718" bIns="12859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489383F-B41D-4CC5-BE82-6BEBFA1B218B}" type="slidenum">
              <a:rPr lang="en-GB" sz="900" smtClean="0">
                <a:solidFill>
                  <a:schemeClr val="bg1"/>
                </a:solidFill>
              </a:rPr>
              <a:pPr/>
              <a:t>‹#›</a:t>
            </a:fld>
            <a:endParaRPr lang="en-GB" sz="900" dirty="0">
              <a:solidFill>
                <a:schemeClr val="bg1"/>
              </a:solidFill>
            </a:endParaRPr>
          </a:p>
        </p:txBody>
      </p:sp>
      <p:sp>
        <p:nvSpPr>
          <p:cNvPr id="37" name="Text Box 24"/>
          <p:cNvSpPr txBox="1">
            <a:spLocks noChangeArrowheads="1"/>
          </p:cNvSpPr>
          <p:nvPr/>
        </p:nvSpPr>
        <p:spPr bwMode="auto">
          <a:xfrm>
            <a:off x="1542261" y="4887162"/>
            <a:ext cx="2274831" cy="196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675" dirty="0" smtClean="0">
                <a:solidFill>
                  <a:schemeClr val="bg1"/>
                </a:solidFill>
              </a:rPr>
              <a:t>© Mentor </a:t>
            </a:r>
            <a:r>
              <a:rPr lang="en-US" sz="675" dirty="0">
                <a:solidFill>
                  <a:schemeClr val="bg1"/>
                </a:solidFill>
              </a:rPr>
              <a:t>Graphics Corp. </a:t>
            </a:r>
            <a:r>
              <a:rPr lang="en-US" sz="675" dirty="0" smtClean="0">
                <a:solidFill>
                  <a:schemeClr val="bg1"/>
                </a:solidFill>
              </a:rPr>
              <a:t>2018 - Confidential</a:t>
            </a:r>
            <a:endParaRPr lang="en-US" sz="675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074502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Corporate Marketing, Mentor A Siemens Business, April 2017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8EE6C0D-8D49-4EF2-B5AB-91C9339EB8BA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184389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hf hdr="0" ftr="0" dt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rafik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4" y="0"/>
            <a:ext cx="9141292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>
            <a:normAutofit/>
          </a:bodyPr>
          <a:lstStyle>
            <a:lvl1pPr algn="l">
              <a:defRPr sz="3225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21594"/>
            <a:ext cx="4038600" cy="2545556"/>
          </a:xfrm>
        </p:spPr>
        <p:txBody>
          <a:bodyPr>
            <a:normAutofit/>
          </a:bodyPr>
          <a:lstStyle>
            <a:lvl1pPr>
              <a:defRPr sz="2025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575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425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425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21594"/>
            <a:ext cx="4038600" cy="2545556"/>
          </a:xfrm>
        </p:spPr>
        <p:txBody>
          <a:bodyPr>
            <a:normAutofit/>
          </a:bodyPr>
          <a:lstStyle>
            <a:lvl1pPr>
              <a:defRPr sz="2025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575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425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425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69768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1"/>
            <a:ext cx="9143999" cy="514382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0" y="1321594"/>
            <a:ext cx="2736000" cy="2545556"/>
          </a:xfrm>
        </p:spPr>
        <p:txBody>
          <a:bodyPr>
            <a:normAutofit/>
          </a:bodyPr>
          <a:lstStyle>
            <a:lvl1pPr>
              <a:defRPr sz="2025">
                <a:solidFill>
                  <a:schemeClr val="bg1"/>
                </a:solidFill>
              </a:defRPr>
            </a:lvl1pPr>
            <a:lvl2pPr>
              <a:defRPr sz="1800">
                <a:solidFill>
                  <a:schemeClr val="bg1"/>
                </a:solidFill>
              </a:defRPr>
            </a:lvl2pPr>
            <a:lvl3pPr>
              <a:defRPr sz="1575">
                <a:solidFill>
                  <a:schemeClr val="bg1"/>
                </a:solidFill>
              </a:defRPr>
            </a:lvl3pPr>
            <a:lvl4pPr>
              <a:defRPr sz="1425">
                <a:solidFill>
                  <a:schemeClr val="bg1"/>
                </a:solidFill>
              </a:defRPr>
            </a:lvl4pPr>
            <a:lvl5pPr>
              <a:defRPr sz="1425">
                <a:solidFill>
                  <a:schemeClr val="bg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sz="half" idx="10" hasCustomPrompt="1"/>
          </p:nvPr>
        </p:nvSpPr>
        <p:spPr>
          <a:xfrm>
            <a:off x="3283800" y="1321594"/>
            <a:ext cx="2736000" cy="2545556"/>
          </a:xfrm>
        </p:spPr>
        <p:txBody>
          <a:bodyPr>
            <a:normAutofit/>
          </a:bodyPr>
          <a:lstStyle>
            <a:lvl1pPr>
              <a:defRPr sz="2025">
                <a:solidFill>
                  <a:schemeClr val="bg1"/>
                </a:solidFill>
              </a:defRPr>
            </a:lvl1pPr>
            <a:lvl2pPr>
              <a:defRPr sz="1800">
                <a:solidFill>
                  <a:schemeClr val="bg1"/>
                </a:solidFill>
              </a:defRPr>
            </a:lvl2pPr>
            <a:lvl3pPr>
              <a:defRPr sz="1575">
                <a:solidFill>
                  <a:schemeClr val="bg1"/>
                </a:solidFill>
              </a:defRPr>
            </a:lvl3pPr>
            <a:lvl4pPr>
              <a:defRPr sz="1425">
                <a:solidFill>
                  <a:schemeClr val="bg1"/>
                </a:solidFill>
              </a:defRPr>
            </a:lvl4pPr>
            <a:lvl5pPr>
              <a:defRPr sz="1425">
                <a:solidFill>
                  <a:schemeClr val="bg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half" idx="11" hasCustomPrompt="1"/>
          </p:nvPr>
        </p:nvSpPr>
        <p:spPr>
          <a:xfrm>
            <a:off x="6096000" y="1321594"/>
            <a:ext cx="2736000" cy="2545556"/>
          </a:xfrm>
        </p:spPr>
        <p:txBody>
          <a:bodyPr>
            <a:normAutofit/>
          </a:bodyPr>
          <a:lstStyle>
            <a:lvl1pPr>
              <a:defRPr sz="2025">
                <a:solidFill>
                  <a:schemeClr val="bg1"/>
                </a:solidFill>
              </a:defRPr>
            </a:lvl1pPr>
            <a:lvl2pPr>
              <a:defRPr sz="1800">
                <a:solidFill>
                  <a:schemeClr val="bg1"/>
                </a:solidFill>
              </a:defRPr>
            </a:lvl2pPr>
            <a:lvl3pPr>
              <a:defRPr sz="1575">
                <a:solidFill>
                  <a:schemeClr val="bg1"/>
                </a:solidFill>
              </a:defRPr>
            </a:lvl3pPr>
            <a:lvl4pPr>
              <a:defRPr sz="1425">
                <a:solidFill>
                  <a:schemeClr val="bg1"/>
                </a:solidFill>
              </a:defRPr>
            </a:lvl4pPr>
            <a:lvl5pPr>
              <a:defRPr sz="1425">
                <a:solidFill>
                  <a:schemeClr val="bg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cxnSp>
        <p:nvCxnSpPr>
          <p:cNvPr id="11" name="Straight Connector 7"/>
          <p:cNvCxnSpPr/>
          <p:nvPr/>
        </p:nvCxnSpPr>
        <p:spPr>
          <a:xfrm>
            <a:off x="3241040" y="1321200"/>
            <a:ext cx="0" cy="2545200"/>
          </a:xfrm>
          <a:prstGeom prst="line">
            <a:avLst/>
          </a:prstGeom>
          <a:ln w="19050" cap="flat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7"/>
          <p:cNvCxnSpPr/>
          <p:nvPr/>
        </p:nvCxnSpPr>
        <p:spPr>
          <a:xfrm>
            <a:off x="6060440" y="1321950"/>
            <a:ext cx="0" cy="2545200"/>
          </a:xfrm>
          <a:prstGeom prst="line">
            <a:avLst/>
          </a:prstGeom>
          <a:ln w="19050" cap="flat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411051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rafik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4" y="0"/>
            <a:ext cx="9141292" cy="51435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0" y="1321594"/>
            <a:ext cx="2736000" cy="2545556"/>
          </a:xfrm>
        </p:spPr>
        <p:txBody>
          <a:bodyPr>
            <a:normAutofit/>
          </a:bodyPr>
          <a:lstStyle>
            <a:lvl1pPr>
              <a:defRPr sz="2025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575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425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425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sz="half" idx="10" hasCustomPrompt="1"/>
          </p:nvPr>
        </p:nvSpPr>
        <p:spPr>
          <a:xfrm>
            <a:off x="3283800" y="1321594"/>
            <a:ext cx="2736000" cy="2545556"/>
          </a:xfrm>
        </p:spPr>
        <p:txBody>
          <a:bodyPr>
            <a:normAutofit/>
          </a:bodyPr>
          <a:lstStyle>
            <a:lvl1pPr>
              <a:defRPr sz="2025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575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425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425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half" idx="11" hasCustomPrompt="1"/>
          </p:nvPr>
        </p:nvSpPr>
        <p:spPr>
          <a:xfrm>
            <a:off x="6096000" y="1321594"/>
            <a:ext cx="2736000" cy="2545556"/>
          </a:xfrm>
        </p:spPr>
        <p:txBody>
          <a:bodyPr>
            <a:normAutofit/>
          </a:bodyPr>
          <a:lstStyle>
            <a:lvl1pPr>
              <a:defRPr sz="2025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575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425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425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cxnSp>
        <p:nvCxnSpPr>
          <p:cNvPr id="11" name="Straight Connector 7"/>
          <p:cNvCxnSpPr/>
          <p:nvPr/>
        </p:nvCxnSpPr>
        <p:spPr>
          <a:xfrm>
            <a:off x="3241040" y="1321200"/>
            <a:ext cx="0" cy="2545200"/>
          </a:xfrm>
          <a:prstGeom prst="line">
            <a:avLst/>
          </a:prstGeom>
          <a:ln w="19050" cap="flat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7"/>
          <p:cNvCxnSpPr/>
          <p:nvPr/>
        </p:nvCxnSpPr>
        <p:spPr>
          <a:xfrm>
            <a:off x="6060440" y="1321950"/>
            <a:ext cx="0" cy="2545200"/>
          </a:xfrm>
          <a:prstGeom prst="line">
            <a:avLst/>
          </a:prstGeom>
          <a:ln w="19050" cap="flat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099781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44000" cy="5143821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 noChangeAspect="1"/>
          </p:cNvSpPr>
          <p:nvPr>
            <p:ph sz="half" idx="1" hasCustomPrompt="1"/>
          </p:nvPr>
        </p:nvSpPr>
        <p:spPr>
          <a:xfrm>
            <a:off x="457199" y="2647950"/>
            <a:ext cx="1934663" cy="1800000"/>
          </a:xfrm>
        </p:spPr>
        <p:txBody>
          <a:bodyPr>
            <a:normAutofit/>
          </a:bodyPr>
          <a:lstStyle>
            <a:lvl1pPr marL="0" indent="0">
              <a:buNone/>
              <a:defRPr sz="1425">
                <a:solidFill>
                  <a:schemeClr val="bg1"/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575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425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425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  <p:cxnSp>
        <p:nvCxnSpPr>
          <p:cNvPr id="11" name="Straight Connector 7"/>
          <p:cNvCxnSpPr/>
          <p:nvPr/>
        </p:nvCxnSpPr>
        <p:spPr>
          <a:xfrm>
            <a:off x="2438400" y="2647950"/>
            <a:ext cx="0" cy="1800000"/>
          </a:xfrm>
          <a:prstGeom prst="line">
            <a:avLst/>
          </a:prstGeom>
          <a:ln w="19050" cap="flat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Content Placeholder 2"/>
          <p:cNvSpPr>
            <a:spLocks noGrp="1" noChangeAspect="1"/>
          </p:cNvSpPr>
          <p:nvPr>
            <p:ph sz="half" idx="12" hasCustomPrompt="1"/>
          </p:nvPr>
        </p:nvSpPr>
        <p:spPr>
          <a:xfrm>
            <a:off x="2484940" y="2647950"/>
            <a:ext cx="1934663" cy="1800000"/>
          </a:xfrm>
        </p:spPr>
        <p:txBody>
          <a:bodyPr>
            <a:normAutofit/>
          </a:bodyPr>
          <a:lstStyle>
            <a:lvl1pPr marL="0" indent="0">
              <a:buNone/>
              <a:defRPr sz="1425">
                <a:solidFill>
                  <a:schemeClr val="bg1"/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575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425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425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  <p:sp>
        <p:nvSpPr>
          <p:cNvPr id="14" name="Content Placeholder 2"/>
          <p:cNvSpPr>
            <a:spLocks noGrp="1" noChangeAspect="1"/>
          </p:cNvSpPr>
          <p:nvPr>
            <p:ph sz="half" idx="13" hasCustomPrompt="1"/>
          </p:nvPr>
        </p:nvSpPr>
        <p:spPr>
          <a:xfrm>
            <a:off x="4724403" y="543150"/>
            <a:ext cx="1934663" cy="1800000"/>
          </a:xfrm>
        </p:spPr>
        <p:txBody>
          <a:bodyPr>
            <a:normAutofit/>
          </a:bodyPr>
          <a:lstStyle>
            <a:lvl1pPr marL="0" indent="0">
              <a:buNone/>
              <a:defRPr sz="1425">
                <a:solidFill>
                  <a:schemeClr val="bg1"/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575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425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425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cxnSp>
        <p:nvCxnSpPr>
          <p:cNvPr id="15" name="Straight Connector 7"/>
          <p:cNvCxnSpPr/>
          <p:nvPr/>
        </p:nvCxnSpPr>
        <p:spPr>
          <a:xfrm>
            <a:off x="6705604" y="543150"/>
            <a:ext cx="0" cy="1800000"/>
          </a:xfrm>
          <a:prstGeom prst="line">
            <a:avLst/>
          </a:prstGeom>
          <a:ln w="19050" cap="flat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Content Placeholder 2"/>
          <p:cNvSpPr>
            <a:spLocks noGrp="1" noChangeAspect="1"/>
          </p:cNvSpPr>
          <p:nvPr>
            <p:ph sz="half" idx="14" hasCustomPrompt="1"/>
          </p:nvPr>
        </p:nvSpPr>
        <p:spPr>
          <a:xfrm>
            <a:off x="6752144" y="543150"/>
            <a:ext cx="1934663" cy="1800000"/>
          </a:xfrm>
        </p:spPr>
        <p:txBody>
          <a:bodyPr>
            <a:normAutofit/>
          </a:bodyPr>
          <a:lstStyle>
            <a:lvl1pPr marL="0" indent="0">
              <a:buNone/>
              <a:defRPr sz="1425">
                <a:solidFill>
                  <a:schemeClr val="bg1"/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575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425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425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46036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rafik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4" y="0"/>
            <a:ext cx="9141292" cy="51435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 noChangeAspect="1"/>
          </p:cNvSpPr>
          <p:nvPr>
            <p:ph sz="half" idx="1" hasCustomPrompt="1"/>
          </p:nvPr>
        </p:nvSpPr>
        <p:spPr>
          <a:xfrm>
            <a:off x="457199" y="2647950"/>
            <a:ext cx="1934663" cy="1800000"/>
          </a:xfrm>
        </p:spPr>
        <p:txBody>
          <a:bodyPr>
            <a:normAutofit/>
          </a:bodyPr>
          <a:lstStyle>
            <a:lvl1pPr marL="0" indent="0">
              <a:buNone/>
              <a:defRPr sz="1425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575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425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425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  <p:cxnSp>
        <p:nvCxnSpPr>
          <p:cNvPr id="11" name="Straight Connector 7"/>
          <p:cNvCxnSpPr/>
          <p:nvPr/>
        </p:nvCxnSpPr>
        <p:spPr>
          <a:xfrm>
            <a:off x="2438400" y="2647950"/>
            <a:ext cx="0" cy="1800000"/>
          </a:xfrm>
          <a:prstGeom prst="line">
            <a:avLst/>
          </a:prstGeom>
          <a:ln w="19050" cap="flat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Content Placeholder 2"/>
          <p:cNvSpPr>
            <a:spLocks noGrp="1" noChangeAspect="1"/>
          </p:cNvSpPr>
          <p:nvPr>
            <p:ph sz="half" idx="12" hasCustomPrompt="1"/>
          </p:nvPr>
        </p:nvSpPr>
        <p:spPr>
          <a:xfrm>
            <a:off x="2484940" y="2647950"/>
            <a:ext cx="1934663" cy="1800000"/>
          </a:xfrm>
        </p:spPr>
        <p:txBody>
          <a:bodyPr>
            <a:normAutofit/>
          </a:bodyPr>
          <a:lstStyle>
            <a:lvl1pPr marL="0" indent="0">
              <a:buNone/>
              <a:defRPr sz="1425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575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425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425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  <p:sp>
        <p:nvSpPr>
          <p:cNvPr id="14" name="Content Placeholder 2"/>
          <p:cNvSpPr>
            <a:spLocks noGrp="1" noChangeAspect="1"/>
          </p:cNvSpPr>
          <p:nvPr>
            <p:ph sz="half" idx="13" hasCustomPrompt="1"/>
          </p:nvPr>
        </p:nvSpPr>
        <p:spPr>
          <a:xfrm>
            <a:off x="4724403" y="543150"/>
            <a:ext cx="1934663" cy="1800000"/>
          </a:xfrm>
        </p:spPr>
        <p:txBody>
          <a:bodyPr>
            <a:normAutofit/>
          </a:bodyPr>
          <a:lstStyle>
            <a:lvl1pPr marL="0" indent="0">
              <a:buNone/>
              <a:defRPr sz="1425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575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425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425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  <p:cxnSp>
        <p:nvCxnSpPr>
          <p:cNvPr id="15" name="Straight Connector 7"/>
          <p:cNvCxnSpPr/>
          <p:nvPr/>
        </p:nvCxnSpPr>
        <p:spPr>
          <a:xfrm>
            <a:off x="6705604" y="543150"/>
            <a:ext cx="0" cy="1800000"/>
          </a:xfrm>
          <a:prstGeom prst="line">
            <a:avLst/>
          </a:prstGeom>
          <a:ln w="19050" cap="flat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Content Placeholder 2"/>
          <p:cNvSpPr>
            <a:spLocks noGrp="1" noChangeAspect="1"/>
          </p:cNvSpPr>
          <p:nvPr>
            <p:ph sz="half" idx="14" hasCustomPrompt="1"/>
          </p:nvPr>
        </p:nvSpPr>
        <p:spPr>
          <a:xfrm>
            <a:off x="6752144" y="543150"/>
            <a:ext cx="1934663" cy="1800000"/>
          </a:xfrm>
        </p:spPr>
        <p:txBody>
          <a:bodyPr>
            <a:normAutofit/>
          </a:bodyPr>
          <a:lstStyle>
            <a:lvl1pPr marL="0" indent="0">
              <a:buNone/>
              <a:defRPr sz="1425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575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425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425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13329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44000" cy="514382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05978"/>
            <a:ext cx="8229600" cy="857250"/>
          </a:xfrm>
        </p:spPr>
        <p:txBody>
          <a:bodyPr>
            <a:normAutofit/>
          </a:bodyPr>
          <a:lstStyle>
            <a:lvl1pPr algn="l">
              <a:defRPr sz="3225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  <a:lvl2pPr marL="457082" indent="0">
              <a:buNone/>
              <a:defRPr sz="2025" b="1"/>
            </a:lvl2pPr>
            <a:lvl3pPr marL="914164" indent="0">
              <a:buNone/>
              <a:defRPr sz="1800" b="1"/>
            </a:lvl3pPr>
            <a:lvl4pPr marL="1371246" indent="0">
              <a:buNone/>
              <a:defRPr sz="1575" b="1"/>
            </a:lvl4pPr>
            <a:lvl5pPr marL="1828328" indent="0">
              <a:buNone/>
              <a:defRPr sz="1575" b="1"/>
            </a:lvl5pPr>
            <a:lvl6pPr marL="2285410" indent="0">
              <a:buNone/>
              <a:defRPr sz="1575" b="1"/>
            </a:lvl6pPr>
            <a:lvl7pPr marL="2742492" indent="0">
              <a:buNone/>
              <a:defRPr sz="1575" b="1"/>
            </a:lvl7pPr>
            <a:lvl8pPr marL="3199573" indent="0">
              <a:buNone/>
              <a:defRPr sz="1575" b="1"/>
            </a:lvl8pPr>
            <a:lvl9pPr marL="3656656" indent="0">
              <a:buNone/>
              <a:defRPr sz="1575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>
            <a:normAutofit/>
          </a:bodyPr>
          <a:lstStyle>
            <a:lvl1pPr>
              <a:defRPr sz="1800">
                <a:solidFill>
                  <a:schemeClr val="bg1"/>
                </a:solidFill>
              </a:defRPr>
            </a:lvl1pPr>
            <a:lvl2pPr>
              <a:defRPr sz="1575">
                <a:solidFill>
                  <a:schemeClr val="bg1"/>
                </a:solidFill>
              </a:defRPr>
            </a:lvl2pPr>
            <a:lvl3pPr>
              <a:defRPr sz="1425">
                <a:solidFill>
                  <a:schemeClr val="bg1"/>
                </a:solidFill>
              </a:defRPr>
            </a:lvl3pPr>
            <a:lvl4pPr>
              <a:defRPr sz="1200">
                <a:solidFill>
                  <a:schemeClr val="bg1"/>
                </a:solidFill>
              </a:defRPr>
            </a:lvl4pPr>
            <a:lvl5pPr>
              <a:defRPr sz="1200">
                <a:solidFill>
                  <a:schemeClr val="bg1"/>
                </a:solidFill>
              </a:defRPr>
            </a:lvl5pPr>
            <a:lvl6pPr>
              <a:defRPr sz="1575"/>
            </a:lvl6pPr>
            <a:lvl7pPr>
              <a:defRPr sz="1575"/>
            </a:lvl7pPr>
            <a:lvl8pPr>
              <a:defRPr sz="1575"/>
            </a:lvl8pPr>
            <a:lvl9pPr>
              <a:defRPr sz="1575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151335"/>
            <a:ext cx="4041775" cy="479822"/>
          </a:xfrm>
        </p:spPr>
        <p:txBody>
          <a:bodyPr anchor="b"/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  <a:lvl2pPr marL="457082" indent="0">
              <a:buNone/>
              <a:defRPr sz="2025" b="1"/>
            </a:lvl2pPr>
            <a:lvl3pPr marL="914164" indent="0">
              <a:buNone/>
              <a:defRPr sz="1800" b="1"/>
            </a:lvl3pPr>
            <a:lvl4pPr marL="1371246" indent="0">
              <a:buNone/>
              <a:defRPr sz="1575" b="1"/>
            </a:lvl4pPr>
            <a:lvl5pPr marL="1828328" indent="0">
              <a:buNone/>
              <a:defRPr sz="1575" b="1"/>
            </a:lvl5pPr>
            <a:lvl6pPr marL="2285410" indent="0">
              <a:buNone/>
              <a:defRPr sz="1575" b="1"/>
            </a:lvl6pPr>
            <a:lvl7pPr marL="2742492" indent="0">
              <a:buNone/>
              <a:defRPr sz="1575" b="1"/>
            </a:lvl7pPr>
            <a:lvl8pPr marL="3199573" indent="0">
              <a:buNone/>
              <a:defRPr sz="1575" b="1"/>
            </a:lvl8pPr>
            <a:lvl9pPr marL="3656656" indent="0">
              <a:buNone/>
              <a:defRPr sz="1575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1631156"/>
            <a:ext cx="4041775" cy="2963466"/>
          </a:xfrm>
        </p:spPr>
        <p:txBody>
          <a:bodyPr>
            <a:normAutofit/>
          </a:bodyPr>
          <a:lstStyle>
            <a:lvl1pPr>
              <a:defRPr sz="1800">
                <a:solidFill>
                  <a:schemeClr val="bg1"/>
                </a:solidFill>
              </a:defRPr>
            </a:lvl1pPr>
            <a:lvl2pPr>
              <a:defRPr sz="1575">
                <a:solidFill>
                  <a:schemeClr val="bg1"/>
                </a:solidFill>
              </a:defRPr>
            </a:lvl2pPr>
            <a:lvl3pPr>
              <a:defRPr sz="1425">
                <a:solidFill>
                  <a:schemeClr val="bg1"/>
                </a:solidFill>
              </a:defRPr>
            </a:lvl3pPr>
            <a:lvl4pPr>
              <a:defRPr sz="1200">
                <a:solidFill>
                  <a:schemeClr val="bg1"/>
                </a:solidFill>
              </a:defRPr>
            </a:lvl4pPr>
            <a:lvl5pPr>
              <a:defRPr sz="1200">
                <a:solidFill>
                  <a:schemeClr val="bg1"/>
                </a:solidFill>
              </a:defRPr>
            </a:lvl5pPr>
            <a:lvl6pPr>
              <a:defRPr sz="1575"/>
            </a:lvl6pPr>
            <a:lvl7pPr>
              <a:defRPr sz="1575"/>
            </a:lvl7pPr>
            <a:lvl8pPr>
              <a:defRPr sz="1575"/>
            </a:lvl8pPr>
            <a:lvl9pPr>
              <a:defRPr sz="1575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406919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1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Grafik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4" y="0"/>
            <a:ext cx="9141292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05978"/>
            <a:ext cx="8229600" cy="857250"/>
          </a:xfrm>
        </p:spPr>
        <p:txBody>
          <a:bodyPr>
            <a:normAutofit/>
          </a:bodyPr>
          <a:lstStyle>
            <a:lvl1pPr algn="l">
              <a:defRPr sz="3225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18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082" indent="0">
              <a:buNone/>
              <a:defRPr sz="2025" b="1"/>
            </a:lvl2pPr>
            <a:lvl3pPr marL="914164" indent="0">
              <a:buNone/>
              <a:defRPr sz="1800" b="1"/>
            </a:lvl3pPr>
            <a:lvl4pPr marL="1371246" indent="0">
              <a:buNone/>
              <a:defRPr sz="1575" b="1"/>
            </a:lvl4pPr>
            <a:lvl5pPr marL="1828328" indent="0">
              <a:buNone/>
              <a:defRPr sz="1575" b="1"/>
            </a:lvl5pPr>
            <a:lvl6pPr marL="2285410" indent="0">
              <a:buNone/>
              <a:defRPr sz="1575" b="1"/>
            </a:lvl6pPr>
            <a:lvl7pPr marL="2742492" indent="0">
              <a:buNone/>
              <a:defRPr sz="1575" b="1"/>
            </a:lvl7pPr>
            <a:lvl8pPr marL="3199573" indent="0">
              <a:buNone/>
              <a:defRPr sz="1575" b="1"/>
            </a:lvl8pPr>
            <a:lvl9pPr marL="3656656" indent="0">
              <a:buNone/>
              <a:defRPr sz="1575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>
            <a:normAutofit/>
          </a:bodyPr>
          <a:lstStyle>
            <a:lvl1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575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425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1575"/>
            </a:lvl6pPr>
            <a:lvl7pPr>
              <a:defRPr sz="1575"/>
            </a:lvl7pPr>
            <a:lvl8pPr>
              <a:defRPr sz="1575"/>
            </a:lvl8pPr>
            <a:lvl9pPr>
              <a:defRPr sz="1575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151335"/>
            <a:ext cx="4041775" cy="479822"/>
          </a:xfrm>
        </p:spPr>
        <p:txBody>
          <a:bodyPr anchor="b"/>
          <a:lstStyle>
            <a:lvl1pPr marL="0" indent="0">
              <a:buNone/>
              <a:defRPr sz="18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082" indent="0">
              <a:buNone/>
              <a:defRPr sz="2025" b="1"/>
            </a:lvl2pPr>
            <a:lvl3pPr marL="914164" indent="0">
              <a:buNone/>
              <a:defRPr sz="1800" b="1"/>
            </a:lvl3pPr>
            <a:lvl4pPr marL="1371246" indent="0">
              <a:buNone/>
              <a:defRPr sz="1575" b="1"/>
            </a:lvl4pPr>
            <a:lvl5pPr marL="1828328" indent="0">
              <a:buNone/>
              <a:defRPr sz="1575" b="1"/>
            </a:lvl5pPr>
            <a:lvl6pPr marL="2285410" indent="0">
              <a:buNone/>
              <a:defRPr sz="1575" b="1"/>
            </a:lvl6pPr>
            <a:lvl7pPr marL="2742492" indent="0">
              <a:buNone/>
              <a:defRPr sz="1575" b="1"/>
            </a:lvl7pPr>
            <a:lvl8pPr marL="3199573" indent="0">
              <a:buNone/>
              <a:defRPr sz="1575" b="1"/>
            </a:lvl8pPr>
            <a:lvl9pPr marL="3656656" indent="0">
              <a:buNone/>
              <a:defRPr sz="1575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1631156"/>
            <a:ext cx="4041775" cy="2963466"/>
          </a:xfrm>
        </p:spPr>
        <p:txBody>
          <a:bodyPr>
            <a:normAutofit/>
          </a:bodyPr>
          <a:lstStyle>
            <a:lvl1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575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425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1575"/>
            </a:lvl6pPr>
            <a:lvl7pPr>
              <a:defRPr sz="1575"/>
            </a:lvl7pPr>
            <a:lvl8pPr>
              <a:defRPr sz="1575"/>
            </a:lvl8pPr>
            <a:lvl9pPr>
              <a:defRPr sz="1575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26507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44000" cy="514382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>
            <a:normAutofit/>
          </a:bodyPr>
          <a:lstStyle>
            <a:lvl1pPr algn="l">
              <a:defRPr sz="3225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grpSp>
        <p:nvGrpSpPr>
          <p:cNvPr id="4" name="Group 33"/>
          <p:cNvGrpSpPr>
            <a:grpSpLocks noChangeAspect="1"/>
          </p:cNvGrpSpPr>
          <p:nvPr/>
        </p:nvGrpSpPr>
        <p:grpSpPr bwMode="auto">
          <a:xfrm>
            <a:off x="7852176" y="114300"/>
            <a:ext cx="1178685" cy="499468"/>
            <a:chOff x="6019" y="204"/>
            <a:chExt cx="1360" cy="576"/>
          </a:xfrm>
        </p:grpSpPr>
        <p:sp>
          <p:nvSpPr>
            <p:cNvPr id="5" name="AutoShape 32"/>
            <p:cNvSpPr>
              <a:spLocks noChangeAspect="1" noChangeArrowheads="1" noTextEdit="1"/>
            </p:cNvSpPr>
            <p:nvPr/>
          </p:nvSpPr>
          <p:spPr bwMode="auto">
            <a:xfrm>
              <a:off x="6019" y="204"/>
              <a:ext cx="136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6" name="Rectangle 34"/>
            <p:cNvSpPr>
              <a:spLocks noChangeArrowheads="1"/>
            </p:cNvSpPr>
            <p:nvPr/>
          </p:nvSpPr>
          <p:spPr bwMode="auto">
            <a:xfrm>
              <a:off x="6019" y="204"/>
              <a:ext cx="1360" cy="57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7" name="Freeform 35"/>
            <p:cNvSpPr>
              <a:spLocks/>
            </p:cNvSpPr>
            <p:nvPr/>
          </p:nvSpPr>
          <p:spPr bwMode="auto">
            <a:xfrm>
              <a:off x="6765" y="562"/>
              <a:ext cx="98" cy="156"/>
            </a:xfrm>
            <a:custGeom>
              <a:avLst/>
              <a:gdLst>
                <a:gd name="T0" fmla="*/ 705 w 1179"/>
                <a:gd name="T1" fmla="*/ 998 h 1866"/>
                <a:gd name="T2" fmla="*/ 588 w 1179"/>
                <a:gd name="T3" fmla="*/ 1280 h 1866"/>
                <a:gd name="T4" fmla="*/ 458 w 1179"/>
                <a:gd name="T5" fmla="*/ 1547 h 1866"/>
                <a:gd name="T6" fmla="*/ 277 w 1179"/>
                <a:gd name="T7" fmla="*/ 1824 h 1866"/>
                <a:gd name="T8" fmla="*/ 270 w 1179"/>
                <a:gd name="T9" fmla="*/ 1854 h 1866"/>
                <a:gd name="T10" fmla="*/ 295 w 1179"/>
                <a:gd name="T11" fmla="*/ 1866 h 1866"/>
                <a:gd name="T12" fmla="*/ 363 w 1179"/>
                <a:gd name="T13" fmla="*/ 1834 h 1866"/>
                <a:gd name="T14" fmla="*/ 442 w 1179"/>
                <a:gd name="T15" fmla="*/ 1757 h 1866"/>
                <a:gd name="T16" fmla="*/ 627 w 1179"/>
                <a:gd name="T17" fmla="*/ 1494 h 1866"/>
                <a:gd name="T18" fmla="*/ 832 w 1179"/>
                <a:gd name="T19" fmla="*/ 1110 h 1866"/>
                <a:gd name="T20" fmla="*/ 972 w 1179"/>
                <a:gd name="T21" fmla="*/ 852 h 1866"/>
                <a:gd name="T22" fmla="*/ 1080 w 1179"/>
                <a:gd name="T23" fmla="*/ 704 h 1866"/>
                <a:gd name="T24" fmla="*/ 1172 w 1179"/>
                <a:gd name="T25" fmla="*/ 601 h 1866"/>
                <a:gd name="T26" fmla="*/ 1178 w 1179"/>
                <a:gd name="T27" fmla="*/ 575 h 1866"/>
                <a:gd name="T28" fmla="*/ 1137 w 1179"/>
                <a:gd name="T29" fmla="*/ 537 h 1866"/>
                <a:gd name="T30" fmla="*/ 1056 w 1179"/>
                <a:gd name="T31" fmla="*/ 517 h 1866"/>
                <a:gd name="T32" fmla="*/ 1012 w 1179"/>
                <a:gd name="T33" fmla="*/ 528 h 1866"/>
                <a:gd name="T34" fmla="*/ 948 w 1179"/>
                <a:gd name="T35" fmla="*/ 593 h 1866"/>
                <a:gd name="T36" fmla="*/ 778 w 1179"/>
                <a:gd name="T37" fmla="*/ 756 h 1866"/>
                <a:gd name="T38" fmla="*/ 713 w 1179"/>
                <a:gd name="T39" fmla="*/ 790 h 1866"/>
                <a:gd name="T40" fmla="*/ 676 w 1179"/>
                <a:gd name="T41" fmla="*/ 779 h 1866"/>
                <a:gd name="T42" fmla="*/ 653 w 1179"/>
                <a:gd name="T43" fmla="*/ 730 h 1866"/>
                <a:gd name="T44" fmla="*/ 655 w 1179"/>
                <a:gd name="T45" fmla="*/ 622 h 1866"/>
                <a:gd name="T46" fmla="*/ 650 w 1179"/>
                <a:gd name="T47" fmla="*/ 579 h 1866"/>
                <a:gd name="T48" fmla="*/ 622 w 1179"/>
                <a:gd name="T49" fmla="*/ 552 h 1866"/>
                <a:gd name="T50" fmla="*/ 493 w 1179"/>
                <a:gd name="T51" fmla="*/ 530 h 1866"/>
                <a:gd name="T52" fmla="*/ 272 w 1179"/>
                <a:gd name="T53" fmla="*/ 517 h 1866"/>
                <a:gd name="T54" fmla="*/ 340 w 1179"/>
                <a:gd name="T55" fmla="*/ 248 h 1866"/>
                <a:gd name="T56" fmla="*/ 393 w 1179"/>
                <a:gd name="T57" fmla="*/ 122 h 1866"/>
                <a:gd name="T58" fmla="*/ 426 w 1179"/>
                <a:gd name="T59" fmla="*/ 45 h 1866"/>
                <a:gd name="T60" fmla="*/ 397 w 1179"/>
                <a:gd name="T61" fmla="*/ 16 h 1866"/>
                <a:gd name="T62" fmla="*/ 333 w 1179"/>
                <a:gd name="T63" fmla="*/ 0 h 1866"/>
                <a:gd name="T64" fmla="*/ 279 w 1179"/>
                <a:gd name="T65" fmla="*/ 11 h 1866"/>
                <a:gd name="T66" fmla="*/ 240 w 1179"/>
                <a:gd name="T67" fmla="*/ 61 h 1866"/>
                <a:gd name="T68" fmla="*/ 150 w 1179"/>
                <a:gd name="T69" fmla="*/ 340 h 1866"/>
                <a:gd name="T70" fmla="*/ 89 w 1179"/>
                <a:gd name="T71" fmla="*/ 509 h 1866"/>
                <a:gd name="T72" fmla="*/ 11 w 1179"/>
                <a:gd name="T73" fmla="*/ 514 h 1866"/>
                <a:gd name="T74" fmla="*/ 0 w 1179"/>
                <a:gd name="T75" fmla="*/ 531 h 1866"/>
                <a:gd name="T76" fmla="*/ 25 w 1179"/>
                <a:gd name="T77" fmla="*/ 588 h 1866"/>
                <a:gd name="T78" fmla="*/ 69 w 1179"/>
                <a:gd name="T79" fmla="*/ 627 h 1866"/>
                <a:gd name="T80" fmla="*/ 100 w 1179"/>
                <a:gd name="T81" fmla="*/ 669 h 1866"/>
                <a:gd name="T82" fmla="*/ 102 w 1179"/>
                <a:gd name="T83" fmla="*/ 825 h 1866"/>
                <a:gd name="T84" fmla="*/ 141 w 1179"/>
                <a:gd name="T85" fmla="*/ 948 h 1866"/>
                <a:gd name="T86" fmla="*/ 220 w 1179"/>
                <a:gd name="T87" fmla="*/ 1011 h 1866"/>
                <a:gd name="T88" fmla="*/ 273 w 1179"/>
                <a:gd name="T89" fmla="*/ 1012 h 1866"/>
                <a:gd name="T90" fmla="*/ 282 w 1179"/>
                <a:gd name="T91" fmla="*/ 989 h 1866"/>
                <a:gd name="T92" fmla="*/ 251 w 1179"/>
                <a:gd name="T93" fmla="*/ 888 h 1866"/>
                <a:gd name="T94" fmla="*/ 244 w 1179"/>
                <a:gd name="T95" fmla="*/ 748 h 1866"/>
                <a:gd name="T96" fmla="*/ 282 w 1179"/>
                <a:gd name="T97" fmla="*/ 625 h 1866"/>
                <a:gd name="T98" fmla="*/ 428 w 1179"/>
                <a:gd name="T99" fmla="*/ 608 h 1866"/>
                <a:gd name="T100" fmla="*/ 477 w 1179"/>
                <a:gd name="T101" fmla="*/ 617 h 1866"/>
                <a:gd name="T102" fmla="*/ 483 w 1179"/>
                <a:gd name="T103" fmla="*/ 645 h 1866"/>
                <a:gd name="T104" fmla="*/ 495 w 1179"/>
                <a:gd name="T105" fmla="*/ 741 h 1866"/>
                <a:gd name="T106" fmla="*/ 539 w 1179"/>
                <a:gd name="T107" fmla="*/ 816 h 1866"/>
                <a:gd name="T108" fmla="*/ 600 w 1179"/>
                <a:gd name="T109" fmla="*/ 858 h 1866"/>
                <a:gd name="T110" fmla="*/ 682 w 1179"/>
                <a:gd name="T111" fmla="*/ 882 h 18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179" h="1866">
                  <a:moveTo>
                    <a:pt x="756" y="885"/>
                  </a:moveTo>
                  <a:lnTo>
                    <a:pt x="752" y="893"/>
                  </a:lnTo>
                  <a:lnTo>
                    <a:pt x="741" y="919"/>
                  </a:lnTo>
                  <a:lnTo>
                    <a:pt x="729" y="944"/>
                  </a:lnTo>
                  <a:lnTo>
                    <a:pt x="718" y="971"/>
                  </a:lnTo>
                  <a:lnTo>
                    <a:pt x="705" y="998"/>
                  </a:lnTo>
                  <a:lnTo>
                    <a:pt x="694" y="1026"/>
                  </a:lnTo>
                  <a:lnTo>
                    <a:pt x="682" y="1054"/>
                  </a:lnTo>
                  <a:lnTo>
                    <a:pt x="671" y="1083"/>
                  </a:lnTo>
                  <a:lnTo>
                    <a:pt x="659" y="1112"/>
                  </a:lnTo>
                  <a:lnTo>
                    <a:pt x="624" y="1194"/>
                  </a:lnTo>
                  <a:lnTo>
                    <a:pt x="588" y="1280"/>
                  </a:lnTo>
                  <a:lnTo>
                    <a:pt x="569" y="1324"/>
                  </a:lnTo>
                  <a:lnTo>
                    <a:pt x="548" y="1368"/>
                  </a:lnTo>
                  <a:lnTo>
                    <a:pt x="527" y="1412"/>
                  </a:lnTo>
                  <a:lnTo>
                    <a:pt x="506" y="1457"/>
                  </a:lnTo>
                  <a:lnTo>
                    <a:pt x="482" y="1501"/>
                  </a:lnTo>
                  <a:lnTo>
                    <a:pt x="458" y="1547"/>
                  </a:lnTo>
                  <a:lnTo>
                    <a:pt x="432" y="1593"/>
                  </a:lnTo>
                  <a:lnTo>
                    <a:pt x="405" y="1639"/>
                  </a:lnTo>
                  <a:lnTo>
                    <a:pt x="375" y="1685"/>
                  </a:lnTo>
                  <a:lnTo>
                    <a:pt x="344" y="1731"/>
                  </a:lnTo>
                  <a:lnTo>
                    <a:pt x="312" y="1778"/>
                  </a:lnTo>
                  <a:lnTo>
                    <a:pt x="277" y="1824"/>
                  </a:lnTo>
                  <a:lnTo>
                    <a:pt x="272" y="1832"/>
                  </a:lnTo>
                  <a:lnTo>
                    <a:pt x="269" y="1840"/>
                  </a:lnTo>
                  <a:lnTo>
                    <a:pt x="269" y="1844"/>
                  </a:lnTo>
                  <a:lnTo>
                    <a:pt x="268" y="1847"/>
                  </a:lnTo>
                  <a:lnTo>
                    <a:pt x="269" y="1851"/>
                  </a:lnTo>
                  <a:lnTo>
                    <a:pt x="270" y="1854"/>
                  </a:lnTo>
                  <a:lnTo>
                    <a:pt x="272" y="1857"/>
                  </a:lnTo>
                  <a:lnTo>
                    <a:pt x="274" y="1859"/>
                  </a:lnTo>
                  <a:lnTo>
                    <a:pt x="276" y="1861"/>
                  </a:lnTo>
                  <a:lnTo>
                    <a:pt x="279" y="1863"/>
                  </a:lnTo>
                  <a:lnTo>
                    <a:pt x="287" y="1865"/>
                  </a:lnTo>
                  <a:lnTo>
                    <a:pt x="295" y="1866"/>
                  </a:lnTo>
                  <a:lnTo>
                    <a:pt x="306" y="1865"/>
                  </a:lnTo>
                  <a:lnTo>
                    <a:pt x="317" y="1862"/>
                  </a:lnTo>
                  <a:lnTo>
                    <a:pt x="327" y="1858"/>
                  </a:lnTo>
                  <a:lnTo>
                    <a:pt x="338" y="1852"/>
                  </a:lnTo>
                  <a:lnTo>
                    <a:pt x="350" y="1843"/>
                  </a:lnTo>
                  <a:lnTo>
                    <a:pt x="363" y="1834"/>
                  </a:lnTo>
                  <a:lnTo>
                    <a:pt x="375" y="1824"/>
                  </a:lnTo>
                  <a:lnTo>
                    <a:pt x="388" y="1813"/>
                  </a:lnTo>
                  <a:lnTo>
                    <a:pt x="401" y="1801"/>
                  </a:lnTo>
                  <a:lnTo>
                    <a:pt x="415" y="1786"/>
                  </a:lnTo>
                  <a:lnTo>
                    <a:pt x="429" y="1772"/>
                  </a:lnTo>
                  <a:lnTo>
                    <a:pt x="442" y="1757"/>
                  </a:lnTo>
                  <a:lnTo>
                    <a:pt x="471" y="1722"/>
                  </a:lnTo>
                  <a:lnTo>
                    <a:pt x="500" y="1684"/>
                  </a:lnTo>
                  <a:lnTo>
                    <a:pt x="531" y="1642"/>
                  </a:lnTo>
                  <a:lnTo>
                    <a:pt x="563" y="1596"/>
                  </a:lnTo>
                  <a:lnTo>
                    <a:pt x="594" y="1547"/>
                  </a:lnTo>
                  <a:lnTo>
                    <a:pt x="627" y="1494"/>
                  </a:lnTo>
                  <a:lnTo>
                    <a:pt x="661" y="1438"/>
                  </a:lnTo>
                  <a:lnTo>
                    <a:pt x="694" y="1379"/>
                  </a:lnTo>
                  <a:lnTo>
                    <a:pt x="728" y="1317"/>
                  </a:lnTo>
                  <a:lnTo>
                    <a:pt x="763" y="1250"/>
                  </a:lnTo>
                  <a:lnTo>
                    <a:pt x="797" y="1181"/>
                  </a:lnTo>
                  <a:lnTo>
                    <a:pt x="832" y="1110"/>
                  </a:lnTo>
                  <a:lnTo>
                    <a:pt x="858" y="1056"/>
                  </a:lnTo>
                  <a:lnTo>
                    <a:pt x="883" y="1008"/>
                  </a:lnTo>
                  <a:lnTo>
                    <a:pt x="906" y="964"/>
                  </a:lnTo>
                  <a:lnTo>
                    <a:pt x="930" y="923"/>
                  </a:lnTo>
                  <a:lnTo>
                    <a:pt x="951" y="886"/>
                  </a:lnTo>
                  <a:lnTo>
                    <a:pt x="972" y="852"/>
                  </a:lnTo>
                  <a:lnTo>
                    <a:pt x="992" y="822"/>
                  </a:lnTo>
                  <a:lnTo>
                    <a:pt x="1010" y="793"/>
                  </a:lnTo>
                  <a:lnTo>
                    <a:pt x="1029" y="768"/>
                  </a:lnTo>
                  <a:lnTo>
                    <a:pt x="1047" y="745"/>
                  </a:lnTo>
                  <a:lnTo>
                    <a:pt x="1063" y="724"/>
                  </a:lnTo>
                  <a:lnTo>
                    <a:pt x="1080" y="704"/>
                  </a:lnTo>
                  <a:lnTo>
                    <a:pt x="1110" y="670"/>
                  </a:lnTo>
                  <a:lnTo>
                    <a:pt x="1139" y="639"/>
                  </a:lnTo>
                  <a:lnTo>
                    <a:pt x="1152" y="625"/>
                  </a:lnTo>
                  <a:lnTo>
                    <a:pt x="1164" y="610"/>
                  </a:lnTo>
                  <a:lnTo>
                    <a:pt x="1169" y="606"/>
                  </a:lnTo>
                  <a:lnTo>
                    <a:pt x="1172" y="601"/>
                  </a:lnTo>
                  <a:lnTo>
                    <a:pt x="1175" y="597"/>
                  </a:lnTo>
                  <a:lnTo>
                    <a:pt x="1177" y="592"/>
                  </a:lnTo>
                  <a:lnTo>
                    <a:pt x="1178" y="588"/>
                  </a:lnTo>
                  <a:lnTo>
                    <a:pt x="1179" y="584"/>
                  </a:lnTo>
                  <a:lnTo>
                    <a:pt x="1179" y="580"/>
                  </a:lnTo>
                  <a:lnTo>
                    <a:pt x="1178" y="575"/>
                  </a:lnTo>
                  <a:lnTo>
                    <a:pt x="1175" y="569"/>
                  </a:lnTo>
                  <a:lnTo>
                    <a:pt x="1171" y="561"/>
                  </a:lnTo>
                  <a:lnTo>
                    <a:pt x="1164" y="555"/>
                  </a:lnTo>
                  <a:lnTo>
                    <a:pt x="1157" y="549"/>
                  </a:lnTo>
                  <a:lnTo>
                    <a:pt x="1148" y="543"/>
                  </a:lnTo>
                  <a:lnTo>
                    <a:pt x="1137" y="537"/>
                  </a:lnTo>
                  <a:lnTo>
                    <a:pt x="1125" y="532"/>
                  </a:lnTo>
                  <a:lnTo>
                    <a:pt x="1111" y="527"/>
                  </a:lnTo>
                  <a:lnTo>
                    <a:pt x="1092" y="521"/>
                  </a:lnTo>
                  <a:lnTo>
                    <a:pt x="1074" y="518"/>
                  </a:lnTo>
                  <a:lnTo>
                    <a:pt x="1065" y="517"/>
                  </a:lnTo>
                  <a:lnTo>
                    <a:pt x="1056" y="517"/>
                  </a:lnTo>
                  <a:lnTo>
                    <a:pt x="1049" y="517"/>
                  </a:lnTo>
                  <a:lnTo>
                    <a:pt x="1041" y="518"/>
                  </a:lnTo>
                  <a:lnTo>
                    <a:pt x="1034" y="520"/>
                  </a:lnTo>
                  <a:lnTo>
                    <a:pt x="1027" y="522"/>
                  </a:lnTo>
                  <a:lnTo>
                    <a:pt x="1020" y="525"/>
                  </a:lnTo>
                  <a:lnTo>
                    <a:pt x="1012" y="528"/>
                  </a:lnTo>
                  <a:lnTo>
                    <a:pt x="1006" y="532"/>
                  </a:lnTo>
                  <a:lnTo>
                    <a:pt x="1000" y="537"/>
                  </a:lnTo>
                  <a:lnTo>
                    <a:pt x="994" y="542"/>
                  </a:lnTo>
                  <a:lnTo>
                    <a:pt x="989" y="548"/>
                  </a:lnTo>
                  <a:lnTo>
                    <a:pt x="985" y="551"/>
                  </a:lnTo>
                  <a:lnTo>
                    <a:pt x="948" y="593"/>
                  </a:lnTo>
                  <a:lnTo>
                    <a:pt x="909" y="635"/>
                  </a:lnTo>
                  <a:lnTo>
                    <a:pt x="870" y="675"/>
                  </a:lnTo>
                  <a:lnTo>
                    <a:pt x="832" y="711"/>
                  </a:lnTo>
                  <a:lnTo>
                    <a:pt x="813" y="728"/>
                  </a:lnTo>
                  <a:lnTo>
                    <a:pt x="795" y="743"/>
                  </a:lnTo>
                  <a:lnTo>
                    <a:pt x="778" y="756"/>
                  </a:lnTo>
                  <a:lnTo>
                    <a:pt x="762" y="769"/>
                  </a:lnTo>
                  <a:lnTo>
                    <a:pt x="746" y="778"/>
                  </a:lnTo>
                  <a:lnTo>
                    <a:pt x="732" y="784"/>
                  </a:lnTo>
                  <a:lnTo>
                    <a:pt x="725" y="787"/>
                  </a:lnTo>
                  <a:lnTo>
                    <a:pt x="719" y="789"/>
                  </a:lnTo>
                  <a:lnTo>
                    <a:pt x="713" y="790"/>
                  </a:lnTo>
                  <a:lnTo>
                    <a:pt x="707" y="790"/>
                  </a:lnTo>
                  <a:lnTo>
                    <a:pt x="697" y="789"/>
                  </a:lnTo>
                  <a:lnTo>
                    <a:pt x="688" y="786"/>
                  </a:lnTo>
                  <a:lnTo>
                    <a:pt x="684" y="784"/>
                  </a:lnTo>
                  <a:lnTo>
                    <a:pt x="680" y="782"/>
                  </a:lnTo>
                  <a:lnTo>
                    <a:pt x="676" y="779"/>
                  </a:lnTo>
                  <a:lnTo>
                    <a:pt x="673" y="776"/>
                  </a:lnTo>
                  <a:lnTo>
                    <a:pt x="668" y="770"/>
                  </a:lnTo>
                  <a:lnTo>
                    <a:pt x="664" y="762"/>
                  </a:lnTo>
                  <a:lnTo>
                    <a:pt x="661" y="755"/>
                  </a:lnTo>
                  <a:lnTo>
                    <a:pt x="657" y="747"/>
                  </a:lnTo>
                  <a:lnTo>
                    <a:pt x="653" y="730"/>
                  </a:lnTo>
                  <a:lnTo>
                    <a:pt x="651" y="711"/>
                  </a:lnTo>
                  <a:lnTo>
                    <a:pt x="651" y="692"/>
                  </a:lnTo>
                  <a:lnTo>
                    <a:pt x="651" y="672"/>
                  </a:lnTo>
                  <a:lnTo>
                    <a:pt x="653" y="652"/>
                  </a:lnTo>
                  <a:lnTo>
                    <a:pt x="654" y="634"/>
                  </a:lnTo>
                  <a:lnTo>
                    <a:pt x="655" y="622"/>
                  </a:lnTo>
                  <a:lnTo>
                    <a:pt x="656" y="611"/>
                  </a:lnTo>
                  <a:lnTo>
                    <a:pt x="656" y="604"/>
                  </a:lnTo>
                  <a:lnTo>
                    <a:pt x="655" y="597"/>
                  </a:lnTo>
                  <a:lnTo>
                    <a:pt x="654" y="591"/>
                  </a:lnTo>
                  <a:lnTo>
                    <a:pt x="652" y="585"/>
                  </a:lnTo>
                  <a:lnTo>
                    <a:pt x="650" y="579"/>
                  </a:lnTo>
                  <a:lnTo>
                    <a:pt x="647" y="574"/>
                  </a:lnTo>
                  <a:lnTo>
                    <a:pt x="644" y="569"/>
                  </a:lnTo>
                  <a:lnTo>
                    <a:pt x="639" y="564"/>
                  </a:lnTo>
                  <a:lnTo>
                    <a:pt x="634" y="560"/>
                  </a:lnTo>
                  <a:lnTo>
                    <a:pt x="629" y="556"/>
                  </a:lnTo>
                  <a:lnTo>
                    <a:pt x="622" y="552"/>
                  </a:lnTo>
                  <a:lnTo>
                    <a:pt x="615" y="549"/>
                  </a:lnTo>
                  <a:lnTo>
                    <a:pt x="598" y="544"/>
                  </a:lnTo>
                  <a:lnTo>
                    <a:pt x="578" y="539"/>
                  </a:lnTo>
                  <a:lnTo>
                    <a:pt x="558" y="537"/>
                  </a:lnTo>
                  <a:lnTo>
                    <a:pt x="529" y="533"/>
                  </a:lnTo>
                  <a:lnTo>
                    <a:pt x="493" y="530"/>
                  </a:lnTo>
                  <a:lnTo>
                    <a:pt x="453" y="527"/>
                  </a:lnTo>
                  <a:lnTo>
                    <a:pt x="411" y="525"/>
                  </a:lnTo>
                  <a:lnTo>
                    <a:pt x="366" y="522"/>
                  </a:lnTo>
                  <a:lnTo>
                    <a:pt x="322" y="520"/>
                  </a:lnTo>
                  <a:lnTo>
                    <a:pt x="279" y="517"/>
                  </a:lnTo>
                  <a:lnTo>
                    <a:pt x="272" y="517"/>
                  </a:lnTo>
                  <a:lnTo>
                    <a:pt x="273" y="510"/>
                  </a:lnTo>
                  <a:lnTo>
                    <a:pt x="286" y="448"/>
                  </a:lnTo>
                  <a:lnTo>
                    <a:pt x="300" y="387"/>
                  </a:lnTo>
                  <a:lnTo>
                    <a:pt x="316" y="329"/>
                  </a:lnTo>
                  <a:lnTo>
                    <a:pt x="332" y="274"/>
                  </a:lnTo>
                  <a:lnTo>
                    <a:pt x="340" y="248"/>
                  </a:lnTo>
                  <a:lnTo>
                    <a:pt x="349" y="223"/>
                  </a:lnTo>
                  <a:lnTo>
                    <a:pt x="358" y="199"/>
                  </a:lnTo>
                  <a:lnTo>
                    <a:pt x="367" y="178"/>
                  </a:lnTo>
                  <a:lnTo>
                    <a:pt x="376" y="157"/>
                  </a:lnTo>
                  <a:lnTo>
                    <a:pt x="384" y="138"/>
                  </a:lnTo>
                  <a:lnTo>
                    <a:pt x="393" y="122"/>
                  </a:lnTo>
                  <a:lnTo>
                    <a:pt x="401" y="106"/>
                  </a:lnTo>
                  <a:lnTo>
                    <a:pt x="413" y="86"/>
                  </a:lnTo>
                  <a:lnTo>
                    <a:pt x="422" y="67"/>
                  </a:lnTo>
                  <a:lnTo>
                    <a:pt x="425" y="59"/>
                  </a:lnTo>
                  <a:lnTo>
                    <a:pt x="426" y="52"/>
                  </a:lnTo>
                  <a:lnTo>
                    <a:pt x="426" y="45"/>
                  </a:lnTo>
                  <a:lnTo>
                    <a:pt x="424" y="39"/>
                  </a:lnTo>
                  <a:lnTo>
                    <a:pt x="422" y="34"/>
                  </a:lnTo>
                  <a:lnTo>
                    <a:pt x="418" y="30"/>
                  </a:lnTo>
                  <a:lnTo>
                    <a:pt x="413" y="25"/>
                  </a:lnTo>
                  <a:lnTo>
                    <a:pt x="406" y="20"/>
                  </a:lnTo>
                  <a:lnTo>
                    <a:pt x="397" y="16"/>
                  </a:lnTo>
                  <a:lnTo>
                    <a:pt x="387" y="13"/>
                  </a:lnTo>
                  <a:lnTo>
                    <a:pt x="376" y="9"/>
                  </a:lnTo>
                  <a:lnTo>
                    <a:pt x="364" y="6"/>
                  </a:lnTo>
                  <a:lnTo>
                    <a:pt x="353" y="3"/>
                  </a:lnTo>
                  <a:lnTo>
                    <a:pt x="342" y="1"/>
                  </a:lnTo>
                  <a:lnTo>
                    <a:pt x="333" y="0"/>
                  </a:lnTo>
                  <a:lnTo>
                    <a:pt x="323" y="0"/>
                  </a:lnTo>
                  <a:lnTo>
                    <a:pt x="313" y="1"/>
                  </a:lnTo>
                  <a:lnTo>
                    <a:pt x="304" y="2"/>
                  </a:lnTo>
                  <a:lnTo>
                    <a:pt x="294" y="4"/>
                  </a:lnTo>
                  <a:lnTo>
                    <a:pt x="286" y="7"/>
                  </a:lnTo>
                  <a:lnTo>
                    <a:pt x="279" y="11"/>
                  </a:lnTo>
                  <a:lnTo>
                    <a:pt x="273" y="15"/>
                  </a:lnTo>
                  <a:lnTo>
                    <a:pt x="267" y="20"/>
                  </a:lnTo>
                  <a:lnTo>
                    <a:pt x="262" y="26"/>
                  </a:lnTo>
                  <a:lnTo>
                    <a:pt x="253" y="37"/>
                  </a:lnTo>
                  <a:lnTo>
                    <a:pt x="245" y="49"/>
                  </a:lnTo>
                  <a:lnTo>
                    <a:pt x="240" y="61"/>
                  </a:lnTo>
                  <a:lnTo>
                    <a:pt x="235" y="73"/>
                  </a:lnTo>
                  <a:lnTo>
                    <a:pt x="216" y="124"/>
                  </a:lnTo>
                  <a:lnTo>
                    <a:pt x="197" y="177"/>
                  </a:lnTo>
                  <a:lnTo>
                    <a:pt x="180" y="230"/>
                  </a:lnTo>
                  <a:lnTo>
                    <a:pt x="164" y="285"/>
                  </a:lnTo>
                  <a:lnTo>
                    <a:pt x="150" y="340"/>
                  </a:lnTo>
                  <a:lnTo>
                    <a:pt x="137" y="395"/>
                  </a:lnTo>
                  <a:lnTo>
                    <a:pt x="126" y="450"/>
                  </a:lnTo>
                  <a:lnTo>
                    <a:pt x="117" y="505"/>
                  </a:lnTo>
                  <a:lnTo>
                    <a:pt x="116" y="510"/>
                  </a:lnTo>
                  <a:lnTo>
                    <a:pt x="111" y="510"/>
                  </a:lnTo>
                  <a:lnTo>
                    <a:pt x="89" y="509"/>
                  </a:lnTo>
                  <a:lnTo>
                    <a:pt x="71" y="509"/>
                  </a:lnTo>
                  <a:lnTo>
                    <a:pt x="54" y="509"/>
                  </a:lnTo>
                  <a:lnTo>
                    <a:pt x="39" y="509"/>
                  </a:lnTo>
                  <a:lnTo>
                    <a:pt x="26" y="510"/>
                  </a:lnTo>
                  <a:lnTo>
                    <a:pt x="16" y="512"/>
                  </a:lnTo>
                  <a:lnTo>
                    <a:pt x="11" y="514"/>
                  </a:lnTo>
                  <a:lnTo>
                    <a:pt x="8" y="517"/>
                  </a:lnTo>
                  <a:lnTo>
                    <a:pt x="5" y="519"/>
                  </a:lnTo>
                  <a:lnTo>
                    <a:pt x="3" y="522"/>
                  </a:lnTo>
                  <a:lnTo>
                    <a:pt x="2" y="524"/>
                  </a:lnTo>
                  <a:lnTo>
                    <a:pt x="1" y="528"/>
                  </a:lnTo>
                  <a:lnTo>
                    <a:pt x="0" y="531"/>
                  </a:lnTo>
                  <a:lnTo>
                    <a:pt x="0" y="535"/>
                  </a:lnTo>
                  <a:lnTo>
                    <a:pt x="2" y="545"/>
                  </a:lnTo>
                  <a:lnTo>
                    <a:pt x="6" y="555"/>
                  </a:lnTo>
                  <a:lnTo>
                    <a:pt x="11" y="566"/>
                  </a:lnTo>
                  <a:lnTo>
                    <a:pt x="17" y="577"/>
                  </a:lnTo>
                  <a:lnTo>
                    <a:pt x="25" y="588"/>
                  </a:lnTo>
                  <a:lnTo>
                    <a:pt x="34" y="600"/>
                  </a:lnTo>
                  <a:lnTo>
                    <a:pt x="40" y="606"/>
                  </a:lnTo>
                  <a:lnTo>
                    <a:pt x="47" y="611"/>
                  </a:lnTo>
                  <a:lnTo>
                    <a:pt x="54" y="618"/>
                  </a:lnTo>
                  <a:lnTo>
                    <a:pt x="61" y="623"/>
                  </a:lnTo>
                  <a:lnTo>
                    <a:pt x="69" y="627"/>
                  </a:lnTo>
                  <a:lnTo>
                    <a:pt x="77" y="631"/>
                  </a:lnTo>
                  <a:lnTo>
                    <a:pt x="86" y="635"/>
                  </a:lnTo>
                  <a:lnTo>
                    <a:pt x="96" y="638"/>
                  </a:lnTo>
                  <a:lnTo>
                    <a:pt x="102" y="640"/>
                  </a:lnTo>
                  <a:lnTo>
                    <a:pt x="101" y="644"/>
                  </a:lnTo>
                  <a:lnTo>
                    <a:pt x="100" y="669"/>
                  </a:lnTo>
                  <a:lnTo>
                    <a:pt x="99" y="693"/>
                  </a:lnTo>
                  <a:lnTo>
                    <a:pt x="98" y="718"/>
                  </a:lnTo>
                  <a:lnTo>
                    <a:pt x="98" y="741"/>
                  </a:lnTo>
                  <a:lnTo>
                    <a:pt x="98" y="771"/>
                  </a:lnTo>
                  <a:lnTo>
                    <a:pt x="99" y="798"/>
                  </a:lnTo>
                  <a:lnTo>
                    <a:pt x="102" y="825"/>
                  </a:lnTo>
                  <a:lnTo>
                    <a:pt x="106" y="849"/>
                  </a:lnTo>
                  <a:lnTo>
                    <a:pt x="110" y="873"/>
                  </a:lnTo>
                  <a:lnTo>
                    <a:pt x="116" y="894"/>
                  </a:lnTo>
                  <a:lnTo>
                    <a:pt x="123" y="914"/>
                  </a:lnTo>
                  <a:lnTo>
                    <a:pt x="131" y="932"/>
                  </a:lnTo>
                  <a:lnTo>
                    <a:pt x="141" y="948"/>
                  </a:lnTo>
                  <a:lnTo>
                    <a:pt x="152" y="963"/>
                  </a:lnTo>
                  <a:lnTo>
                    <a:pt x="163" y="976"/>
                  </a:lnTo>
                  <a:lnTo>
                    <a:pt x="176" y="987"/>
                  </a:lnTo>
                  <a:lnTo>
                    <a:pt x="189" y="997"/>
                  </a:lnTo>
                  <a:lnTo>
                    <a:pt x="204" y="1004"/>
                  </a:lnTo>
                  <a:lnTo>
                    <a:pt x="220" y="1011"/>
                  </a:lnTo>
                  <a:lnTo>
                    <a:pt x="236" y="1016"/>
                  </a:lnTo>
                  <a:lnTo>
                    <a:pt x="242" y="1017"/>
                  </a:lnTo>
                  <a:lnTo>
                    <a:pt x="248" y="1017"/>
                  </a:lnTo>
                  <a:lnTo>
                    <a:pt x="259" y="1016"/>
                  </a:lnTo>
                  <a:lnTo>
                    <a:pt x="268" y="1014"/>
                  </a:lnTo>
                  <a:lnTo>
                    <a:pt x="273" y="1012"/>
                  </a:lnTo>
                  <a:lnTo>
                    <a:pt x="277" y="1010"/>
                  </a:lnTo>
                  <a:lnTo>
                    <a:pt x="280" y="1007"/>
                  </a:lnTo>
                  <a:lnTo>
                    <a:pt x="282" y="1004"/>
                  </a:lnTo>
                  <a:lnTo>
                    <a:pt x="284" y="999"/>
                  </a:lnTo>
                  <a:lnTo>
                    <a:pt x="284" y="994"/>
                  </a:lnTo>
                  <a:lnTo>
                    <a:pt x="282" y="989"/>
                  </a:lnTo>
                  <a:lnTo>
                    <a:pt x="279" y="982"/>
                  </a:lnTo>
                  <a:lnTo>
                    <a:pt x="271" y="966"/>
                  </a:lnTo>
                  <a:lnTo>
                    <a:pt x="265" y="948"/>
                  </a:lnTo>
                  <a:lnTo>
                    <a:pt x="259" y="929"/>
                  </a:lnTo>
                  <a:lnTo>
                    <a:pt x="254" y="909"/>
                  </a:lnTo>
                  <a:lnTo>
                    <a:pt x="251" y="888"/>
                  </a:lnTo>
                  <a:lnTo>
                    <a:pt x="247" y="866"/>
                  </a:lnTo>
                  <a:lnTo>
                    <a:pt x="245" y="843"/>
                  </a:lnTo>
                  <a:lnTo>
                    <a:pt x="244" y="820"/>
                  </a:lnTo>
                  <a:lnTo>
                    <a:pt x="243" y="796"/>
                  </a:lnTo>
                  <a:lnTo>
                    <a:pt x="243" y="773"/>
                  </a:lnTo>
                  <a:lnTo>
                    <a:pt x="244" y="748"/>
                  </a:lnTo>
                  <a:lnTo>
                    <a:pt x="245" y="725"/>
                  </a:lnTo>
                  <a:lnTo>
                    <a:pt x="249" y="678"/>
                  </a:lnTo>
                  <a:lnTo>
                    <a:pt x="254" y="633"/>
                  </a:lnTo>
                  <a:lnTo>
                    <a:pt x="255" y="629"/>
                  </a:lnTo>
                  <a:lnTo>
                    <a:pt x="259" y="628"/>
                  </a:lnTo>
                  <a:lnTo>
                    <a:pt x="282" y="625"/>
                  </a:lnTo>
                  <a:lnTo>
                    <a:pt x="307" y="622"/>
                  </a:lnTo>
                  <a:lnTo>
                    <a:pt x="332" y="618"/>
                  </a:lnTo>
                  <a:lnTo>
                    <a:pt x="357" y="615"/>
                  </a:lnTo>
                  <a:lnTo>
                    <a:pt x="381" y="612"/>
                  </a:lnTo>
                  <a:lnTo>
                    <a:pt x="406" y="610"/>
                  </a:lnTo>
                  <a:lnTo>
                    <a:pt x="428" y="608"/>
                  </a:lnTo>
                  <a:lnTo>
                    <a:pt x="448" y="607"/>
                  </a:lnTo>
                  <a:lnTo>
                    <a:pt x="450" y="607"/>
                  </a:lnTo>
                  <a:lnTo>
                    <a:pt x="459" y="608"/>
                  </a:lnTo>
                  <a:lnTo>
                    <a:pt x="466" y="610"/>
                  </a:lnTo>
                  <a:lnTo>
                    <a:pt x="472" y="612"/>
                  </a:lnTo>
                  <a:lnTo>
                    <a:pt x="477" y="617"/>
                  </a:lnTo>
                  <a:lnTo>
                    <a:pt x="479" y="620"/>
                  </a:lnTo>
                  <a:lnTo>
                    <a:pt x="481" y="623"/>
                  </a:lnTo>
                  <a:lnTo>
                    <a:pt x="482" y="626"/>
                  </a:lnTo>
                  <a:lnTo>
                    <a:pt x="483" y="630"/>
                  </a:lnTo>
                  <a:lnTo>
                    <a:pt x="483" y="637"/>
                  </a:lnTo>
                  <a:lnTo>
                    <a:pt x="483" y="645"/>
                  </a:lnTo>
                  <a:lnTo>
                    <a:pt x="483" y="657"/>
                  </a:lnTo>
                  <a:lnTo>
                    <a:pt x="483" y="674"/>
                  </a:lnTo>
                  <a:lnTo>
                    <a:pt x="485" y="693"/>
                  </a:lnTo>
                  <a:lnTo>
                    <a:pt x="489" y="717"/>
                  </a:lnTo>
                  <a:lnTo>
                    <a:pt x="492" y="728"/>
                  </a:lnTo>
                  <a:lnTo>
                    <a:pt x="495" y="741"/>
                  </a:lnTo>
                  <a:lnTo>
                    <a:pt x="500" y="753"/>
                  </a:lnTo>
                  <a:lnTo>
                    <a:pt x="506" y="766"/>
                  </a:lnTo>
                  <a:lnTo>
                    <a:pt x="513" y="779"/>
                  </a:lnTo>
                  <a:lnTo>
                    <a:pt x="520" y="791"/>
                  </a:lnTo>
                  <a:lnTo>
                    <a:pt x="529" y="803"/>
                  </a:lnTo>
                  <a:lnTo>
                    <a:pt x="539" y="816"/>
                  </a:lnTo>
                  <a:lnTo>
                    <a:pt x="548" y="824"/>
                  </a:lnTo>
                  <a:lnTo>
                    <a:pt x="558" y="832"/>
                  </a:lnTo>
                  <a:lnTo>
                    <a:pt x="568" y="840"/>
                  </a:lnTo>
                  <a:lnTo>
                    <a:pt x="578" y="846"/>
                  </a:lnTo>
                  <a:lnTo>
                    <a:pt x="589" y="853"/>
                  </a:lnTo>
                  <a:lnTo>
                    <a:pt x="600" y="858"/>
                  </a:lnTo>
                  <a:lnTo>
                    <a:pt x="613" y="865"/>
                  </a:lnTo>
                  <a:lnTo>
                    <a:pt x="626" y="869"/>
                  </a:lnTo>
                  <a:lnTo>
                    <a:pt x="639" y="873"/>
                  </a:lnTo>
                  <a:lnTo>
                    <a:pt x="652" y="877"/>
                  </a:lnTo>
                  <a:lnTo>
                    <a:pt x="668" y="879"/>
                  </a:lnTo>
                  <a:lnTo>
                    <a:pt x="682" y="882"/>
                  </a:lnTo>
                  <a:lnTo>
                    <a:pt x="697" y="883"/>
                  </a:lnTo>
                  <a:lnTo>
                    <a:pt x="714" y="884"/>
                  </a:lnTo>
                  <a:lnTo>
                    <a:pt x="730" y="885"/>
                  </a:lnTo>
                  <a:lnTo>
                    <a:pt x="747" y="885"/>
                  </a:lnTo>
                  <a:lnTo>
                    <a:pt x="756" y="8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8" name="Freeform 36"/>
            <p:cNvSpPr>
              <a:spLocks/>
            </p:cNvSpPr>
            <p:nvPr/>
          </p:nvSpPr>
          <p:spPr bwMode="auto">
            <a:xfrm>
              <a:off x="6460" y="648"/>
              <a:ext cx="42" cy="70"/>
            </a:xfrm>
            <a:custGeom>
              <a:avLst/>
              <a:gdLst>
                <a:gd name="T0" fmla="*/ 395 w 504"/>
                <a:gd name="T1" fmla="*/ 126 h 840"/>
                <a:gd name="T2" fmla="*/ 353 w 504"/>
                <a:gd name="T3" fmla="*/ 165 h 840"/>
                <a:gd name="T4" fmla="*/ 314 w 504"/>
                <a:gd name="T5" fmla="*/ 203 h 840"/>
                <a:gd name="T6" fmla="*/ 279 w 504"/>
                <a:gd name="T7" fmla="*/ 243 h 840"/>
                <a:gd name="T8" fmla="*/ 248 w 504"/>
                <a:gd name="T9" fmla="*/ 283 h 840"/>
                <a:gd name="T10" fmla="*/ 219 w 504"/>
                <a:gd name="T11" fmla="*/ 323 h 840"/>
                <a:gd name="T12" fmla="*/ 195 w 504"/>
                <a:gd name="T13" fmla="*/ 365 h 840"/>
                <a:gd name="T14" fmla="*/ 174 w 504"/>
                <a:gd name="T15" fmla="*/ 407 h 840"/>
                <a:gd name="T16" fmla="*/ 156 w 504"/>
                <a:gd name="T17" fmla="*/ 451 h 840"/>
                <a:gd name="T18" fmla="*/ 135 w 504"/>
                <a:gd name="T19" fmla="*/ 514 h 840"/>
                <a:gd name="T20" fmla="*/ 122 w 504"/>
                <a:gd name="T21" fmla="*/ 567 h 840"/>
                <a:gd name="T22" fmla="*/ 115 w 504"/>
                <a:gd name="T23" fmla="*/ 613 h 840"/>
                <a:gd name="T24" fmla="*/ 114 w 504"/>
                <a:gd name="T25" fmla="*/ 650 h 840"/>
                <a:gd name="T26" fmla="*/ 116 w 504"/>
                <a:gd name="T27" fmla="*/ 681 h 840"/>
                <a:gd name="T28" fmla="*/ 121 w 504"/>
                <a:gd name="T29" fmla="*/ 704 h 840"/>
                <a:gd name="T30" fmla="*/ 127 w 504"/>
                <a:gd name="T31" fmla="*/ 723 h 840"/>
                <a:gd name="T32" fmla="*/ 135 w 504"/>
                <a:gd name="T33" fmla="*/ 736 h 840"/>
                <a:gd name="T34" fmla="*/ 146 w 504"/>
                <a:gd name="T35" fmla="*/ 748 h 840"/>
                <a:gd name="T36" fmla="*/ 159 w 504"/>
                <a:gd name="T37" fmla="*/ 757 h 840"/>
                <a:gd name="T38" fmla="*/ 173 w 504"/>
                <a:gd name="T39" fmla="*/ 762 h 840"/>
                <a:gd name="T40" fmla="*/ 188 w 504"/>
                <a:gd name="T41" fmla="*/ 764 h 840"/>
                <a:gd name="T42" fmla="*/ 208 w 504"/>
                <a:gd name="T43" fmla="*/ 840 h 840"/>
                <a:gd name="T44" fmla="*/ 182 w 504"/>
                <a:gd name="T45" fmla="*/ 839 h 840"/>
                <a:gd name="T46" fmla="*/ 159 w 504"/>
                <a:gd name="T47" fmla="*/ 835 h 840"/>
                <a:gd name="T48" fmla="*/ 136 w 504"/>
                <a:gd name="T49" fmla="*/ 829 h 840"/>
                <a:gd name="T50" fmla="*/ 115 w 504"/>
                <a:gd name="T51" fmla="*/ 821 h 840"/>
                <a:gd name="T52" fmla="*/ 96 w 504"/>
                <a:gd name="T53" fmla="*/ 809 h 840"/>
                <a:gd name="T54" fmla="*/ 77 w 504"/>
                <a:gd name="T55" fmla="*/ 795 h 840"/>
                <a:gd name="T56" fmla="*/ 61 w 504"/>
                <a:gd name="T57" fmla="*/ 780 h 840"/>
                <a:gd name="T58" fmla="*/ 47 w 504"/>
                <a:gd name="T59" fmla="*/ 761 h 840"/>
                <a:gd name="T60" fmla="*/ 28 w 504"/>
                <a:gd name="T61" fmla="*/ 731 h 840"/>
                <a:gd name="T62" fmla="*/ 14 w 504"/>
                <a:gd name="T63" fmla="*/ 696 h 840"/>
                <a:gd name="T64" fmla="*/ 5 w 504"/>
                <a:gd name="T65" fmla="*/ 658 h 840"/>
                <a:gd name="T66" fmla="*/ 1 w 504"/>
                <a:gd name="T67" fmla="*/ 618 h 840"/>
                <a:gd name="T68" fmla="*/ 1 w 504"/>
                <a:gd name="T69" fmla="*/ 576 h 840"/>
                <a:gd name="T70" fmla="*/ 5 w 504"/>
                <a:gd name="T71" fmla="*/ 532 h 840"/>
                <a:gd name="T72" fmla="*/ 14 w 504"/>
                <a:gd name="T73" fmla="*/ 486 h 840"/>
                <a:gd name="T74" fmla="*/ 27 w 504"/>
                <a:gd name="T75" fmla="*/ 439 h 840"/>
                <a:gd name="T76" fmla="*/ 51 w 504"/>
                <a:gd name="T77" fmla="*/ 380 h 840"/>
                <a:gd name="T78" fmla="*/ 81 w 504"/>
                <a:gd name="T79" fmla="*/ 321 h 840"/>
                <a:gd name="T80" fmla="*/ 118 w 504"/>
                <a:gd name="T81" fmla="*/ 264 h 840"/>
                <a:gd name="T82" fmla="*/ 162 w 504"/>
                <a:gd name="T83" fmla="*/ 209 h 840"/>
                <a:gd name="T84" fmla="*/ 212 w 504"/>
                <a:gd name="T85" fmla="*/ 156 h 840"/>
                <a:gd name="T86" fmla="*/ 269 w 504"/>
                <a:gd name="T87" fmla="*/ 103 h 840"/>
                <a:gd name="T88" fmla="*/ 332 w 504"/>
                <a:gd name="T89" fmla="*/ 52 h 840"/>
                <a:gd name="T90" fmla="*/ 403 w 504"/>
                <a:gd name="T91" fmla="*/ 2 h 840"/>
                <a:gd name="T92" fmla="*/ 504 w 504"/>
                <a:gd name="T93" fmla="*/ 26 h 8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504" h="840">
                  <a:moveTo>
                    <a:pt x="406" y="118"/>
                  </a:moveTo>
                  <a:lnTo>
                    <a:pt x="395" y="126"/>
                  </a:lnTo>
                  <a:lnTo>
                    <a:pt x="374" y="146"/>
                  </a:lnTo>
                  <a:lnTo>
                    <a:pt x="353" y="165"/>
                  </a:lnTo>
                  <a:lnTo>
                    <a:pt x="333" y="184"/>
                  </a:lnTo>
                  <a:lnTo>
                    <a:pt x="314" y="203"/>
                  </a:lnTo>
                  <a:lnTo>
                    <a:pt x="295" y="223"/>
                  </a:lnTo>
                  <a:lnTo>
                    <a:pt x="279" y="243"/>
                  </a:lnTo>
                  <a:lnTo>
                    <a:pt x="263" y="262"/>
                  </a:lnTo>
                  <a:lnTo>
                    <a:pt x="248" y="283"/>
                  </a:lnTo>
                  <a:lnTo>
                    <a:pt x="233" y="303"/>
                  </a:lnTo>
                  <a:lnTo>
                    <a:pt x="219" y="323"/>
                  </a:lnTo>
                  <a:lnTo>
                    <a:pt x="207" y="344"/>
                  </a:lnTo>
                  <a:lnTo>
                    <a:pt x="195" y="365"/>
                  </a:lnTo>
                  <a:lnTo>
                    <a:pt x="184" y="386"/>
                  </a:lnTo>
                  <a:lnTo>
                    <a:pt x="174" y="407"/>
                  </a:lnTo>
                  <a:lnTo>
                    <a:pt x="165" y="430"/>
                  </a:lnTo>
                  <a:lnTo>
                    <a:pt x="156" y="451"/>
                  </a:lnTo>
                  <a:lnTo>
                    <a:pt x="145" y="484"/>
                  </a:lnTo>
                  <a:lnTo>
                    <a:pt x="135" y="514"/>
                  </a:lnTo>
                  <a:lnTo>
                    <a:pt x="128" y="542"/>
                  </a:lnTo>
                  <a:lnTo>
                    <a:pt x="122" y="567"/>
                  </a:lnTo>
                  <a:lnTo>
                    <a:pt x="118" y="591"/>
                  </a:lnTo>
                  <a:lnTo>
                    <a:pt x="115" y="613"/>
                  </a:lnTo>
                  <a:lnTo>
                    <a:pt x="114" y="633"/>
                  </a:lnTo>
                  <a:lnTo>
                    <a:pt x="114" y="650"/>
                  </a:lnTo>
                  <a:lnTo>
                    <a:pt x="114" y="666"/>
                  </a:lnTo>
                  <a:lnTo>
                    <a:pt x="116" y="681"/>
                  </a:lnTo>
                  <a:lnTo>
                    <a:pt x="118" y="693"/>
                  </a:lnTo>
                  <a:lnTo>
                    <a:pt x="121" y="704"/>
                  </a:lnTo>
                  <a:lnTo>
                    <a:pt x="124" y="714"/>
                  </a:lnTo>
                  <a:lnTo>
                    <a:pt x="127" y="723"/>
                  </a:lnTo>
                  <a:lnTo>
                    <a:pt x="131" y="730"/>
                  </a:lnTo>
                  <a:lnTo>
                    <a:pt x="135" y="736"/>
                  </a:lnTo>
                  <a:lnTo>
                    <a:pt x="140" y="742"/>
                  </a:lnTo>
                  <a:lnTo>
                    <a:pt x="146" y="748"/>
                  </a:lnTo>
                  <a:lnTo>
                    <a:pt x="152" y="753"/>
                  </a:lnTo>
                  <a:lnTo>
                    <a:pt x="159" y="757"/>
                  </a:lnTo>
                  <a:lnTo>
                    <a:pt x="166" y="760"/>
                  </a:lnTo>
                  <a:lnTo>
                    <a:pt x="173" y="762"/>
                  </a:lnTo>
                  <a:lnTo>
                    <a:pt x="180" y="763"/>
                  </a:lnTo>
                  <a:lnTo>
                    <a:pt x="188" y="764"/>
                  </a:lnTo>
                  <a:lnTo>
                    <a:pt x="230" y="801"/>
                  </a:lnTo>
                  <a:lnTo>
                    <a:pt x="208" y="840"/>
                  </a:lnTo>
                  <a:lnTo>
                    <a:pt x="195" y="840"/>
                  </a:lnTo>
                  <a:lnTo>
                    <a:pt x="182" y="839"/>
                  </a:lnTo>
                  <a:lnTo>
                    <a:pt x="170" y="838"/>
                  </a:lnTo>
                  <a:lnTo>
                    <a:pt x="159" y="835"/>
                  </a:lnTo>
                  <a:lnTo>
                    <a:pt x="148" y="833"/>
                  </a:lnTo>
                  <a:lnTo>
                    <a:pt x="136" y="829"/>
                  </a:lnTo>
                  <a:lnTo>
                    <a:pt x="125" y="825"/>
                  </a:lnTo>
                  <a:lnTo>
                    <a:pt x="115" y="821"/>
                  </a:lnTo>
                  <a:lnTo>
                    <a:pt x="105" y="814"/>
                  </a:lnTo>
                  <a:lnTo>
                    <a:pt x="96" y="809"/>
                  </a:lnTo>
                  <a:lnTo>
                    <a:pt x="86" y="802"/>
                  </a:lnTo>
                  <a:lnTo>
                    <a:pt x="77" y="795"/>
                  </a:lnTo>
                  <a:lnTo>
                    <a:pt x="69" y="788"/>
                  </a:lnTo>
                  <a:lnTo>
                    <a:pt x="61" y="780"/>
                  </a:lnTo>
                  <a:lnTo>
                    <a:pt x="54" y="771"/>
                  </a:lnTo>
                  <a:lnTo>
                    <a:pt x="47" y="761"/>
                  </a:lnTo>
                  <a:lnTo>
                    <a:pt x="36" y="746"/>
                  </a:lnTo>
                  <a:lnTo>
                    <a:pt x="28" y="731"/>
                  </a:lnTo>
                  <a:lnTo>
                    <a:pt x="21" y="713"/>
                  </a:lnTo>
                  <a:lnTo>
                    <a:pt x="14" y="696"/>
                  </a:lnTo>
                  <a:lnTo>
                    <a:pt x="9" y="678"/>
                  </a:lnTo>
                  <a:lnTo>
                    <a:pt x="5" y="658"/>
                  </a:lnTo>
                  <a:lnTo>
                    <a:pt x="2" y="639"/>
                  </a:lnTo>
                  <a:lnTo>
                    <a:pt x="1" y="618"/>
                  </a:lnTo>
                  <a:lnTo>
                    <a:pt x="0" y="597"/>
                  </a:lnTo>
                  <a:lnTo>
                    <a:pt x="1" y="576"/>
                  </a:lnTo>
                  <a:lnTo>
                    <a:pt x="2" y="554"/>
                  </a:lnTo>
                  <a:lnTo>
                    <a:pt x="5" y="532"/>
                  </a:lnTo>
                  <a:lnTo>
                    <a:pt x="9" y="509"/>
                  </a:lnTo>
                  <a:lnTo>
                    <a:pt x="14" y="486"/>
                  </a:lnTo>
                  <a:lnTo>
                    <a:pt x="20" y="462"/>
                  </a:lnTo>
                  <a:lnTo>
                    <a:pt x="27" y="439"/>
                  </a:lnTo>
                  <a:lnTo>
                    <a:pt x="38" y="409"/>
                  </a:lnTo>
                  <a:lnTo>
                    <a:pt x="51" y="380"/>
                  </a:lnTo>
                  <a:lnTo>
                    <a:pt x="66" y="350"/>
                  </a:lnTo>
                  <a:lnTo>
                    <a:pt x="81" y="321"/>
                  </a:lnTo>
                  <a:lnTo>
                    <a:pt x="99" y="293"/>
                  </a:lnTo>
                  <a:lnTo>
                    <a:pt x="118" y="264"/>
                  </a:lnTo>
                  <a:lnTo>
                    <a:pt x="139" y="237"/>
                  </a:lnTo>
                  <a:lnTo>
                    <a:pt x="162" y="209"/>
                  </a:lnTo>
                  <a:lnTo>
                    <a:pt x="185" y="183"/>
                  </a:lnTo>
                  <a:lnTo>
                    <a:pt x="212" y="156"/>
                  </a:lnTo>
                  <a:lnTo>
                    <a:pt x="239" y="130"/>
                  </a:lnTo>
                  <a:lnTo>
                    <a:pt x="269" y="103"/>
                  </a:lnTo>
                  <a:lnTo>
                    <a:pt x="300" y="77"/>
                  </a:lnTo>
                  <a:lnTo>
                    <a:pt x="332" y="52"/>
                  </a:lnTo>
                  <a:lnTo>
                    <a:pt x="367" y="26"/>
                  </a:lnTo>
                  <a:lnTo>
                    <a:pt x="403" y="2"/>
                  </a:lnTo>
                  <a:lnTo>
                    <a:pt x="406" y="0"/>
                  </a:lnTo>
                  <a:lnTo>
                    <a:pt x="504" y="26"/>
                  </a:lnTo>
                  <a:lnTo>
                    <a:pt x="406" y="1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9" name="Freeform 37"/>
            <p:cNvSpPr>
              <a:spLocks/>
            </p:cNvSpPr>
            <p:nvPr/>
          </p:nvSpPr>
          <p:spPr bwMode="auto">
            <a:xfrm>
              <a:off x="7081" y="570"/>
              <a:ext cx="66" cy="83"/>
            </a:xfrm>
            <a:custGeom>
              <a:avLst/>
              <a:gdLst>
                <a:gd name="T0" fmla="*/ 575 w 783"/>
                <a:gd name="T1" fmla="*/ 794 h 1004"/>
                <a:gd name="T2" fmla="*/ 584 w 783"/>
                <a:gd name="T3" fmla="*/ 863 h 1004"/>
                <a:gd name="T4" fmla="*/ 607 w 783"/>
                <a:gd name="T5" fmla="*/ 922 h 1004"/>
                <a:gd name="T6" fmla="*/ 643 w 783"/>
                <a:gd name="T7" fmla="*/ 967 h 1004"/>
                <a:gd name="T8" fmla="*/ 692 w 783"/>
                <a:gd name="T9" fmla="*/ 1000 h 1004"/>
                <a:gd name="T10" fmla="*/ 718 w 783"/>
                <a:gd name="T11" fmla="*/ 1004 h 1004"/>
                <a:gd name="T12" fmla="*/ 738 w 783"/>
                <a:gd name="T13" fmla="*/ 997 h 1004"/>
                <a:gd name="T14" fmla="*/ 741 w 783"/>
                <a:gd name="T15" fmla="*/ 978 h 1004"/>
                <a:gd name="T16" fmla="*/ 727 w 783"/>
                <a:gd name="T17" fmla="*/ 902 h 1004"/>
                <a:gd name="T18" fmla="*/ 728 w 783"/>
                <a:gd name="T19" fmla="*/ 819 h 1004"/>
                <a:gd name="T20" fmla="*/ 742 w 783"/>
                <a:gd name="T21" fmla="*/ 732 h 1004"/>
                <a:gd name="T22" fmla="*/ 767 w 783"/>
                <a:gd name="T23" fmla="*/ 642 h 1004"/>
                <a:gd name="T24" fmla="*/ 783 w 783"/>
                <a:gd name="T25" fmla="*/ 583 h 1004"/>
                <a:gd name="T26" fmla="*/ 779 w 783"/>
                <a:gd name="T27" fmla="*/ 550 h 1004"/>
                <a:gd name="T28" fmla="*/ 756 w 783"/>
                <a:gd name="T29" fmla="*/ 522 h 1004"/>
                <a:gd name="T30" fmla="*/ 702 w 783"/>
                <a:gd name="T31" fmla="*/ 494 h 1004"/>
                <a:gd name="T32" fmla="*/ 674 w 783"/>
                <a:gd name="T33" fmla="*/ 489 h 1004"/>
                <a:gd name="T34" fmla="*/ 651 w 783"/>
                <a:gd name="T35" fmla="*/ 493 h 1004"/>
                <a:gd name="T36" fmla="*/ 633 w 783"/>
                <a:gd name="T37" fmla="*/ 508 h 1004"/>
                <a:gd name="T38" fmla="*/ 603 w 783"/>
                <a:gd name="T39" fmla="*/ 553 h 1004"/>
                <a:gd name="T40" fmla="*/ 506 w 783"/>
                <a:gd name="T41" fmla="*/ 676 h 1004"/>
                <a:gd name="T42" fmla="*/ 401 w 783"/>
                <a:gd name="T43" fmla="*/ 783 h 1004"/>
                <a:gd name="T44" fmla="*/ 336 w 783"/>
                <a:gd name="T45" fmla="*/ 834 h 1004"/>
                <a:gd name="T46" fmla="*/ 286 w 783"/>
                <a:gd name="T47" fmla="*/ 860 h 1004"/>
                <a:gd name="T48" fmla="*/ 240 w 783"/>
                <a:gd name="T49" fmla="*/ 873 h 1004"/>
                <a:gd name="T50" fmla="*/ 209 w 783"/>
                <a:gd name="T51" fmla="*/ 871 h 1004"/>
                <a:gd name="T52" fmla="*/ 188 w 783"/>
                <a:gd name="T53" fmla="*/ 858 h 1004"/>
                <a:gd name="T54" fmla="*/ 170 w 783"/>
                <a:gd name="T55" fmla="*/ 836 h 1004"/>
                <a:gd name="T56" fmla="*/ 155 w 783"/>
                <a:gd name="T57" fmla="*/ 776 h 1004"/>
                <a:gd name="T58" fmla="*/ 159 w 783"/>
                <a:gd name="T59" fmla="*/ 665 h 1004"/>
                <a:gd name="T60" fmla="*/ 188 w 783"/>
                <a:gd name="T61" fmla="*/ 507 h 1004"/>
                <a:gd name="T62" fmla="*/ 234 w 783"/>
                <a:gd name="T63" fmla="*/ 341 h 1004"/>
                <a:gd name="T64" fmla="*/ 291 w 783"/>
                <a:gd name="T65" fmla="*/ 188 h 1004"/>
                <a:gd name="T66" fmla="*/ 345 w 783"/>
                <a:gd name="T67" fmla="*/ 81 h 1004"/>
                <a:gd name="T68" fmla="*/ 360 w 783"/>
                <a:gd name="T69" fmla="*/ 40 h 1004"/>
                <a:gd name="T70" fmla="*/ 354 w 783"/>
                <a:gd name="T71" fmla="*/ 15 h 1004"/>
                <a:gd name="T72" fmla="*/ 327 w 783"/>
                <a:gd name="T73" fmla="*/ 3 h 1004"/>
                <a:gd name="T74" fmla="*/ 291 w 783"/>
                <a:gd name="T75" fmla="*/ 0 h 1004"/>
                <a:gd name="T76" fmla="*/ 240 w 783"/>
                <a:gd name="T77" fmla="*/ 7 h 1004"/>
                <a:gd name="T78" fmla="*/ 203 w 783"/>
                <a:gd name="T79" fmla="*/ 25 h 1004"/>
                <a:gd name="T80" fmla="*/ 178 w 783"/>
                <a:gd name="T81" fmla="*/ 52 h 1004"/>
                <a:gd name="T82" fmla="*/ 135 w 783"/>
                <a:gd name="T83" fmla="*/ 146 h 1004"/>
                <a:gd name="T84" fmla="*/ 81 w 783"/>
                <a:gd name="T85" fmla="*/ 292 h 1004"/>
                <a:gd name="T86" fmla="*/ 34 w 783"/>
                <a:gd name="T87" fmla="*/ 458 h 1004"/>
                <a:gd name="T88" fmla="*/ 5 w 783"/>
                <a:gd name="T89" fmla="*/ 639 h 1004"/>
                <a:gd name="T90" fmla="*/ 1 w 783"/>
                <a:gd name="T91" fmla="*/ 756 h 1004"/>
                <a:gd name="T92" fmla="*/ 8 w 783"/>
                <a:gd name="T93" fmla="*/ 802 h 1004"/>
                <a:gd name="T94" fmla="*/ 25 w 783"/>
                <a:gd name="T95" fmla="*/ 845 h 1004"/>
                <a:gd name="T96" fmla="*/ 51 w 783"/>
                <a:gd name="T97" fmla="*/ 884 h 1004"/>
                <a:gd name="T98" fmla="*/ 91 w 783"/>
                <a:gd name="T99" fmla="*/ 923 h 1004"/>
                <a:gd name="T100" fmla="*/ 141 w 783"/>
                <a:gd name="T101" fmla="*/ 955 h 1004"/>
                <a:gd name="T102" fmla="*/ 189 w 783"/>
                <a:gd name="T103" fmla="*/ 975 h 1004"/>
                <a:gd name="T104" fmla="*/ 248 w 783"/>
                <a:gd name="T105" fmla="*/ 986 h 1004"/>
                <a:gd name="T106" fmla="*/ 294 w 783"/>
                <a:gd name="T107" fmla="*/ 979 h 1004"/>
                <a:gd name="T108" fmla="*/ 339 w 783"/>
                <a:gd name="T109" fmla="*/ 961 h 1004"/>
                <a:gd name="T110" fmla="*/ 426 w 783"/>
                <a:gd name="T111" fmla="*/ 901 h 1004"/>
                <a:gd name="T112" fmla="*/ 504 w 783"/>
                <a:gd name="T113" fmla="*/ 825 h 10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783" h="1004">
                  <a:moveTo>
                    <a:pt x="576" y="737"/>
                  </a:moveTo>
                  <a:lnTo>
                    <a:pt x="575" y="755"/>
                  </a:lnTo>
                  <a:lnTo>
                    <a:pt x="575" y="775"/>
                  </a:lnTo>
                  <a:lnTo>
                    <a:pt x="575" y="794"/>
                  </a:lnTo>
                  <a:lnTo>
                    <a:pt x="576" y="812"/>
                  </a:lnTo>
                  <a:lnTo>
                    <a:pt x="578" y="831"/>
                  </a:lnTo>
                  <a:lnTo>
                    <a:pt x="581" y="847"/>
                  </a:lnTo>
                  <a:lnTo>
                    <a:pt x="584" y="863"/>
                  </a:lnTo>
                  <a:lnTo>
                    <a:pt x="590" y="879"/>
                  </a:lnTo>
                  <a:lnTo>
                    <a:pt x="595" y="894"/>
                  </a:lnTo>
                  <a:lnTo>
                    <a:pt x="601" y="908"/>
                  </a:lnTo>
                  <a:lnTo>
                    <a:pt x="607" y="922"/>
                  </a:lnTo>
                  <a:lnTo>
                    <a:pt x="615" y="934"/>
                  </a:lnTo>
                  <a:lnTo>
                    <a:pt x="623" y="946"/>
                  </a:lnTo>
                  <a:lnTo>
                    <a:pt x="632" y="956"/>
                  </a:lnTo>
                  <a:lnTo>
                    <a:pt x="643" y="967"/>
                  </a:lnTo>
                  <a:lnTo>
                    <a:pt x="654" y="977"/>
                  </a:lnTo>
                  <a:lnTo>
                    <a:pt x="666" y="986"/>
                  </a:lnTo>
                  <a:lnTo>
                    <a:pt x="678" y="994"/>
                  </a:lnTo>
                  <a:lnTo>
                    <a:pt x="692" y="1000"/>
                  </a:lnTo>
                  <a:lnTo>
                    <a:pt x="699" y="1002"/>
                  </a:lnTo>
                  <a:lnTo>
                    <a:pt x="705" y="1003"/>
                  </a:lnTo>
                  <a:lnTo>
                    <a:pt x="712" y="1004"/>
                  </a:lnTo>
                  <a:lnTo>
                    <a:pt x="718" y="1004"/>
                  </a:lnTo>
                  <a:lnTo>
                    <a:pt x="724" y="1004"/>
                  </a:lnTo>
                  <a:lnTo>
                    <a:pt x="730" y="1003"/>
                  </a:lnTo>
                  <a:lnTo>
                    <a:pt x="735" y="1000"/>
                  </a:lnTo>
                  <a:lnTo>
                    <a:pt x="738" y="997"/>
                  </a:lnTo>
                  <a:lnTo>
                    <a:pt x="741" y="993"/>
                  </a:lnTo>
                  <a:lnTo>
                    <a:pt x="742" y="989"/>
                  </a:lnTo>
                  <a:lnTo>
                    <a:pt x="742" y="984"/>
                  </a:lnTo>
                  <a:lnTo>
                    <a:pt x="741" y="978"/>
                  </a:lnTo>
                  <a:lnTo>
                    <a:pt x="735" y="959"/>
                  </a:lnTo>
                  <a:lnTo>
                    <a:pt x="732" y="941"/>
                  </a:lnTo>
                  <a:lnTo>
                    <a:pt x="729" y="922"/>
                  </a:lnTo>
                  <a:lnTo>
                    <a:pt x="727" y="902"/>
                  </a:lnTo>
                  <a:lnTo>
                    <a:pt x="726" y="883"/>
                  </a:lnTo>
                  <a:lnTo>
                    <a:pt x="726" y="861"/>
                  </a:lnTo>
                  <a:lnTo>
                    <a:pt x="726" y="841"/>
                  </a:lnTo>
                  <a:lnTo>
                    <a:pt x="728" y="819"/>
                  </a:lnTo>
                  <a:lnTo>
                    <a:pt x="730" y="798"/>
                  </a:lnTo>
                  <a:lnTo>
                    <a:pt x="733" y="776"/>
                  </a:lnTo>
                  <a:lnTo>
                    <a:pt x="736" y="754"/>
                  </a:lnTo>
                  <a:lnTo>
                    <a:pt x="742" y="732"/>
                  </a:lnTo>
                  <a:lnTo>
                    <a:pt x="747" y="709"/>
                  </a:lnTo>
                  <a:lnTo>
                    <a:pt x="753" y="687"/>
                  </a:lnTo>
                  <a:lnTo>
                    <a:pt x="760" y="664"/>
                  </a:lnTo>
                  <a:lnTo>
                    <a:pt x="767" y="642"/>
                  </a:lnTo>
                  <a:lnTo>
                    <a:pt x="775" y="620"/>
                  </a:lnTo>
                  <a:lnTo>
                    <a:pt x="780" y="600"/>
                  </a:lnTo>
                  <a:lnTo>
                    <a:pt x="782" y="591"/>
                  </a:lnTo>
                  <a:lnTo>
                    <a:pt x="783" y="583"/>
                  </a:lnTo>
                  <a:lnTo>
                    <a:pt x="783" y="573"/>
                  </a:lnTo>
                  <a:lnTo>
                    <a:pt x="783" y="565"/>
                  </a:lnTo>
                  <a:lnTo>
                    <a:pt x="781" y="558"/>
                  </a:lnTo>
                  <a:lnTo>
                    <a:pt x="779" y="550"/>
                  </a:lnTo>
                  <a:lnTo>
                    <a:pt x="775" y="543"/>
                  </a:lnTo>
                  <a:lnTo>
                    <a:pt x="770" y="536"/>
                  </a:lnTo>
                  <a:lnTo>
                    <a:pt x="764" y="530"/>
                  </a:lnTo>
                  <a:lnTo>
                    <a:pt x="756" y="522"/>
                  </a:lnTo>
                  <a:lnTo>
                    <a:pt x="747" y="515"/>
                  </a:lnTo>
                  <a:lnTo>
                    <a:pt x="735" y="509"/>
                  </a:lnTo>
                  <a:lnTo>
                    <a:pt x="718" y="500"/>
                  </a:lnTo>
                  <a:lnTo>
                    <a:pt x="702" y="494"/>
                  </a:lnTo>
                  <a:lnTo>
                    <a:pt x="695" y="492"/>
                  </a:lnTo>
                  <a:lnTo>
                    <a:pt x="687" y="490"/>
                  </a:lnTo>
                  <a:lnTo>
                    <a:pt x="680" y="489"/>
                  </a:lnTo>
                  <a:lnTo>
                    <a:pt x="674" y="489"/>
                  </a:lnTo>
                  <a:lnTo>
                    <a:pt x="667" y="489"/>
                  </a:lnTo>
                  <a:lnTo>
                    <a:pt x="662" y="490"/>
                  </a:lnTo>
                  <a:lnTo>
                    <a:pt x="656" y="491"/>
                  </a:lnTo>
                  <a:lnTo>
                    <a:pt x="651" y="493"/>
                  </a:lnTo>
                  <a:lnTo>
                    <a:pt x="646" y="496"/>
                  </a:lnTo>
                  <a:lnTo>
                    <a:pt x="642" y="499"/>
                  </a:lnTo>
                  <a:lnTo>
                    <a:pt x="637" y="503"/>
                  </a:lnTo>
                  <a:lnTo>
                    <a:pt x="633" y="508"/>
                  </a:lnTo>
                  <a:lnTo>
                    <a:pt x="630" y="512"/>
                  </a:lnTo>
                  <a:lnTo>
                    <a:pt x="627" y="516"/>
                  </a:lnTo>
                  <a:lnTo>
                    <a:pt x="624" y="522"/>
                  </a:lnTo>
                  <a:lnTo>
                    <a:pt x="603" y="553"/>
                  </a:lnTo>
                  <a:lnTo>
                    <a:pt x="579" y="584"/>
                  </a:lnTo>
                  <a:lnTo>
                    <a:pt x="556" y="615"/>
                  </a:lnTo>
                  <a:lnTo>
                    <a:pt x="531" y="646"/>
                  </a:lnTo>
                  <a:lnTo>
                    <a:pt x="506" y="676"/>
                  </a:lnTo>
                  <a:lnTo>
                    <a:pt x="480" y="704"/>
                  </a:lnTo>
                  <a:lnTo>
                    <a:pt x="454" y="733"/>
                  </a:lnTo>
                  <a:lnTo>
                    <a:pt x="427" y="758"/>
                  </a:lnTo>
                  <a:lnTo>
                    <a:pt x="401" y="783"/>
                  </a:lnTo>
                  <a:lnTo>
                    <a:pt x="374" y="805"/>
                  </a:lnTo>
                  <a:lnTo>
                    <a:pt x="362" y="815"/>
                  </a:lnTo>
                  <a:lnTo>
                    <a:pt x="349" y="825"/>
                  </a:lnTo>
                  <a:lnTo>
                    <a:pt x="336" y="834"/>
                  </a:lnTo>
                  <a:lnTo>
                    <a:pt x="323" y="841"/>
                  </a:lnTo>
                  <a:lnTo>
                    <a:pt x="310" y="848"/>
                  </a:lnTo>
                  <a:lnTo>
                    <a:pt x="298" y="855"/>
                  </a:lnTo>
                  <a:lnTo>
                    <a:pt x="286" y="860"/>
                  </a:lnTo>
                  <a:lnTo>
                    <a:pt x="273" y="865"/>
                  </a:lnTo>
                  <a:lnTo>
                    <a:pt x="262" y="868"/>
                  </a:lnTo>
                  <a:lnTo>
                    <a:pt x="251" y="872"/>
                  </a:lnTo>
                  <a:lnTo>
                    <a:pt x="240" y="873"/>
                  </a:lnTo>
                  <a:lnTo>
                    <a:pt x="228" y="874"/>
                  </a:lnTo>
                  <a:lnTo>
                    <a:pt x="221" y="874"/>
                  </a:lnTo>
                  <a:lnTo>
                    <a:pt x="215" y="873"/>
                  </a:lnTo>
                  <a:lnTo>
                    <a:pt x="209" y="871"/>
                  </a:lnTo>
                  <a:lnTo>
                    <a:pt x="203" y="868"/>
                  </a:lnTo>
                  <a:lnTo>
                    <a:pt x="198" y="865"/>
                  </a:lnTo>
                  <a:lnTo>
                    <a:pt x="193" y="862"/>
                  </a:lnTo>
                  <a:lnTo>
                    <a:pt x="188" y="858"/>
                  </a:lnTo>
                  <a:lnTo>
                    <a:pt x="183" y="853"/>
                  </a:lnTo>
                  <a:lnTo>
                    <a:pt x="178" y="848"/>
                  </a:lnTo>
                  <a:lnTo>
                    <a:pt x="174" y="843"/>
                  </a:lnTo>
                  <a:lnTo>
                    <a:pt x="170" y="836"/>
                  </a:lnTo>
                  <a:lnTo>
                    <a:pt x="167" y="830"/>
                  </a:lnTo>
                  <a:lnTo>
                    <a:pt x="162" y="813"/>
                  </a:lnTo>
                  <a:lnTo>
                    <a:pt x="158" y="796"/>
                  </a:lnTo>
                  <a:lnTo>
                    <a:pt x="155" y="776"/>
                  </a:lnTo>
                  <a:lnTo>
                    <a:pt x="154" y="753"/>
                  </a:lnTo>
                  <a:lnTo>
                    <a:pt x="154" y="729"/>
                  </a:lnTo>
                  <a:lnTo>
                    <a:pt x="155" y="702"/>
                  </a:lnTo>
                  <a:lnTo>
                    <a:pt x="159" y="665"/>
                  </a:lnTo>
                  <a:lnTo>
                    <a:pt x="164" y="628"/>
                  </a:lnTo>
                  <a:lnTo>
                    <a:pt x="170" y="589"/>
                  </a:lnTo>
                  <a:lnTo>
                    <a:pt x="178" y="548"/>
                  </a:lnTo>
                  <a:lnTo>
                    <a:pt x="188" y="507"/>
                  </a:lnTo>
                  <a:lnTo>
                    <a:pt x="197" y="465"/>
                  </a:lnTo>
                  <a:lnTo>
                    <a:pt x="208" y="423"/>
                  </a:lnTo>
                  <a:lnTo>
                    <a:pt x="220" y="382"/>
                  </a:lnTo>
                  <a:lnTo>
                    <a:pt x="234" y="341"/>
                  </a:lnTo>
                  <a:lnTo>
                    <a:pt x="247" y="301"/>
                  </a:lnTo>
                  <a:lnTo>
                    <a:pt x="261" y="261"/>
                  </a:lnTo>
                  <a:lnTo>
                    <a:pt x="275" y="223"/>
                  </a:lnTo>
                  <a:lnTo>
                    <a:pt x="291" y="188"/>
                  </a:lnTo>
                  <a:lnTo>
                    <a:pt x="306" y="154"/>
                  </a:lnTo>
                  <a:lnTo>
                    <a:pt x="322" y="122"/>
                  </a:lnTo>
                  <a:lnTo>
                    <a:pt x="338" y="94"/>
                  </a:lnTo>
                  <a:lnTo>
                    <a:pt x="345" y="81"/>
                  </a:lnTo>
                  <a:lnTo>
                    <a:pt x="351" y="68"/>
                  </a:lnTo>
                  <a:lnTo>
                    <a:pt x="356" y="58"/>
                  </a:lnTo>
                  <a:lnTo>
                    <a:pt x="359" y="48"/>
                  </a:lnTo>
                  <a:lnTo>
                    <a:pt x="360" y="40"/>
                  </a:lnTo>
                  <a:lnTo>
                    <a:pt x="361" y="33"/>
                  </a:lnTo>
                  <a:lnTo>
                    <a:pt x="360" y="25"/>
                  </a:lnTo>
                  <a:lnTo>
                    <a:pt x="357" y="20"/>
                  </a:lnTo>
                  <a:lnTo>
                    <a:pt x="354" y="15"/>
                  </a:lnTo>
                  <a:lnTo>
                    <a:pt x="350" y="11"/>
                  </a:lnTo>
                  <a:lnTo>
                    <a:pt x="344" y="8"/>
                  </a:lnTo>
                  <a:lnTo>
                    <a:pt x="337" y="5"/>
                  </a:lnTo>
                  <a:lnTo>
                    <a:pt x="327" y="3"/>
                  </a:lnTo>
                  <a:lnTo>
                    <a:pt x="318" y="1"/>
                  </a:lnTo>
                  <a:lnTo>
                    <a:pt x="307" y="0"/>
                  </a:lnTo>
                  <a:lnTo>
                    <a:pt x="295" y="0"/>
                  </a:lnTo>
                  <a:lnTo>
                    <a:pt x="291" y="0"/>
                  </a:lnTo>
                  <a:lnTo>
                    <a:pt x="276" y="0"/>
                  </a:lnTo>
                  <a:lnTo>
                    <a:pt x="263" y="2"/>
                  </a:lnTo>
                  <a:lnTo>
                    <a:pt x="251" y="4"/>
                  </a:lnTo>
                  <a:lnTo>
                    <a:pt x="240" y="7"/>
                  </a:lnTo>
                  <a:lnTo>
                    <a:pt x="229" y="11"/>
                  </a:lnTo>
                  <a:lnTo>
                    <a:pt x="219" y="15"/>
                  </a:lnTo>
                  <a:lnTo>
                    <a:pt x="211" y="20"/>
                  </a:lnTo>
                  <a:lnTo>
                    <a:pt x="203" y="25"/>
                  </a:lnTo>
                  <a:lnTo>
                    <a:pt x="196" y="32"/>
                  </a:lnTo>
                  <a:lnTo>
                    <a:pt x="190" y="39"/>
                  </a:lnTo>
                  <a:lnTo>
                    <a:pt x="184" y="45"/>
                  </a:lnTo>
                  <a:lnTo>
                    <a:pt x="178" y="52"/>
                  </a:lnTo>
                  <a:lnTo>
                    <a:pt x="169" y="67"/>
                  </a:lnTo>
                  <a:lnTo>
                    <a:pt x="162" y="83"/>
                  </a:lnTo>
                  <a:lnTo>
                    <a:pt x="148" y="113"/>
                  </a:lnTo>
                  <a:lnTo>
                    <a:pt x="135" y="146"/>
                  </a:lnTo>
                  <a:lnTo>
                    <a:pt x="120" y="180"/>
                  </a:lnTo>
                  <a:lnTo>
                    <a:pt x="107" y="215"/>
                  </a:lnTo>
                  <a:lnTo>
                    <a:pt x="94" y="253"/>
                  </a:lnTo>
                  <a:lnTo>
                    <a:pt x="81" y="292"/>
                  </a:lnTo>
                  <a:lnTo>
                    <a:pt x="67" y="332"/>
                  </a:lnTo>
                  <a:lnTo>
                    <a:pt x="56" y="372"/>
                  </a:lnTo>
                  <a:lnTo>
                    <a:pt x="45" y="414"/>
                  </a:lnTo>
                  <a:lnTo>
                    <a:pt x="34" y="458"/>
                  </a:lnTo>
                  <a:lnTo>
                    <a:pt x="24" y="502"/>
                  </a:lnTo>
                  <a:lnTo>
                    <a:pt x="17" y="547"/>
                  </a:lnTo>
                  <a:lnTo>
                    <a:pt x="10" y="593"/>
                  </a:lnTo>
                  <a:lnTo>
                    <a:pt x="5" y="639"/>
                  </a:lnTo>
                  <a:lnTo>
                    <a:pt x="2" y="685"/>
                  </a:lnTo>
                  <a:lnTo>
                    <a:pt x="0" y="732"/>
                  </a:lnTo>
                  <a:lnTo>
                    <a:pt x="0" y="744"/>
                  </a:lnTo>
                  <a:lnTo>
                    <a:pt x="1" y="756"/>
                  </a:lnTo>
                  <a:lnTo>
                    <a:pt x="2" y="768"/>
                  </a:lnTo>
                  <a:lnTo>
                    <a:pt x="3" y="780"/>
                  </a:lnTo>
                  <a:lnTo>
                    <a:pt x="6" y="791"/>
                  </a:lnTo>
                  <a:lnTo>
                    <a:pt x="8" y="802"/>
                  </a:lnTo>
                  <a:lnTo>
                    <a:pt x="12" y="813"/>
                  </a:lnTo>
                  <a:lnTo>
                    <a:pt x="16" y="825"/>
                  </a:lnTo>
                  <a:lnTo>
                    <a:pt x="20" y="835"/>
                  </a:lnTo>
                  <a:lnTo>
                    <a:pt x="25" y="845"/>
                  </a:lnTo>
                  <a:lnTo>
                    <a:pt x="31" y="855"/>
                  </a:lnTo>
                  <a:lnTo>
                    <a:pt x="37" y="864"/>
                  </a:lnTo>
                  <a:lnTo>
                    <a:pt x="44" y="875"/>
                  </a:lnTo>
                  <a:lnTo>
                    <a:pt x="51" y="884"/>
                  </a:lnTo>
                  <a:lnTo>
                    <a:pt x="58" y="893"/>
                  </a:lnTo>
                  <a:lnTo>
                    <a:pt x="66" y="901"/>
                  </a:lnTo>
                  <a:lnTo>
                    <a:pt x="79" y="912"/>
                  </a:lnTo>
                  <a:lnTo>
                    <a:pt x="91" y="923"/>
                  </a:lnTo>
                  <a:lnTo>
                    <a:pt x="103" y="932"/>
                  </a:lnTo>
                  <a:lnTo>
                    <a:pt x="115" y="941"/>
                  </a:lnTo>
                  <a:lnTo>
                    <a:pt x="127" y="948"/>
                  </a:lnTo>
                  <a:lnTo>
                    <a:pt x="141" y="955"/>
                  </a:lnTo>
                  <a:lnTo>
                    <a:pt x="153" y="961"/>
                  </a:lnTo>
                  <a:lnTo>
                    <a:pt x="165" y="966"/>
                  </a:lnTo>
                  <a:lnTo>
                    <a:pt x="177" y="972"/>
                  </a:lnTo>
                  <a:lnTo>
                    <a:pt x="189" y="975"/>
                  </a:lnTo>
                  <a:lnTo>
                    <a:pt x="201" y="979"/>
                  </a:lnTo>
                  <a:lnTo>
                    <a:pt x="211" y="981"/>
                  </a:lnTo>
                  <a:lnTo>
                    <a:pt x="232" y="985"/>
                  </a:lnTo>
                  <a:lnTo>
                    <a:pt x="248" y="986"/>
                  </a:lnTo>
                  <a:lnTo>
                    <a:pt x="259" y="985"/>
                  </a:lnTo>
                  <a:lnTo>
                    <a:pt x="270" y="984"/>
                  </a:lnTo>
                  <a:lnTo>
                    <a:pt x="282" y="982"/>
                  </a:lnTo>
                  <a:lnTo>
                    <a:pt x="294" y="979"/>
                  </a:lnTo>
                  <a:lnTo>
                    <a:pt x="305" y="976"/>
                  </a:lnTo>
                  <a:lnTo>
                    <a:pt x="316" y="972"/>
                  </a:lnTo>
                  <a:lnTo>
                    <a:pt x="327" y="966"/>
                  </a:lnTo>
                  <a:lnTo>
                    <a:pt x="339" y="961"/>
                  </a:lnTo>
                  <a:lnTo>
                    <a:pt x="361" y="949"/>
                  </a:lnTo>
                  <a:lnTo>
                    <a:pt x="384" y="935"/>
                  </a:lnTo>
                  <a:lnTo>
                    <a:pt x="405" y="918"/>
                  </a:lnTo>
                  <a:lnTo>
                    <a:pt x="426" y="901"/>
                  </a:lnTo>
                  <a:lnTo>
                    <a:pt x="448" y="883"/>
                  </a:lnTo>
                  <a:lnTo>
                    <a:pt x="467" y="863"/>
                  </a:lnTo>
                  <a:lnTo>
                    <a:pt x="487" y="844"/>
                  </a:lnTo>
                  <a:lnTo>
                    <a:pt x="504" y="825"/>
                  </a:lnTo>
                  <a:lnTo>
                    <a:pt x="538" y="786"/>
                  </a:lnTo>
                  <a:lnTo>
                    <a:pt x="565" y="751"/>
                  </a:lnTo>
                  <a:lnTo>
                    <a:pt x="576" y="73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1" name="Freeform 38"/>
            <p:cNvSpPr>
              <a:spLocks/>
            </p:cNvSpPr>
            <p:nvPr/>
          </p:nvSpPr>
          <p:spPr bwMode="auto">
            <a:xfrm>
              <a:off x="6357" y="558"/>
              <a:ext cx="28" cy="94"/>
            </a:xfrm>
            <a:custGeom>
              <a:avLst/>
              <a:gdLst>
                <a:gd name="T0" fmla="*/ 211 w 340"/>
                <a:gd name="T1" fmla="*/ 0 h 1127"/>
                <a:gd name="T2" fmla="*/ 198 w 340"/>
                <a:gd name="T3" fmla="*/ 2 h 1127"/>
                <a:gd name="T4" fmla="*/ 187 w 340"/>
                <a:gd name="T5" fmla="*/ 6 h 1127"/>
                <a:gd name="T6" fmla="*/ 178 w 340"/>
                <a:gd name="T7" fmla="*/ 12 h 1127"/>
                <a:gd name="T8" fmla="*/ 167 w 340"/>
                <a:gd name="T9" fmla="*/ 24 h 1127"/>
                <a:gd name="T10" fmla="*/ 158 w 340"/>
                <a:gd name="T11" fmla="*/ 41 h 1127"/>
                <a:gd name="T12" fmla="*/ 151 w 340"/>
                <a:gd name="T13" fmla="*/ 66 h 1127"/>
                <a:gd name="T14" fmla="*/ 144 w 340"/>
                <a:gd name="T15" fmla="*/ 103 h 1127"/>
                <a:gd name="T16" fmla="*/ 134 w 340"/>
                <a:gd name="T17" fmla="*/ 147 h 1127"/>
                <a:gd name="T18" fmla="*/ 123 w 340"/>
                <a:gd name="T19" fmla="*/ 195 h 1127"/>
                <a:gd name="T20" fmla="*/ 101 w 340"/>
                <a:gd name="T21" fmla="*/ 292 h 1127"/>
                <a:gd name="T22" fmla="*/ 67 w 340"/>
                <a:gd name="T23" fmla="*/ 447 h 1127"/>
                <a:gd name="T24" fmla="*/ 35 w 340"/>
                <a:gd name="T25" fmla="*/ 608 h 1127"/>
                <a:gd name="T26" fmla="*/ 16 w 340"/>
                <a:gd name="T27" fmla="*/ 725 h 1127"/>
                <a:gd name="T28" fmla="*/ 7 w 340"/>
                <a:gd name="T29" fmla="*/ 797 h 1127"/>
                <a:gd name="T30" fmla="*/ 1 w 340"/>
                <a:gd name="T31" fmla="*/ 872 h 1127"/>
                <a:gd name="T32" fmla="*/ 0 w 340"/>
                <a:gd name="T33" fmla="*/ 941 h 1127"/>
                <a:gd name="T34" fmla="*/ 5 w 340"/>
                <a:gd name="T35" fmla="*/ 996 h 1127"/>
                <a:gd name="T36" fmla="*/ 14 w 340"/>
                <a:gd name="T37" fmla="*/ 1039 h 1127"/>
                <a:gd name="T38" fmla="*/ 27 w 340"/>
                <a:gd name="T39" fmla="*/ 1071 h 1127"/>
                <a:gd name="T40" fmla="*/ 43 w 340"/>
                <a:gd name="T41" fmla="*/ 1094 h 1127"/>
                <a:gd name="T42" fmla="*/ 62 w 340"/>
                <a:gd name="T43" fmla="*/ 1111 h 1127"/>
                <a:gd name="T44" fmla="*/ 82 w 340"/>
                <a:gd name="T45" fmla="*/ 1121 h 1127"/>
                <a:gd name="T46" fmla="*/ 102 w 340"/>
                <a:gd name="T47" fmla="*/ 1127 h 1127"/>
                <a:gd name="T48" fmla="*/ 116 w 340"/>
                <a:gd name="T49" fmla="*/ 1127 h 1127"/>
                <a:gd name="T50" fmla="*/ 122 w 340"/>
                <a:gd name="T51" fmla="*/ 1124 h 1127"/>
                <a:gd name="T52" fmla="*/ 129 w 340"/>
                <a:gd name="T53" fmla="*/ 1116 h 1127"/>
                <a:gd name="T54" fmla="*/ 134 w 340"/>
                <a:gd name="T55" fmla="*/ 1099 h 1127"/>
                <a:gd name="T56" fmla="*/ 134 w 340"/>
                <a:gd name="T57" fmla="*/ 1070 h 1127"/>
                <a:gd name="T58" fmla="*/ 137 w 340"/>
                <a:gd name="T59" fmla="*/ 1026 h 1127"/>
                <a:gd name="T60" fmla="*/ 145 w 340"/>
                <a:gd name="T61" fmla="*/ 948 h 1127"/>
                <a:gd name="T62" fmla="*/ 165 w 340"/>
                <a:gd name="T63" fmla="*/ 829 h 1127"/>
                <a:gd name="T64" fmla="*/ 191 w 340"/>
                <a:gd name="T65" fmla="*/ 696 h 1127"/>
                <a:gd name="T66" fmla="*/ 222 w 340"/>
                <a:gd name="T67" fmla="*/ 559 h 1127"/>
                <a:gd name="T68" fmla="*/ 253 w 340"/>
                <a:gd name="T69" fmla="*/ 425 h 1127"/>
                <a:gd name="T70" fmla="*/ 286 w 340"/>
                <a:gd name="T71" fmla="*/ 301 h 1127"/>
                <a:gd name="T72" fmla="*/ 316 w 340"/>
                <a:gd name="T73" fmla="*/ 195 h 1127"/>
                <a:gd name="T74" fmla="*/ 333 w 340"/>
                <a:gd name="T75" fmla="*/ 136 h 1127"/>
                <a:gd name="T76" fmla="*/ 338 w 340"/>
                <a:gd name="T77" fmla="*/ 110 h 1127"/>
                <a:gd name="T78" fmla="*/ 340 w 340"/>
                <a:gd name="T79" fmla="*/ 88 h 1127"/>
                <a:gd name="T80" fmla="*/ 337 w 340"/>
                <a:gd name="T81" fmla="*/ 70 h 1127"/>
                <a:gd name="T82" fmla="*/ 331 w 340"/>
                <a:gd name="T83" fmla="*/ 55 h 1127"/>
                <a:gd name="T84" fmla="*/ 321 w 340"/>
                <a:gd name="T85" fmla="*/ 42 h 1127"/>
                <a:gd name="T86" fmla="*/ 307 w 340"/>
                <a:gd name="T87" fmla="*/ 31 h 1127"/>
                <a:gd name="T88" fmla="*/ 292 w 340"/>
                <a:gd name="T89" fmla="*/ 22 h 1127"/>
                <a:gd name="T90" fmla="*/ 266 w 340"/>
                <a:gd name="T91" fmla="*/ 9 h 1127"/>
                <a:gd name="T92" fmla="*/ 233 w 340"/>
                <a:gd name="T93" fmla="*/ 1 h 1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40" h="1127">
                  <a:moveTo>
                    <a:pt x="218" y="0"/>
                  </a:moveTo>
                  <a:lnTo>
                    <a:pt x="211" y="0"/>
                  </a:lnTo>
                  <a:lnTo>
                    <a:pt x="204" y="1"/>
                  </a:lnTo>
                  <a:lnTo>
                    <a:pt x="198" y="2"/>
                  </a:lnTo>
                  <a:lnTo>
                    <a:pt x="192" y="4"/>
                  </a:lnTo>
                  <a:lnTo>
                    <a:pt x="187" y="6"/>
                  </a:lnTo>
                  <a:lnTo>
                    <a:pt x="182" y="9"/>
                  </a:lnTo>
                  <a:lnTo>
                    <a:pt x="178" y="12"/>
                  </a:lnTo>
                  <a:lnTo>
                    <a:pt x="174" y="16"/>
                  </a:lnTo>
                  <a:lnTo>
                    <a:pt x="167" y="24"/>
                  </a:lnTo>
                  <a:lnTo>
                    <a:pt x="162" y="33"/>
                  </a:lnTo>
                  <a:lnTo>
                    <a:pt x="158" y="41"/>
                  </a:lnTo>
                  <a:lnTo>
                    <a:pt x="154" y="51"/>
                  </a:lnTo>
                  <a:lnTo>
                    <a:pt x="151" y="66"/>
                  </a:lnTo>
                  <a:lnTo>
                    <a:pt x="148" y="84"/>
                  </a:lnTo>
                  <a:lnTo>
                    <a:pt x="144" y="103"/>
                  </a:lnTo>
                  <a:lnTo>
                    <a:pt x="139" y="125"/>
                  </a:lnTo>
                  <a:lnTo>
                    <a:pt x="134" y="147"/>
                  </a:lnTo>
                  <a:lnTo>
                    <a:pt x="129" y="171"/>
                  </a:lnTo>
                  <a:lnTo>
                    <a:pt x="123" y="195"/>
                  </a:lnTo>
                  <a:lnTo>
                    <a:pt x="118" y="222"/>
                  </a:lnTo>
                  <a:lnTo>
                    <a:pt x="101" y="292"/>
                  </a:lnTo>
                  <a:lnTo>
                    <a:pt x="84" y="369"/>
                  </a:lnTo>
                  <a:lnTo>
                    <a:pt x="67" y="447"/>
                  </a:lnTo>
                  <a:lnTo>
                    <a:pt x="50" y="528"/>
                  </a:lnTo>
                  <a:lnTo>
                    <a:pt x="35" y="608"/>
                  </a:lnTo>
                  <a:lnTo>
                    <a:pt x="22" y="687"/>
                  </a:lnTo>
                  <a:lnTo>
                    <a:pt x="16" y="725"/>
                  </a:lnTo>
                  <a:lnTo>
                    <a:pt x="11" y="762"/>
                  </a:lnTo>
                  <a:lnTo>
                    <a:pt x="7" y="797"/>
                  </a:lnTo>
                  <a:lnTo>
                    <a:pt x="3" y="832"/>
                  </a:lnTo>
                  <a:lnTo>
                    <a:pt x="1" y="872"/>
                  </a:lnTo>
                  <a:lnTo>
                    <a:pt x="0" y="909"/>
                  </a:lnTo>
                  <a:lnTo>
                    <a:pt x="0" y="941"/>
                  </a:lnTo>
                  <a:lnTo>
                    <a:pt x="1" y="971"/>
                  </a:lnTo>
                  <a:lnTo>
                    <a:pt x="5" y="996"/>
                  </a:lnTo>
                  <a:lnTo>
                    <a:pt x="9" y="1019"/>
                  </a:lnTo>
                  <a:lnTo>
                    <a:pt x="14" y="1039"/>
                  </a:lnTo>
                  <a:lnTo>
                    <a:pt x="20" y="1057"/>
                  </a:lnTo>
                  <a:lnTo>
                    <a:pt x="27" y="1071"/>
                  </a:lnTo>
                  <a:lnTo>
                    <a:pt x="35" y="1084"/>
                  </a:lnTo>
                  <a:lnTo>
                    <a:pt x="43" y="1094"/>
                  </a:lnTo>
                  <a:lnTo>
                    <a:pt x="52" y="1103"/>
                  </a:lnTo>
                  <a:lnTo>
                    <a:pt x="62" y="1111"/>
                  </a:lnTo>
                  <a:lnTo>
                    <a:pt x="72" y="1117"/>
                  </a:lnTo>
                  <a:lnTo>
                    <a:pt x="82" y="1121"/>
                  </a:lnTo>
                  <a:lnTo>
                    <a:pt x="93" y="1125"/>
                  </a:lnTo>
                  <a:lnTo>
                    <a:pt x="102" y="1127"/>
                  </a:lnTo>
                  <a:lnTo>
                    <a:pt x="112" y="1127"/>
                  </a:lnTo>
                  <a:lnTo>
                    <a:pt x="116" y="1127"/>
                  </a:lnTo>
                  <a:lnTo>
                    <a:pt x="119" y="1125"/>
                  </a:lnTo>
                  <a:lnTo>
                    <a:pt x="122" y="1124"/>
                  </a:lnTo>
                  <a:lnTo>
                    <a:pt x="125" y="1121"/>
                  </a:lnTo>
                  <a:lnTo>
                    <a:pt x="129" y="1116"/>
                  </a:lnTo>
                  <a:lnTo>
                    <a:pt x="132" y="1109"/>
                  </a:lnTo>
                  <a:lnTo>
                    <a:pt x="134" y="1099"/>
                  </a:lnTo>
                  <a:lnTo>
                    <a:pt x="134" y="1089"/>
                  </a:lnTo>
                  <a:lnTo>
                    <a:pt x="134" y="1070"/>
                  </a:lnTo>
                  <a:lnTo>
                    <a:pt x="135" y="1048"/>
                  </a:lnTo>
                  <a:lnTo>
                    <a:pt x="137" y="1026"/>
                  </a:lnTo>
                  <a:lnTo>
                    <a:pt x="139" y="1001"/>
                  </a:lnTo>
                  <a:lnTo>
                    <a:pt x="145" y="948"/>
                  </a:lnTo>
                  <a:lnTo>
                    <a:pt x="154" y="891"/>
                  </a:lnTo>
                  <a:lnTo>
                    <a:pt x="165" y="829"/>
                  </a:lnTo>
                  <a:lnTo>
                    <a:pt x="177" y="764"/>
                  </a:lnTo>
                  <a:lnTo>
                    <a:pt x="191" y="696"/>
                  </a:lnTo>
                  <a:lnTo>
                    <a:pt x="205" y="628"/>
                  </a:lnTo>
                  <a:lnTo>
                    <a:pt x="222" y="559"/>
                  </a:lnTo>
                  <a:lnTo>
                    <a:pt x="237" y="492"/>
                  </a:lnTo>
                  <a:lnTo>
                    <a:pt x="253" y="425"/>
                  </a:lnTo>
                  <a:lnTo>
                    <a:pt x="270" y="361"/>
                  </a:lnTo>
                  <a:lnTo>
                    <a:pt x="286" y="301"/>
                  </a:lnTo>
                  <a:lnTo>
                    <a:pt x="301" y="245"/>
                  </a:lnTo>
                  <a:lnTo>
                    <a:pt x="316" y="195"/>
                  </a:lnTo>
                  <a:lnTo>
                    <a:pt x="329" y="150"/>
                  </a:lnTo>
                  <a:lnTo>
                    <a:pt x="333" y="136"/>
                  </a:lnTo>
                  <a:lnTo>
                    <a:pt x="336" y="123"/>
                  </a:lnTo>
                  <a:lnTo>
                    <a:pt x="338" y="110"/>
                  </a:lnTo>
                  <a:lnTo>
                    <a:pt x="339" y="98"/>
                  </a:lnTo>
                  <a:lnTo>
                    <a:pt x="340" y="88"/>
                  </a:lnTo>
                  <a:lnTo>
                    <a:pt x="339" y="79"/>
                  </a:lnTo>
                  <a:lnTo>
                    <a:pt x="337" y="70"/>
                  </a:lnTo>
                  <a:lnTo>
                    <a:pt x="334" y="62"/>
                  </a:lnTo>
                  <a:lnTo>
                    <a:pt x="331" y="55"/>
                  </a:lnTo>
                  <a:lnTo>
                    <a:pt x="326" y="48"/>
                  </a:lnTo>
                  <a:lnTo>
                    <a:pt x="321" y="42"/>
                  </a:lnTo>
                  <a:lnTo>
                    <a:pt x="315" y="37"/>
                  </a:lnTo>
                  <a:lnTo>
                    <a:pt x="307" y="31"/>
                  </a:lnTo>
                  <a:lnTo>
                    <a:pt x="300" y="27"/>
                  </a:lnTo>
                  <a:lnTo>
                    <a:pt x="292" y="22"/>
                  </a:lnTo>
                  <a:lnTo>
                    <a:pt x="283" y="17"/>
                  </a:lnTo>
                  <a:lnTo>
                    <a:pt x="266" y="9"/>
                  </a:lnTo>
                  <a:lnTo>
                    <a:pt x="248" y="4"/>
                  </a:lnTo>
                  <a:lnTo>
                    <a:pt x="233" y="1"/>
                  </a:lnTo>
                  <a:lnTo>
                    <a:pt x="21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2" name="Freeform 39"/>
            <p:cNvSpPr>
              <a:spLocks/>
            </p:cNvSpPr>
            <p:nvPr/>
          </p:nvSpPr>
          <p:spPr bwMode="auto">
            <a:xfrm>
              <a:off x="7003" y="607"/>
              <a:ext cx="58" cy="42"/>
            </a:xfrm>
            <a:custGeom>
              <a:avLst/>
              <a:gdLst>
                <a:gd name="T0" fmla="*/ 50 w 695"/>
                <a:gd name="T1" fmla="*/ 38 h 503"/>
                <a:gd name="T2" fmla="*/ 37 w 695"/>
                <a:gd name="T3" fmla="*/ 44 h 503"/>
                <a:gd name="T4" fmla="*/ 31 w 695"/>
                <a:gd name="T5" fmla="*/ 54 h 503"/>
                <a:gd name="T6" fmla="*/ 30 w 695"/>
                <a:gd name="T7" fmla="*/ 70 h 503"/>
                <a:gd name="T8" fmla="*/ 37 w 695"/>
                <a:gd name="T9" fmla="*/ 108 h 503"/>
                <a:gd name="T10" fmla="*/ 39 w 695"/>
                <a:gd name="T11" fmla="*/ 159 h 503"/>
                <a:gd name="T12" fmla="*/ 35 w 695"/>
                <a:gd name="T13" fmla="*/ 214 h 503"/>
                <a:gd name="T14" fmla="*/ 17 w 695"/>
                <a:gd name="T15" fmla="*/ 323 h 503"/>
                <a:gd name="T16" fmla="*/ 4 w 695"/>
                <a:gd name="T17" fmla="*/ 384 h 503"/>
                <a:gd name="T18" fmla="*/ 0 w 695"/>
                <a:gd name="T19" fmla="*/ 414 h 503"/>
                <a:gd name="T20" fmla="*/ 6 w 695"/>
                <a:gd name="T21" fmla="*/ 438 h 503"/>
                <a:gd name="T22" fmla="*/ 17 w 695"/>
                <a:gd name="T23" fmla="*/ 455 h 503"/>
                <a:gd name="T24" fmla="*/ 32 w 695"/>
                <a:gd name="T25" fmla="*/ 470 h 503"/>
                <a:gd name="T26" fmla="*/ 74 w 695"/>
                <a:gd name="T27" fmla="*/ 494 h 503"/>
                <a:gd name="T28" fmla="*/ 114 w 695"/>
                <a:gd name="T29" fmla="*/ 503 h 503"/>
                <a:gd name="T30" fmla="*/ 134 w 695"/>
                <a:gd name="T31" fmla="*/ 500 h 503"/>
                <a:gd name="T32" fmla="*/ 152 w 695"/>
                <a:gd name="T33" fmla="*/ 486 h 503"/>
                <a:gd name="T34" fmla="*/ 171 w 695"/>
                <a:gd name="T35" fmla="*/ 441 h 503"/>
                <a:gd name="T36" fmla="*/ 212 w 695"/>
                <a:gd name="T37" fmla="*/ 349 h 503"/>
                <a:gd name="T38" fmla="*/ 241 w 695"/>
                <a:gd name="T39" fmla="*/ 301 h 503"/>
                <a:gd name="T40" fmla="*/ 278 w 695"/>
                <a:gd name="T41" fmla="*/ 253 h 503"/>
                <a:gd name="T42" fmla="*/ 322 w 695"/>
                <a:gd name="T43" fmla="*/ 208 h 503"/>
                <a:gd name="T44" fmla="*/ 374 w 695"/>
                <a:gd name="T45" fmla="*/ 167 h 503"/>
                <a:gd name="T46" fmla="*/ 435 w 695"/>
                <a:gd name="T47" fmla="*/ 131 h 503"/>
                <a:gd name="T48" fmla="*/ 505 w 695"/>
                <a:gd name="T49" fmla="*/ 102 h 503"/>
                <a:gd name="T50" fmla="*/ 585 w 695"/>
                <a:gd name="T51" fmla="*/ 82 h 503"/>
                <a:gd name="T52" fmla="*/ 677 w 695"/>
                <a:gd name="T53" fmla="*/ 72 h 503"/>
                <a:gd name="T54" fmla="*/ 686 w 695"/>
                <a:gd name="T55" fmla="*/ 69 h 503"/>
                <a:gd name="T56" fmla="*/ 692 w 695"/>
                <a:gd name="T57" fmla="*/ 62 h 503"/>
                <a:gd name="T58" fmla="*/ 695 w 695"/>
                <a:gd name="T59" fmla="*/ 51 h 503"/>
                <a:gd name="T60" fmla="*/ 690 w 695"/>
                <a:gd name="T61" fmla="*/ 34 h 503"/>
                <a:gd name="T62" fmla="*/ 674 w 695"/>
                <a:gd name="T63" fmla="*/ 18 h 503"/>
                <a:gd name="T64" fmla="*/ 648 w 695"/>
                <a:gd name="T65" fmla="*/ 8 h 503"/>
                <a:gd name="T66" fmla="*/ 604 w 695"/>
                <a:gd name="T67" fmla="*/ 1 h 503"/>
                <a:gd name="T68" fmla="*/ 536 w 695"/>
                <a:gd name="T69" fmla="*/ 2 h 503"/>
                <a:gd name="T70" fmla="*/ 469 w 695"/>
                <a:gd name="T71" fmla="*/ 13 h 503"/>
                <a:gd name="T72" fmla="*/ 397 w 695"/>
                <a:gd name="T73" fmla="*/ 33 h 503"/>
                <a:gd name="T74" fmla="*/ 328 w 695"/>
                <a:gd name="T75" fmla="*/ 60 h 503"/>
                <a:gd name="T76" fmla="*/ 262 w 695"/>
                <a:gd name="T77" fmla="*/ 94 h 503"/>
                <a:gd name="T78" fmla="*/ 214 w 695"/>
                <a:gd name="T79" fmla="*/ 124 h 503"/>
                <a:gd name="T80" fmla="*/ 200 w 695"/>
                <a:gd name="T81" fmla="*/ 101 h 503"/>
                <a:gd name="T82" fmla="*/ 160 w 695"/>
                <a:gd name="T83" fmla="*/ 66 h 503"/>
                <a:gd name="T84" fmla="*/ 124 w 695"/>
                <a:gd name="T85" fmla="*/ 46 h 503"/>
                <a:gd name="T86" fmla="*/ 96 w 695"/>
                <a:gd name="T87" fmla="*/ 38 h 503"/>
                <a:gd name="T88" fmla="*/ 71 w 695"/>
                <a:gd name="T89" fmla="*/ 35 h 5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695" h="503">
                  <a:moveTo>
                    <a:pt x="71" y="35"/>
                  </a:moveTo>
                  <a:lnTo>
                    <a:pt x="61" y="36"/>
                  </a:lnTo>
                  <a:lnTo>
                    <a:pt x="50" y="38"/>
                  </a:lnTo>
                  <a:lnTo>
                    <a:pt x="45" y="39"/>
                  </a:lnTo>
                  <a:lnTo>
                    <a:pt x="41" y="42"/>
                  </a:lnTo>
                  <a:lnTo>
                    <a:pt x="37" y="44"/>
                  </a:lnTo>
                  <a:lnTo>
                    <a:pt x="34" y="48"/>
                  </a:lnTo>
                  <a:lnTo>
                    <a:pt x="32" y="51"/>
                  </a:lnTo>
                  <a:lnTo>
                    <a:pt x="31" y="54"/>
                  </a:lnTo>
                  <a:lnTo>
                    <a:pt x="30" y="58"/>
                  </a:lnTo>
                  <a:lnTo>
                    <a:pt x="29" y="61"/>
                  </a:lnTo>
                  <a:lnTo>
                    <a:pt x="30" y="70"/>
                  </a:lnTo>
                  <a:lnTo>
                    <a:pt x="32" y="81"/>
                  </a:lnTo>
                  <a:lnTo>
                    <a:pt x="35" y="94"/>
                  </a:lnTo>
                  <a:lnTo>
                    <a:pt x="37" y="108"/>
                  </a:lnTo>
                  <a:lnTo>
                    <a:pt x="39" y="125"/>
                  </a:lnTo>
                  <a:lnTo>
                    <a:pt x="39" y="141"/>
                  </a:lnTo>
                  <a:lnTo>
                    <a:pt x="39" y="159"/>
                  </a:lnTo>
                  <a:lnTo>
                    <a:pt x="38" y="177"/>
                  </a:lnTo>
                  <a:lnTo>
                    <a:pt x="37" y="195"/>
                  </a:lnTo>
                  <a:lnTo>
                    <a:pt x="35" y="214"/>
                  </a:lnTo>
                  <a:lnTo>
                    <a:pt x="29" y="252"/>
                  </a:lnTo>
                  <a:lnTo>
                    <a:pt x="23" y="288"/>
                  </a:lnTo>
                  <a:lnTo>
                    <a:pt x="17" y="323"/>
                  </a:lnTo>
                  <a:lnTo>
                    <a:pt x="10" y="353"/>
                  </a:lnTo>
                  <a:lnTo>
                    <a:pt x="7" y="370"/>
                  </a:lnTo>
                  <a:lnTo>
                    <a:pt x="4" y="384"/>
                  </a:lnTo>
                  <a:lnTo>
                    <a:pt x="1" y="395"/>
                  </a:lnTo>
                  <a:lnTo>
                    <a:pt x="0" y="405"/>
                  </a:lnTo>
                  <a:lnTo>
                    <a:pt x="0" y="414"/>
                  </a:lnTo>
                  <a:lnTo>
                    <a:pt x="1" y="424"/>
                  </a:lnTo>
                  <a:lnTo>
                    <a:pt x="4" y="431"/>
                  </a:lnTo>
                  <a:lnTo>
                    <a:pt x="6" y="438"/>
                  </a:lnTo>
                  <a:lnTo>
                    <a:pt x="9" y="444"/>
                  </a:lnTo>
                  <a:lnTo>
                    <a:pt x="13" y="450"/>
                  </a:lnTo>
                  <a:lnTo>
                    <a:pt x="17" y="455"/>
                  </a:lnTo>
                  <a:lnTo>
                    <a:pt x="22" y="460"/>
                  </a:lnTo>
                  <a:lnTo>
                    <a:pt x="27" y="464"/>
                  </a:lnTo>
                  <a:lnTo>
                    <a:pt x="32" y="470"/>
                  </a:lnTo>
                  <a:lnTo>
                    <a:pt x="45" y="478"/>
                  </a:lnTo>
                  <a:lnTo>
                    <a:pt x="60" y="486"/>
                  </a:lnTo>
                  <a:lnTo>
                    <a:pt x="74" y="494"/>
                  </a:lnTo>
                  <a:lnTo>
                    <a:pt x="87" y="499"/>
                  </a:lnTo>
                  <a:lnTo>
                    <a:pt x="101" y="502"/>
                  </a:lnTo>
                  <a:lnTo>
                    <a:pt x="114" y="503"/>
                  </a:lnTo>
                  <a:lnTo>
                    <a:pt x="121" y="503"/>
                  </a:lnTo>
                  <a:lnTo>
                    <a:pt x="127" y="502"/>
                  </a:lnTo>
                  <a:lnTo>
                    <a:pt x="134" y="500"/>
                  </a:lnTo>
                  <a:lnTo>
                    <a:pt x="140" y="496"/>
                  </a:lnTo>
                  <a:lnTo>
                    <a:pt x="146" y="492"/>
                  </a:lnTo>
                  <a:lnTo>
                    <a:pt x="152" y="486"/>
                  </a:lnTo>
                  <a:lnTo>
                    <a:pt x="158" y="478"/>
                  </a:lnTo>
                  <a:lnTo>
                    <a:pt x="161" y="469"/>
                  </a:lnTo>
                  <a:lnTo>
                    <a:pt x="171" y="441"/>
                  </a:lnTo>
                  <a:lnTo>
                    <a:pt x="182" y="411"/>
                  </a:lnTo>
                  <a:lnTo>
                    <a:pt x="195" y="381"/>
                  </a:lnTo>
                  <a:lnTo>
                    <a:pt x="212" y="349"/>
                  </a:lnTo>
                  <a:lnTo>
                    <a:pt x="221" y="333"/>
                  </a:lnTo>
                  <a:lnTo>
                    <a:pt x="231" y="316"/>
                  </a:lnTo>
                  <a:lnTo>
                    <a:pt x="241" y="301"/>
                  </a:lnTo>
                  <a:lnTo>
                    <a:pt x="253" y="285"/>
                  </a:lnTo>
                  <a:lnTo>
                    <a:pt x="265" y="270"/>
                  </a:lnTo>
                  <a:lnTo>
                    <a:pt x="278" y="253"/>
                  </a:lnTo>
                  <a:lnTo>
                    <a:pt x="292" y="238"/>
                  </a:lnTo>
                  <a:lnTo>
                    <a:pt x="306" y="223"/>
                  </a:lnTo>
                  <a:lnTo>
                    <a:pt x="322" y="208"/>
                  </a:lnTo>
                  <a:lnTo>
                    <a:pt x="338" y="194"/>
                  </a:lnTo>
                  <a:lnTo>
                    <a:pt x="355" y="181"/>
                  </a:lnTo>
                  <a:lnTo>
                    <a:pt x="374" y="167"/>
                  </a:lnTo>
                  <a:lnTo>
                    <a:pt x="393" y="154"/>
                  </a:lnTo>
                  <a:lnTo>
                    <a:pt x="414" y="142"/>
                  </a:lnTo>
                  <a:lnTo>
                    <a:pt x="435" y="131"/>
                  </a:lnTo>
                  <a:lnTo>
                    <a:pt x="457" y="120"/>
                  </a:lnTo>
                  <a:lnTo>
                    <a:pt x="480" y="111"/>
                  </a:lnTo>
                  <a:lnTo>
                    <a:pt x="505" y="102"/>
                  </a:lnTo>
                  <a:lnTo>
                    <a:pt x="531" y="94"/>
                  </a:lnTo>
                  <a:lnTo>
                    <a:pt x="557" y="88"/>
                  </a:lnTo>
                  <a:lnTo>
                    <a:pt x="585" y="82"/>
                  </a:lnTo>
                  <a:lnTo>
                    <a:pt x="614" y="78"/>
                  </a:lnTo>
                  <a:lnTo>
                    <a:pt x="645" y="75"/>
                  </a:lnTo>
                  <a:lnTo>
                    <a:pt x="677" y="72"/>
                  </a:lnTo>
                  <a:lnTo>
                    <a:pt x="680" y="72"/>
                  </a:lnTo>
                  <a:lnTo>
                    <a:pt x="683" y="70"/>
                  </a:lnTo>
                  <a:lnTo>
                    <a:pt x="686" y="69"/>
                  </a:lnTo>
                  <a:lnTo>
                    <a:pt x="688" y="67"/>
                  </a:lnTo>
                  <a:lnTo>
                    <a:pt x="691" y="65"/>
                  </a:lnTo>
                  <a:lnTo>
                    <a:pt x="692" y="62"/>
                  </a:lnTo>
                  <a:lnTo>
                    <a:pt x="694" y="59"/>
                  </a:lnTo>
                  <a:lnTo>
                    <a:pt x="694" y="56"/>
                  </a:lnTo>
                  <a:lnTo>
                    <a:pt x="695" y="51"/>
                  </a:lnTo>
                  <a:lnTo>
                    <a:pt x="694" y="45"/>
                  </a:lnTo>
                  <a:lnTo>
                    <a:pt x="693" y="40"/>
                  </a:lnTo>
                  <a:lnTo>
                    <a:pt x="690" y="34"/>
                  </a:lnTo>
                  <a:lnTo>
                    <a:pt x="686" y="29"/>
                  </a:lnTo>
                  <a:lnTo>
                    <a:pt x="681" y="24"/>
                  </a:lnTo>
                  <a:lnTo>
                    <a:pt x="674" y="18"/>
                  </a:lnTo>
                  <a:lnTo>
                    <a:pt x="667" y="14"/>
                  </a:lnTo>
                  <a:lnTo>
                    <a:pt x="657" y="11"/>
                  </a:lnTo>
                  <a:lnTo>
                    <a:pt x="648" y="8"/>
                  </a:lnTo>
                  <a:lnTo>
                    <a:pt x="638" y="6"/>
                  </a:lnTo>
                  <a:lnTo>
                    <a:pt x="628" y="4"/>
                  </a:lnTo>
                  <a:lnTo>
                    <a:pt x="604" y="1"/>
                  </a:lnTo>
                  <a:lnTo>
                    <a:pt x="579" y="0"/>
                  </a:lnTo>
                  <a:lnTo>
                    <a:pt x="558" y="0"/>
                  </a:lnTo>
                  <a:lnTo>
                    <a:pt x="536" y="2"/>
                  </a:lnTo>
                  <a:lnTo>
                    <a:pt x="515" y="5"/>
                  </a:lnTo>
                  <a:lnTo>
                    <a:pt x="491" y="8"/>
                  </a:lnTo>
                  <a:lnTo>
                    <a:pt x="469" y="13"/>
                  </a:lnTo>
                  <a:lnTo>
                    <a:pt x="445" y="19"/>
                  </a:lnTo>
                  <a:lnTo>
                    <a:pt x="422" y="26"/>
                  </a:lnTo>
                  <a:lnTo>
                    <a:pt x="397" y="33"/>
                  </a:lnTo>
                  <a:lnTo>
                    <a:pt x="374" y="41"/>
                  </a:lnTo>
                  <a:lnTo>
                    <a:pt x="350" y="50"/>
                  </a:lnTo>
                  <a:lnTo>
                    <a:pt x="328" y="60"/>
                  </a:lnTo>
                  <a:lnTo>
                    <a:pt x="305" y="70"/>
                  </a:lnTo>
                  <a:lnTo>
                    <a:pt x="283" y="82"/>
                  </a:lnTo>
                  <a:lnTo>
                    <a:pt x="262" y="94"/>
                  </a:lnTo>
                  <a:lnTo>
                    <a:pt x="240" y="106"/>
                  </a:lnTo>
                  <a:lnTo>
                    <a:pt x="221" y="119"/>
                  </a:lnTo>
                  <a:lnTo>
                    <a:pt x="214" y="124"/>
                  </a:lnTo>
                  <a:lnTo>
                    <a:pt x="212" y="116"/>
                  </a:lnTo>
                  <a:lnTo>
                    <a:pt x="209" y="110"/>
                  </a:lnTo>
                  <a:lnTo>
                    <a:pt x="200" y="101"/>
                  </a:lnTo>
                  <a:lnTo>
                    <a:pt x="190" y="91"/>
                  </a:lnTo>
                  <a:lnTo>
                    <a:pt x="176" y="79"/>
                  </a:lnTo>
                  <a:lnTo>
                    <a:pt x="160" y="66"/>
                  </a:lnTo>
                  <a:lnTo>
                    <a:pt x="142" y="55"/>
                  </a:lnTo>
                  <a:lnTo>
                    <a:pt x="133" y="50"/>
                  </a:lnTo>
                  <a:lnTo>
                    <a:pt x="124" y="46"/>
                  </a:lnTo>
                  <a:lnTo>
                    <a:pt x="114" y="42"/>
                  </a:lnTo>
                  <a:lnTo>
                    <a:pt x="104" y="40"/>
                  </a:lnTo>
                  <a:lnTo>
                    <a:pt x="96" y="38"/>
                  </a:lnTo>
                  <a:lnTo>
                    <a:pt x="87" y="36"/>
                  </a:lnTo>
                  <a:lnTo>
                    <a:pt x="79" y="36"/>
                  </a:lnTo>
                  <a:lnTo>
                    <a:pt x="71" y="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3" name="Freeform 40"/>
            <p:cNvSpPr>
              <a:spLocks/>
            </p:cNvSpPr>
            <p:nvPr/>
          </p:nvSpPr>
          <p:spPr bwMode="auto">
            <a:xfrm>
              <a:off x="6388" y="599"/>
              <a:ext cx="74" cy="49"/>
            </a:xfrm>
            <a:custGeom>
              <a:avLst/>
              <a:gdLst>
                <a:gd name="T0" fmla="*/ 144 w 883"/>
                <a:gd name="T1" fmla="*/ 3 h 595"/>
                <a:gd name="T2" fmla="*/ 125 w 883"/>
                <a:gd name="T3" fmla="*/ 13 h 595"/>
                <a:gd name="T4" fmla="*/ 100 w 883"/>
                <a:gd name="T5" fmla="*/ 49 h 595"/>
                <a:gd name="T6" fmla="*/ 55 w 883"/>
                <a:gd name="T7" fmla="*/ 183 h 595"/>
                <a:gd name="T8" fmla="*/ 10 w 883"/>
                <a:gd name="T9" fmla="*/ 382 h 595"/>
                <a:gd name="T10" fmla="*/ 0 w 883"/>
                <a:gd name="T11" fmla="*/ 465 h 595"/>
                <a:gd name="T12" fmla="*/ 7 w 883"/>
                <a:gd name="T13" fmla="*/ 503 h 595"/>
                <a:gd name="T14" fmla="*/ 25 w 883"/>
                <a:gd name="T15" fmla="*/ 532 h 595"/>
                <a:gd name="T16" fmla="*/ 77 w 883"/>
                <a:gd name="T17" fmla="*/ 571 h 595"/>
                <a:gd name="T18" fmla="*/ 122 w 883"/>
                <a:gd name="T19" fmla="*/ 590 h 595"/>
                <a:gd name="T20" fmla="*/ 164 w 883"/>
                <a:gd name="T21" fmla="*/ 595 h 595"/>
                <a:gd name="T22" fmla="*/ 201 w 883"/>
                <a:gd name="T23" fmla="*/ 585 h 595"/>
                <a:gd name="T24" fmla="*/ 234 w 883"/>
                <a:gd name="T25" fmla="*/ 555 h 595"/>
                <a:gd name="T26" fmla="*/ 295 w 883"/>
                <a:gd name="T27" fmla="*/ 487 h 595"/>
                <a:gd name="T28" fmla="*/ 404 w 883"/>
                <a:gd name="T29" fmla="*/ 369 h 595"/>
                <a:gd name="T30" fmla="*/ 491 w 883"/>
                <a:gd name="T31" fmla="*/ 296 h 595"/>
                <a:gd name="T32" fmla="*/ 514 w 883"/>
                <a:gd name="T33" fmla="*/ 299 h 595"/>
                <a:gd name="T34" fmla="*/ 534 w 883"/>
                <a:gd name="T35" fmla="*/ 336 h 595"/>
                <a:gd name="T36" fmla="*/ 568 w 883"/>
                <a:gd name="T37" fmla="*/ 405 h 595"/>
                <a:gd name="T38" fmla="*/ 605 w 883"/>
                <a:gd name="T39" fmla="*/ 459 h 595"/>
                <a:gd name="T40" fmla="*/ 644 w 883"/>
                <a:gd name="T41" fmla="*/ 500 h 595"/>
                <a:gd name="T42" fmla="*/ 693 w 883"/>
                <a:gd name="T43" fmla="*/ 535 h 595"/>
                <a:gd name="T44" fmla="*/ 767 w 883"/>
                <a:gd name="T45" fmla="*/ 561 h 595"/>
                <a:gd name="T46" fmla="*/ 828 w 883"/>
                <a:gd name="T47" fmla="*/ 565 h 595"/>
                <a:gd name="T48" fmla="*/ 868 w 883"/>
                <a:gd name="T49" fmla="*/ 555 h 595"/>
                <a:gd name="T50" fmla="*/ 883 w 883"/>
                <a:gd name="T51" fmla="*/ 533 h 595"/>
                <a:gd name="T52" fmla="*/ 880 w 883"/>
                <a:gd name="T53" fmla="*/ 518 h 595"/>
                <a:gd name="T54" fmla="*/ 868 w 883"/>
                <a:gd name="T55" fmla="*/ 512 h 595"/>
                <a:gd name="T56" fmla="*/ 840 w 883"/>
                <a:gd name="T57" fmla="*/ 510 h 595"/>
                <a:gd name="T58" fmla="*/ 808 w 883"/>
                <a:gd name="T59" fmla="*/ 501 h 595"/>
                <a:gd name="T60" fmla="*/ 781 w 883"/>
                <a:gd name="T61" fmla="*/ 483 h 595"/>
                <a:gd name="T62" fmla="*/ 751 w 883"/>
                <a:gd name="T63" fmla="*/ 440 h 595"/>
                <a:gd name="T64" fmla="*/ 722 w 883"/>
                <a:gd name="T65" fmla="*/ 358 h 595"/>
                <a:gd name="T66" fmla="*/ 694 w 883"/>
                <a:gd name="T67" fmla="*/ 231 h 595"/>
                <a:gd name="T68" fmla="*/ 679 w 883"/>
                <a:gd name="T69" fmla="*/ 197 h 595"/>
                <a:gd name="T70" fmla="*/ 655 w 883"/>
                <a:gd name="T71" fmla="*/ 168 h 595"/>
                <a:gd name="T72" fmla="*/ 622 w 883"/>
                <a:gd name="T73" fmla="*/ 145 h 595"/>
                <a:gd name="T74" fmla="*/ 580 w 883"/>
                <a:gd name="T75" fmla="*/ 127 h 595"/>
                <a:gd name="T76" fmla="*/ 537 w 883"/>
                <a:gd name="T77" fmla="*/ 122 h 595"/>
                <a:gd name="T78" fmla="*/ 494 w 883"/>
                <a:gd name="T79" fmla="*/ 140 h 595"/>
                <a:gd name="T80" fmla="*/ 409 w 883"/>
                <a:gd name="T81" fmla="*/ 209 h 595"/>
                <a:gd name="T82" fmla="*/ 308 w 883"/>
                <a:gd name="T83" fmla="*/ 309 h 595"/>
                <a:gd name="T84" fmla="*/ 207 w 883"/>
                <a:gd name="T85" fmla="*/ 410 h 595"/>
                <a:gd name="T86" fmla="*/ 179 w 883"/>
                <a:gd name="T87" fmla="*/ 427 h 595"/>
                <a:gd name="T88" fmla="*/ 201 w 883"/>
                <a:gd name="T89" fmla="*/ 322 h 595"/>
                <a:gd name="T90" fmla="*/ 255 w 883"/>
                <a:gd name="T91" fmla="*/ 149 h 595"/>
                <a:gd name="T92" fmla="*/ 277 w 883"/>
                <a:gd name="T93" fmla="*/ 89 h 595"/>
                <a:gd name="T94" fmla="*/ 276 w 883"/>
                <a:gd name="T95" fmla="*/ 67 h 595"/>
                <a:gd name="T96" fmla="*/ 261 w 883"/>
                <a:gd name="T97" fmla="*/ 42 h 595"/>
                <a:gd name="T98" fmla="*/ 226 w 883"/>
                <a:gd name="T99" fmla="*/ 18 h 595"/>
                <a:gd name="T100" fmla="*/ 174 w 883"/>
                <a:gd name="T101" fmla="*/ 1 h 5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3" h="595">
                  <a:moveTo>
                    <a:pt x="162" y="0"/>
                  </a:moveTo>
                  <a:lnTo>
                    <a:pt x="156" y="0"/>
                  </a:lnTo>
                  <a:lnTo>
                    <a:pt x="150" y="1"/>
                  </a:lnTo>
                  <a:lnTo>
                    <a:pt x="144" y="3"/>
                  </a:lnTo>
                  <a:lnTo>
                    <a:pt x="139" y="4"/>
                  </a:lnTo>
                  <a:lnTo>
                    <a:pt x="134" y="7"/>
                  </a:lnTo>
                  <a:lnTo>
                    <a:pt x="129" y="10"/>
                  </a:lnTo>
                  <a:lnTo>
                    <a:pt x="125" y="13"/>
                  </a:lnTo>
                  <a:lnTo>
                    <a:pt x="121" y="17"/>
                  </a:lnTo>
                  <a:lnTo>
                    <a:pt x="113" y="26"/>
                  </a:lnTo>
                  <a:lnTo>
                    <a:pt x="106" y="37"/>
                  </a:lnTo>
                  <a:lnTo>
                    <a:pt x="100" y="49"/>
                  </a:lnTo>
                  <a:lnTo>
                    <a:pt x="94" y="63"/>
                  </a:lnTo>
                  <a:lnTo>
                    <a:pt x="82" y="97"/>
                  </a:lnTo>
                  <a:lnTo>
                    <a:pt x="68" y="137"/>
                  </a:lnTo>
                  <a:lnTo>
                    <a:pt x="55" y="183"/>
                  </a:lnTo>
                  <a:lnTo>
                    <a:pt x="43" y="232"/>
                  </a:lnTo>
                  <a:lnTo>
                    <a:pt x="31" y="282"/>
                  </a:lnTo>
                  <a:lnTo>
                    <a:pt x="19" y="333"/>
                  </a:lnTo>
                  <a:lnTo>
                    <a:pt x="10" y="382"/>
                  </a:lnTo>
                  <a:lnTo>
                    <a:pt x="3" y="429"/>
                  </a:lnTo>
                  <a:lnTo>
                    <a:pt x="1" y="442"/>
                  </a:lnTo>
                  <a:lnTo>
                    <a:pt x="0" y="454"/>
                  </a:lnTo>
                  <a:lnTo>
                    <a:pt x="0" y="465"/>
                  </a:lnTo>
                  <a:lnTo>
                    <a:pt x="1" y="477"/>
                  </a:lnTo>
                  <a:lnTo>
                    <a:pt x="2" y="486"/>
                  </a:lnTo>
                  <a:lnTo>
                    <a:pt x="4" y="495"/>
                  </a:lnTo>
                  <a:lnTo>
                    <a:pt x="7" y="503"/>
                  </a:lnTo>
                  <a:lnTo>
                    <a:pt x="10" y="511"/>
                  </a:lnTo>
                  <a:lnTo>
                    <a:pt x="14" y="518"/>
                  </a:lnTo>
                  <a:lnTo>
                    <a:pt x="19" y="526"/>
                  </a:lnTo>
                  <a:lnTo>
                    <a:pt x="25" y="532"/>
                  </a:lnTo>
                  <a:lnTo>
                    <a:pt x="32" y="539"/>
                  </a:lnTo>
                  <a:lnTo>
                    <a:pt x="47" y="551"/>
                  </a:lnTo>
                  <a:lnTo>
                    <a:pt x="65" y="564"/>
                  </a:lnTo>
                  <a:lnTo>
                    <a:pt x="77" y="571"/>
                  </a:lnTo>
                  <a:lnTo>
                    <a:pt x="89" y="577"/>
                  </a:lnTo>
                  <a:lnTo>
                    <a:pt x="100" y="582"/>
                  </a:lnTo>
                  <a:lnTo>
                    <a:pt x="111" y="587"/>
                  </a:lnTo>
                  <a:lnTo>
                    <a:pt x="122" y="590"/>
                  </a:lnTo>
                  <a:lnTo>
                    <a:pt x="133" y="592"/>
                  </a:lnTo>
                  <a:lnTo>
                    <a:pt x="144" y="594"/>
                  </a:lnTo>
                  <a:lnTo>
                    <a:pt x="154" y="595"/>
                  </a:lnTo>
                  <a:lnTo>
                    <a:pt x="164" y="595"/>
                  </a:lnTo>
                  <a:lnTo>
                    <a:pt x="174" y="593"/>
                  </a:lnTo>
                  <a:lnTo>
                    <a:pt x="184" y="591"/>
                  </a:lnTo>
                  <a:lnTo>
                    <a:pt x="192" y="589"/>
                  </a:lnTo>
                  <a:lnTo>
                    <a:pt x="201" y="585"/>
                  </a:lnTo>
                  <a:lnTo>
                    <a:pt x="208" y="580"/>
                  </a:lnTo>
                  <a:lnTo>
                    <a:pt x="216" y="575"/>
                  </a:lnTo>
                  <a:lnTo>
                    <a:pt x="222" y="567"/>
                  </a:lnTo>
                  <a:lnTo>
                    <a:pt x="234" y="555"/>
                  </a:lnTo>
                  <a:lnTo>
                    <a:pt x="245" y="542"/>
                  </a:lnTo>
                  <a:lnTo>
                    <a:pt x="257" y="530"/>
                  </a:lnTo>
                  <a:lnTo>
                    <a:pt x="268" y="516"/>
                  </a:lnTo>
                  <a:lnTo>
                    <a:pt x="295" y="487"/>
                  </a:lnTo>
                  <a:lnTo>
                    <a:pt x="321" y="456"/>
                  </a:lnTo>
                  <a:lnTo>
                    <a:pt x="349" y="427"/>
                  </a:lnTo>
                  <a:lnTo>
                    <a:pt x="376" y="397"/>
                  </a:lnTo>
                  <a:lnTo>
                    <a:pt x="404" y="369"/>
                  </a:lnTo>
                  <a:lnTo>
                    <a:pt x="431" y="343"/>
                  </a:lnTo>
                  <a:lnTo>
                    <a:pt x="458" y="320"/>
                  </a:lnTo>
                  <a:lnTo>
                    <a:pt x="484" y="300"/>
                  </a:lnTo>
                  <a:lnTo>
                    <a:pt x="491" y="296"/>
                  </a:lnTo>
                  <a:lnTo>
                    <a:pt x="497" y="295"/>
                  </a:lnTo>
                  <a:lnTo>
                    <a:pt x="503" y="295"/>
                  </a:lnTo>
                  <a:lnTo>
                    <a:pt x="509" y="296"/>
                  </a:lnTo>
                  <a:lnTo>
                    <a:pt x="514" y="299"/>
                  </a:lnTo>
                  <a:lnTo>
                    <a:pt x="519" y="303"/>
                  </a:lnTo>
                  <a:lnTo>
                    <a:pt x="523" y="309"/>
                  </a:lnTo>
                  <a:lnTo>
                    <a:pt x="527" y="316"/>
                  </a:lnTo>
                  <a:lnTo>
                    <a:pt x="534" y="336"/>
                  </a:lnTo>
                  <a:lnTo>
                    <a:pt x="543" y="355"/>
                  </a:lnTo>
                  <a:lnTo>
                    <a:pt x="551" y="372"/>
                  </a:lnTo>
                  <a:lnTo>
                    <a:pt x="560" y="390"/>
                  </a:lnTo>
                  <a:lnTo>
                    <a:pt x="568" y="405"/>
                  </a:lnTo>
                  <a:lnTo>
                    <a:pt x="577" y="420"/>
                  </a:lnTo>
                  <a:lnTo>
                    <a:pt x="586" y="434"/>
                  </a:lnTo>
                  <a:lnTo>
                    <a:pt x="596" y="447"/>
                  </a:lnTo>
                  <a:lnTo>
                    <a:pt x="605" y="459"/>
                  </a:lnTo>
                  <a:lnTo>
                    <a:pt x="615" y="470"/>
                  </a:lnTo>
                  <a:lnTo>
                    <a:pt x="624" y="481"/>
                  </a:lnTo>
                  <a:lnTo>
                    <a:pt x="634" y="491"/>
                  </a:lnTo>
                  <a:lnTo>
                    <a:pt x="644" y="500"/>
                  </a:lnTo>
                  <a:lnTo>
                    <a:pt x="654" y="508"/>
                  </a:lnTo>
                  <a:lnTo>
                    <a:pt x="663" y="515"/>
                  </a:lnTo>
                  <a:lnTo>
                    <a:pt x="673" y="523"/>
                  </a:lnTo>
                  <a:lnTo>
                    <a:pt x="693" y="535"/>
                  </a:lnTo>
                  <a:lnTo>
                    <a:pt x="712" y="545"/>
                  </a:lnTo>
                  <a:lnTo>
                    <a:pt x="731" y="552"/>
                  </a:lnTo>
                  <a:lnTo>
                    <a:pt x="749" y="558"/>
                  </a:lnTo>
                  <a:lnTo>
                    <a:pt x="767" y="561"/>
                  </a:lnTo>
                  <a:lnTo>
                    <a:pt x="783" y="564"/>
                  </a:lnTo>
                  <a:lnTo>
                    <a:pt x="799" y="565"/>
                  </a:lnTo>
                  <a:lnTo>
                    <a:pt x="813" y="566"/>
                  </a:lnTo>
                  <a:lnTo>
                    <a:pt x="828" y="565"/>
                  </a:lnTo>
                  <a:lnTo>
                    <a:pt x="843" y="564"/>
                  </a:lnTo>
                  <a:lnTo>
                    <a:pt x="853" y="562"/>
                  </a:lnTo>
                  <a:lnTo>
                    <a:pt x="861" y="559"/>
                  </a:lnTo>
                  <a:lnTo>
                    <a:pt x="868" y="555"/>
                  </a:lnTo>
                  <a:lnTo>
                    <a:pt x="874" y="550"/>
                  </a:lnTo>
                  <a:lnTo>
                    <a:pt x="878" y="545"/>
                  </a:lnTo>
                  <a:lnTo>
                    <a:pt x="881" y="539"/>
                  </a:lnTo>
                  <a:lnTo>
                    <a:pt x="883" y="533"/>
                  </a:lnTo>
                  <a:lnTo>
                    <a:pt x="883" y="528"/>
                  </a:lnTo>
                  <a:lnTo>
                    <a:pt x="883" y="524"/>
                  </a:lnTo>
                  <a:lnTo>
                    <a:pt x="882" y="520"/>
                  </a:lnTo>
                  <a:lnTo>
                    <a:pt x="880" y="518"/>
                  </a:lnTo>
                  <a:lnTo>
                    <a:pt x="878" y="515"/>
                  </a:lnTo>
                  <a:lnTo>
                    <a:pt x="875" y="514"/>
                  </a:lnTo>
                  <a:lnTo>
                    <a:pt x="872" y="512"/>
                  </a:lnTo>
                  <a:lnTo>
                    <a:pt x="868" y="512"/>
                  </a:lnTo>
                  <a:lnTo>
                    <a:pt x="864" y="511"/>
                  </a:lnTo>
                  <a:lnTo>
                    <a:pt x="860" y="511"/>
                  </a:lnTo>
                  <a:lnTo>
                    <a:pt x="851" y="511"/>
                  </a:lnTo>
                  <a:lnTo>
                    <a:pt x="840" y="510"/>
                  </a:lnTo>
                  <a:lnTo>
                    <a:pt x="832" y="509"/>
                  </a:lnTo>
                  <a:lnTo>
                    <a:pt x="823" y="507"/>
                  </a:lnTo>
                  <a:lnTo>
                    <a:pt x="815" y="504"/>
                  </a:lnTo>
                  <a:lnTo>
                    <a:pt x="808" y="501"/>
                  </a:lnTo>
                  <a:lnTo>
                    <a:pt x="801" y="497"/>
                  </a:lnTo>
                  <a:lnTo>
                    <a:pt x="794" y="493"/>
                  </a:lnTo>
                  <a:lnTo>
                    <a:pt x="787" y="488"/>
                  </a:lnTo>
                  <a:lnTo>
                    <a:pt x="781" y="483"/>
                  </a:lnTo>
                  <a:lnTo>
                    <a:pt x="775" y="477"/>
                  </a:lnTo>
                  <a:lnTo>
                    <a:pt x="770" y="469"/>
                  </a:lnTo>
                  <a:lnTo>
                    <a:pt x="760" y="455"/>
                  </a:lnTo>
                  <a:lnTo>
                    <a:pt x="751" y="440"/>
                  </a:lnTo>
                  <a:lnTo>
                    <a:pt x="743" y="421"/>
                  </a:lnTo>
                  <a:lnTo>
                    <a:pt x="735" y="402"/>
                  </a:lnTo>
                  <a:lnTo>
                    <a:pt x="728" y="381"/>
                  </a:lnTo>
                  <a:lnTo>
                    <a:pt x="722" y="358"/>
                  </a:lnTo>
                  <a:lnTo>
                    <a:pt x="711" y="309"/>
                  </a:lnTo>
                  <a:lnTo>
                    <a:pt x="700" y="255"/>
                  </a:lnTo>
                  <a:lnTo>
                    <a:pt x="697" y="240"/>
                  </a:lnTo>
                  <a:lnTo>
                    <a:pt x="694" y="231"/>
                  </a:lnTo>
                  <a:lnTo>
                    <a:pt x="692" y="222"/>
                  </a:lnTo>
                  <a:lnTo>
                    <a:pt x="687" y="213"/>
                  </a:lnTo>
                  <a:lnTo>
                    <a:pt x="683" y="205"/>
                  </a:lnTo>
                  <a:lnTo>
                    <a:pt x="679" y="197"/>
                  </a:lnTo>
                  <a:lnTo>
                    <a:pt x="674" y="189"/>
                  </a:lnTo>
                  <a:lnTo>
                    <a:pt x="668" y="182"/>
                  </a:lnTo>
                  <a:lnTo>
                    <a:pt x="662" y="174"/>
                  </a:lnTo>
                  <a:lnTo>
                    <a:pt x="655" y="168"/>
                  </a:lnTo>
                  <a:lnTo>
                    <a:pt x="648" y="161"/>
                  </a:lnTo>
                  <a:lnTo>
                    <a:pt x="639" y="155"/>
                  </a:lnTo>
                  <a:lnTo>
                    <a:pt x="631" y="150"/>
                  </a:lnTo>
                  <a:lnTo>
                    <a:pt x="622" y="145"/>
                  </a:lnTo>
                  <a:lnTo>
                    <a:pt x="613" y="140"/>
                  </a:lnTo>
                  <a:lnTo>
                    <a:pt x="603" y="135"/>
                  </a:lnTo>
                  <a:lnTo>
                    <a:pt x="592" y="131"/>
                  </a:lnTo>
                  <a:lnTo>
                    <a:pt x="580" y="127"/>
                  </a:lnTo>
                  <a:lnTo>
                    <a:pt x="569" y="124"/>
                  </a:lnTo>
                  <a:lnTo>
                    <a:pt x="559" y="122"/>
                  </a:lnTo>
                  <a:lnTo>
                    <a:pt x="549" y="121"/>
                  </a:lnTo>
                  <a:lnTo>
                    <a:pt x="537" y="122"/>
                  </a:lnTo>
                  <a:lnTo>
                    <a:pt x="527" y="124"/>
                  </a:lnTo>
                  <a:lnTo>
                    <a:pt x="518" y="128"/>
                  </a:lnTo>
                  <a:lnTo>
                    <a:pt x="510" y="131"/>
                  </a:lnTo>
                  <a:lnTo>
                    <a:pt x="494" y="140"/>
                  </a:lnTo>
                  <a:lnTo>
                    <a:pt x="478" y="150"/>
                  </a:lnTo>
                  <a:lnTo>
                    <a:pt x="457" y="167"/>
                  </a:lnTo>
                  <a:lnTo>
                    <a:pt x="433" y="187"/>
                  </a:lnTo>
                  <a:lnTo>
                    <a:pt x="409" y="209"/>
                  </a:lnTo>
                  <a:lnTo>
                    <a:pt x="383" y="233"/>
                  </a:lnTo>
                  <a:lnTo>
                    <a:pt x="358" y="258"/>
                  </a:lnTo>
                  <a:lnTo>
                    <a:pt x="332" y="284"/>
                  </a:lnTo>
                  <a:lnTo>
                    <a:pt x="308" y="309"/>
                  </a:lnTo>
                  <a:lnTo>
                    <a:pt x="284" y="334"/>
                  </a:lnTo>
                  <a:lnTo>
                    <a:pt x="246" y="372"/>
                  </a:lnTo>
                  <a:lnTo>
                    <a:pt x="218" y="400"/>
                  </a:lnTo>
                  <a:lnTo>
                    <a:pt x="207" y="410"/>
                  </a:lnTo>
                  <a:lnTo>
                    <a:pt x="199" y="417"/>
                  </a:lnTo>
                  <a:lnTo>
                    <a:pt x="192" y="423"/>
                  </a:lnTo>
                  <a:lnTo>
                    <a:pt x="188" y="425"/>
                  </a:lnTo>
                  <a:lnTo>
                    <a:pt x="179" y="427"/>
                  </a:lnTo>
                  <a:lnTo>
                    <a:pt x="180" y="417"/>
                  </a:lnTo>
                  <a:lnTo>
                    <a:pt x="185" y="392"/>
                  </a:lnTo>
                  <a:lnTo>
                    <a:pt x="192" y="360"/>
                  </a:lnTo>
                  <a:lnTo>
                    <a:pt x="201" y="322"/>
                  </a:lnTo>
                  <a:lnTo>
                    <a:pt x="211" y="283"/>
                  </a:lnTo>
                  <a:lnTo>
                    <a:pt x="224" y="239"/>
                  </a:lnTo>
                  <a:lnTo>
                    <a:pt x="239" y="194"/>
                  </a:lnTo>
                  <a:lnTo>
                    <a:pt x="255" y="149"/>
                  </a:lnTo>
                  <a:lnTo>
                    <a:pt x="272" y="105"/>
                  </a:lnTo>
                  <a:lnTo>
                    <a:pt x="275" y="100"/>
                  </a:lnTo>
                  <a:lnTo>
                    <a:pt x="276" y="94"/>
                  </a:lnTo>
                  <a:lnTo>
                    <a:pt x="277" y="89"/>
                  </a:lnTo>
                  <a:lnTo>
                    <a:pt x="278" y="84"/>
                  </a:lnTo>
                  <a:lnTo>
                    <a:pt x="278" y="78"/>
                  </a:lnTo>
                  <a:lnTo>
                    <a:pt x="277" y="72"/>
                  </a:lnTo>
                  <a:lnTo>
                    <a:pt x="276" y="67"/>
                  </a:lnTo>
                  <a:lnTo>
                    <a:pt x="274" y="62"/>
                  </a:lnTo>
                  <a:lnTo>
                    <a:pt x="271" y="55"/>
                  </a:lnTo>
                  <a:lnTo>
                    <a:pt x="266" y="48"/>
                  </a:lnTo>
                  <a:lnTo>
                    <a:pt x="261" y="42"/>
                  </a:lnTo>
                  <a:lnTo>
                    <a:pt x="254" y="36"/>
                  </a:lnTo>
                  <a:lnTo>
                    <a:pt x="246" y="30"/>
                  </a:lnTo>
                  <a:lnTo>
                    <a:pt x="237" y="23"/>
                  </a:lnTo>
                  <a:lnTo>
                    <a:pt x="226" y="18"/>
                  </a:lnTo>
                  <a:lnTo>
                    <a:pt x="215" y="13"/>
                  </a:lnTo>
                  <a:lnTo>
                    <a:pt x="201" y="7"/>
                  </a:lnTo>
                  <a:lnTo>
                    <a:pt x="187" y="3"/>
                  </a:lnTo>
                  <a:lnTo>
                    <a:pt x="174" y="1"/>
                  </a:lnTo>
                  <a:lnTo>
                    <a:pt x="16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4" name="Freeform 41"/>
            <p:cNvSpPr>
              <a:spLocks/>
            </p:cNvSpPr>
            <p:nvPr/>
          </p:nvSpPr>
          <p:spPr bwMode="auto">
            <a:xfrm>
              <a:off x="6666" y="603"/>
              <a:ext cx="60" cy="44"/>
            </a:xfrm>
            <a:custGeom>
              <a:avLst/>
              <a:gdLst>
                <a:gd name="T0" fmla="*/ 518 w 721"/>
                <a:gd name="T1" fmla="*/ 321 h 522"/>
                <a:gd name="T2" fmla="*/ 536 w 721"/>
                <a:gd name="T3" fmla="*/ 387 h 522"/>
                <a:gd name="T4" fmla="*/ 575 w 721"/>
                <a:gd name="T5" fmla="*/ 455 h 522"/>
                <a:gd name="T6" fmla="*/ 622 w 721"/>
                <a:gd name="T7" fmla="*/ 498 h 522"/>
                <a:gd name="T8" fmla="*/ 664 w 721"/>
                <a:gd name="T9" fmla="*/ 519 h 522"/>
                <a:gd name="T10" fmla="*/ 699 w 721"/>
                <a:gd name="T11" fmla="*/ 522 h 522"/>
                <a:gd name="T12" fmla="*/ 719 w 721"/>
                <a:gd name="T13" fmla="*/ 510 h 522"/>
                <a:gd name="T14" fmla="*/ 717 w 721"/>
                <a:gd name="T15" fmla="*/ 488 h 522"/>
                <a:gd name="T16" fmla="*/ 698 w 721"/>
                <a:gd name="T17" fmla="*/ 444 h 522"/>
                <a:gd name="T18" fmla="*/ 682 w 721"/>
                <a:gd name="T19" fmla="*/ 342 h 522"/>
                <a:gd name="T20" fmla="*/ 685 w 721"/>
                <a:gd name="T21" fmla="*/ 242 h 522"/>
                <a:gd name="T22" fmla="*/ 697 w 721"/>
                <a:gd name="T23" fmla="*/ 155 h 522"/>
                <a:gd name="T24" fmla="*/ 699 w 721"/>
                <a:gd name="T25" fmla="*/ 112 h 522"/>
                <a:gd name="T26" fmla="*/ 687 w 721"/>
                <a:gd name="T27" fmla="*/ 82 h 522"/>
                <a:gd name="T28" fmla="*/ 664 w 721"/>
                <a:gd name="T29" fmla="*/ 59 h 522"/>
                <a:gd name="T30" fmla="*/ 622 w 721"/>
                <a:gd name="T31" fmla="*/ 34 h 522"/>
                <a:gd name="T32" fmla="*/ 574 w 721"/>
                <a:gd name="T33" fmla="*/ 25 h 522"/>
                <a:gd name="T34" fmla="*/ 553 w 721"/>
                <a:gd name="T35" fmla="*/ 38 h 522"/>
                <a:gd name="T36" fmla="*/ 510 w 721"/>
                <a:gd name="T37" fmla="*/ 116 h 522"/>
                <a:gd name="T38" fmla="*/ 432 w 721"/>
                <a:gd name="T39" fmla="*/ 216 h 522"/>
                <a:gd name="T40" fmla="*/ 343 w 721"/>
                <a:gd name="T41" fmla="*/ 300 h 522"/>
                <a:gd name="T42" fmla="*/ 291 w 721"/>
                <a:gd name="T43" fmla="*/ 334 h 522"/>
                <a:gd name="T44" fmla="*/ 254 w 721"/>
                <a:gd name="T45" fmla="*/ 345 h 522"/>
                <a:gd name="T46" fmla="*/ 222 w 721"/>
                <a:gd name="T47" fmla="*/ 342 h 522"/>
                <a:gd name="T48" fmla="*/ 197 w 721"/>
                <a:gd name="T49" fmla="*/ 326 h 522"/>
                <a:gd name="T50" fmla="*/ 183 w 721"/>
                <a:gd name="T51" fmla="*/ 290 h 522"/>
                <a:gd name="T52" fmla="*/ 183 w 721"/>
                <a:gd name="T53" fmla="*/ 242 h 522"/>
                <a:gd name="T54" fmla="*/ 195 w 721"/>
                <a:gd name="T55" fmla="*/ 187 h 522"/>
                <a:gd name="T56" fmla="*/ 225 w 721"/>
                <a:gd name="T57" fmla="*/ 111 h 522"/>
                <a:gd name="T58" fmla="*/ 231 w 721"/>
                <a:gd name="T59" fmla="*/ 83 h 522"/>
                <a:gd name="T60" fmla="*/ 225 w 721"/>
                <a:gd name="T61" fmla="*/ 58 h 522"/>
                <a:gd name="T62" fmla="*/ 205 w 721"/>
                <a:gd name="T63" fmla="*/ 36 h 522"/>
                <a:gd name="T64" fmla="*/ 163 w 721"/>
                <a:gd name="T65" fmla="*/ 12 h 522"/>
                <a:gd name="T66" fmla="*/ 123 w 721"/>
                <a:gd name="T67" fmla="*/ 1 h 522"/>
                <a:gd name="T68" fmla="*/ 91 w 721"/>
                <a:gd name="T69" fmla="*/ 5 h 522"/>
                <a:gd name="T70" fmla="*/ 68 w 721"/>
                <a:gd name="T71" fmla="*/ 26 h 522"/>
                <a:gd name="T72" fmla="*/ 42 w 721"/>
                <a:gd name="T73" fmla="*/ 90 h 522"/>
                <a:gd name="T74" fmla="*/ 9 w 721"/>
                <a:gd name="T75" fmla="*/ 214 h 522"/>
                <a:gd name="T76" fmla="*/ 0 w 721"/>
                <a:gd name="T77" fmla="*/ 279 h 522"/>
                <a:gd name="T78" fmla="*/ 5 w 721"/>
                <a:gd name="T79" fmla="*/ 313 h 522"/>
                <a:gd name="T80" fmla="*/ 34 w 721"/>
                <a:gd name="T81" fmla="*/ 375 h 522"/>
                <a:gd name="T82" fmla="*/ 73 w 721"/>
                <a:gd name="T83" fmla="*/ 418 h 522"/>
                <a:gd name="T84" fmla="*/ 112 w 721"/>
                <a:gd name="T85" fmla="*/ 446 h 522"/>
                <a:gd name="T86" fmla="*/ 155 w 721"/>
                <a:gd name="T87" fmla="*/ 466 h 522"/>
                <a:gd name="T88" fmla="*/ 198 w 721"/>
                <a:gd name="T89" fmla="*/ 475 h 522"/>
                <a:gd name="T90" fmla="*/ 251 w 721"/>
                <a:gd name="T91" fmla="*/ 469 h 522"/>
                <a:gd name="T92" fmla="*/ 316 w 721"/>
                <a:gd name="T93" fmla="*/ 440 h 522"/>
                <a:gd name="T94" fmla="*/ 394 w 721"/>
                <a:gd name="T95" fmla="*/ 388 h 522"/>
                <a:gd name="T96" fmla="*/ 483 w 721"/>
                <a:gd name="T97" fmla="*/ 313 h 5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721" h="522">
                  <a:moveTo>
                    <a:pt x="515" y="282"/>
                  </a:moveTo>
                  <a:lnTo>
                    <a:pt x="516" y="294"/>
                  </a:lnTo>
                  <a:lnTo>
                    <a:pt x="516" y="307"/>
                  </a:lnTo>
                  <a:lnTo>
                    <a:pt x="518" y="321"/>
                  </a:lnTo>
                  <a:lnTo>
                    <a:pt x="520" y="332"/>
                  </a:lnTo>
                  <a:lnTo>
                    <a:pt x="522" y="344"/>
                  </a:lnTo>
                  <a:lnTo>
                    <a:pt x="528" y="367"/>
                  </a:lnTo>
                  <a:lnTo>
                    <a:pt x="536" y="387"/>
                  </a:lnTo>
                  <a:lnTo>
                    <a:pt x="544" y="406"/>
                  </a:lnTo>
                  <a:lnTo>
                    <a:pt x="553" y="424"/>
                  </a:lnTo>
                  <a:lnTo>
                    <a:pt x="564" y="440"/>
                  </a:lnTo>
                  <a:lnTo>
                    <a:pt x="575" y="455"/>
                  </a:lnTo>
                  <a:lnTo>
                    <a:pt x="587" y="468"/>
                  </a:lnTo>
                  <a:lnTo>
                    <a:pt x="599" y="480"/>
                  </a:lnTo>
                  <a:lnTo>
                    <a:pt x="610" y="490"/>
                  </a:lnTo>
                  <a:lnTo>
                    <a:pt x="622" y="498"/>
                  </a:lnTo>
                  <a:lnTo>
                    <a:pt x="634" y="505"/>
                  </a:lnTo>
                  <a:lnTo>
                    <a:pt x="645" y="511"/>
                  </a:lnTo>
                  <a:lnTo>
                    <a:pt x="655" y="516"/>
                  </a:lnTo>
                  <a:lnTo>
                    <a:pt x="664" y="519"/>
                  </a:lnTo>
                  <a:lnTo>
                    <a:pt x="673" y="521"/>
                  </a:lnTo>
                  <a:lnTo>
                    <a:pt x="683" y="522"/>
                  </a:lnTo>
                  <a:lnTo>
                    <a:pt x="692" y="522"/>
                  </a:lnTo>
                  <a:lnTo>
                    <a:pt x="699" y="522"/>
                  </a:lnTo>
                  <a:lnTo>
                    <a:pt x="706" y="520"/>
                  </a:lnTo>
                  <a:lnTo>
                    <a:pt x="712" y="518"/>
                  </a:lnTo>
                  <a:lnTo>
                    <a:pt x="716" y="515"/>
                  </a:lnTo>
                  <a:lnTo>
                    <a:pt x="719" y="510"/>
                  </a:lnTo>
                  <a:lnTo>
                    <a:pt x="721" y="505"/>
                  </a:lnTo>
                  <a:lnTo>
                    <a:pt x="721" y="500"/>
                  </a:lnTo>
                  <a:lnTo>
                    <a:pt x="720" y="494"/>
                  </a:lnTo>
                  <a:lnTo>
                    <a:pt x="717" y="488"/>
                  </a:lnTo>
                  <a:lnTo>
                    <a:pt x="711" y="478"/>
                  </a:lnTo>
                  <a:lnTo>
                    <a:pt x="706" y="467"/>
                  </a:lnTo>
                  <a:lnTo>
                    <a:pt x="702" y="455"/>
                  </a:lnTo>
                  <a:lnTo>
                    <a:pt x="698" y="444"/>
                  </a:lnTo>
                  <a:lnTo>
                    <a:pt x="692" y="420"/>
                  </a:lnTo>
                  <a:lnTo>
                    <a:pt x="687" y="394"/>
                  </a:lnTo>
                  <a:lnTo>
                    <a:pt x="684" y="368"/>
                  </a:lnTo>
                  <a:lnTo>
                    <a:pt x="682" y="342"/>
                  </a:lnTo>
                  <a:lnTo>
                    <a:pt x="682" y="315"/>
                  </a:lnTo>
                  <a:lnTo>
                    <a:pt x="682" y="290"/>
                  </a:lnTo>
                  <a:lnTo>
                    <a:pt x="683" y="265"/>
                  </a:lnTo>
                  <a:lnTo>
                    <a:pt x="685" y="242"/>
                  </a:lnTo>
                  <a:lnTo>
                    <a:pt x="687" y="221"/>
                  </a:lnTo>
                  <a:lnTo>
                    <a:pt x="690" y="202"/>
                  </a:lnTo>
                  <a:lnTo>
                    <a:pt x="694" y="172"/>
                  </a:lnTo>
                  <a:lnTo>
                    <a:pt x="697" y="155"/>
                  </a:lnTo>
                  <a:lnTo>
                    <a:pt x="699" y="143"/>
                  </a:lnTo>
                  <a:lnTo>
                    <a:pt x="700" y="132"/>
                  </a:lnTo>
                  <a:lnTo>
                    <a:pt x="700" y="122"/>
                  </a:lnTo>
                  <a:lnTo>
                    <a:pt x="699" y="112"/>
                  </a:lnTo>
                  <a:lnTo>
                    <a:pt x="697" y="103"/>
                  </a:lnTo>
                  <a:lnTo>
                    <a:pt x="695" y="96"/>
                  </a:lnTo>
                  <a:lnTo>
                    <a:pt x="691" y="89"/>
                  </a:lnTo>
                  <a:lnTo>
                    <a:pt x="687" y="82"/>
                  </a:lnTo>
                  <a:lnTo>
                    <a:pt x="682" y="76"/>
                  </a:lnTo>
                  <a:lnTo>
                    <a:pt x="676" y="69"/>
                  </a:lnTo>
                  <a:lnTo>
                    <a:pt x="671" y="64"/>
                  </a:lnTo>
                  <a:lnTo>
                    <a:pt x="664" y="59"/>
                  </a:lnTo>
                  <a:lnTo>
                    <a:pt x="651" y="50"/>
                  </a:lnTo>
                  <a:lnTo>
                    <a:pt x="638" y="42"/>
                  </a:lnTo>
                  <a:lnTo>
                    <a:pt x="636" y="41"/>
                  </a:lnTo>
                  <a:lnTo>
                    <a:pt x="622" y="34"/>
                  </a:lnTo>
                  <a:lnTo>
                    <a:pt x="609" y="29"/>
                  </a:lnTo>
                  <a:lnTo>
                    <a:pt x="596" y="26"/>
                  </a:lnTo>
                  <a:lnTo>
                    <a:pt x="584" y="24"/>
                  </a:lnTo>
                  <a:lnTo>
                    <a:pt x="574" y="25"/>
                  </a:lnTo>
                  <a:lnTo>
                    <a:pt x="565" y="28"/>
                  </a:lnTo>
                  <a:lnTo>
                    <a:pt x="561" y="30"/>
                  </a:lnTo>
                  <a:lnTo>
                    <a:pt x="557" y="34"/>
                  </a:lnTo>
                  <a:lnTo>
                    <a:pt x="553" y="38"/>
                  </a:lnTo>
                  <a:lnTo>
                    <a:pt x="551" y="43"/>
                  </a:lnTo>
                  <a:lnTo>
                    <a:pt x="540" y="66"/>
                  </a:lnTo>
                  <a:lnTo>
                    <a:pt x="526" y="91"/>
                  </a:lnTo>
                  <a:lnTo>
                    <a:pt x="510" y="116"/>
                  </a:lnTo>
                  <a:lnTo>
                    <a:pt x="493" y="142"/>
                  </a:lnTo>
                  <a:lnTo>
                    <a:pt x="473" y="167"/>
                  </a:lnTo>
                  <a:lnTo>
                    <a:pt x="453" y="192"/>
                  </a:lnTo>
                  <a:lnTo>
                    <a:pt x="432" y="216"/>
                  </a:lnTo>
                  <a:lnTo>
                    <a:pt x="409" y="240"/>
                  </a:lnTo>
                  <a:lnTo>
                    <a:pt x="388" y="262"/>
                  </a:lnTo>
                  <a:lnTo>
                    <a:pt x="365" y="282"/>
                  </a:lnTo>
                  <a:lnTo>
                    <a:pt x="343" y="300"/>
                  </a:lnTo>
                  <a:lnTo>
                    <a:pt x="322" y="315"/>
                  </a:lnTo>
                  <a:lnTo>
                    <a:pt x="310" y="323"/>
                  </a:lnTo>
                  <a:lnTo>
                    <a:pt x="300" y="329"/>
                  </a:lnTo>
                  <a:lnTo>
                    <a:pt x="291" y="334"/>
                  </a:lnTo>
                  <a:lnTo>
                    <a:pt x="281" y="338"/>
                  </a:lnTo>
                  <a:lnTo>
                    <a:pt x="272" y="341"/>
                  </a:lnTo>
                  <a:lnTo>
                    <a:pt x="262" y="344"/>
                  </a:lnTo>
                  <a:lnTo>
                    <a:pt x="254" y="345"/>
                  </a:lnTo>
                  <a:lnTo>
                    <a:pt x="246" y="346"/>
                  </a:lnTo>
                  <a:lnTo>
                    <a:pt x="238" y="345"/>
                  </a:lnTo>
                  <a:lnTo>
                    <a:pt x="230" y="344"/>
                  </a:lnTo>
                  <a:lnTo>
                    <a:pt x="222" y="342"/>
                  </a:lnTo>
                  <a:lnTo>
                    <a:pt x="214" y="339"/>
                  </a:lnTo>
                  <a:lnTo>
                    <a:pt x="208" y="336"/>
                  </a:lnTo>
                  <a:lnTo>
                    <a:pt x="202" y="331"/>
                  </a:lnTo>
                  <a:lnTo>
                    <a:pt x="197" y="326"/>
                  </a:lnTo>
                  <a:lnTo>
                    <a:pt x="193" y="320"/>
                  </a:lnTo>
                  <a:lnTo>
                    <a:pt x="188" y="310"/>
                  </a:lnTo>
                  <a:lnTo>
                    <a:pt x="185" y="301"/>
                  </a:lnTo>
                  <a:lnTo>
                    <a:pt x="183" y="290"/>
                  </a:lnTo>
                  <a:lnTo>
                    <a:pt x="181" y="279"/>
                  </a:lnTo>
                  <a:lnTo>
                    <a:pt x="181" y="267"/>
                  </a:lnTo>
                  <a:lnTo>
                    <a:pt x="181" y="255"/>
                  </a:lnTo>
                  <a:lnTo>
                    <a:pt x="183" y="242"/>
                  </a:lnTo>
                  <a:lnTo>
                    <a:pt x="185" y="229"/>
                  </a:lnTo>
                  <a:lnTo>
                    <a:pt x="187" y="214"/>
                  </a:lnTo>
                  <a:lnTo>
                    <a:pt x="191" y="201"/>
                  </a:lnTo>
                  <a:lnTo>
                    <a:pt x="195" y="187"/>
                  </a:lnTo>
                  <a:lnTo>
                    <a:pt x="199" y="174"/>
                  </a:lnTo>
                  <a:lnTo>
                    <a:pt x="209" y="146"/>
                  </a:lnTo>
                  <a:lnTo>
                    <a:pt x="221" y="120"/>
                  </a:lnTo>
                  <a:lnTo>
                    <a:pt x="225" y="111"/>
                  </a:lnTo>
                  <a:lnTo>
                    <a:pt x="227" y="104"/>
                  </a:lnTo>
                  <a:lnTo>
                    <a:pt x="229" y="97"/>
                  </a:lnTo>
                  <a:lnTo>
                    <a:pt x="231" y="90"/>
                  </a:lnTo>
                  <a:lnTo>
                    <a:pt x="231" y="83"/>
                  </a:lnTo>
                  <a:lnTo>
                    <a:pt x="231" y="77"/>
                  </a:lnTo>
                  <a:lnTo>
                    <a:pt x="229" y="71"/>
                  </a:lnTo>
                  <a:lnTo>
                    <a:pt x="228" y="64"/>
                  </a:lnTo>
                  <a:lnTo>
                    <a:pt x="225" y="58"/>
                  </a:lnTo>
                  <a:lnTo>
                    <a:pt x="221" y="52"/>
                  </a:lnTo>
                  <a:lnTo>
                    <a:pt x="216" y="47"/>
                  </a:lnTo>
                  <a:lnTo>
                    <a:pt x="211" y="42"/>
                  </a:lnTo>
                  <a:lnTo>
                    <a:pt x="205" y="36"/>
                  </a:lnTo>
                  <a:lnTo>
                    <a:pt x="198" y="31"/>
                  </a:lnTo>
                  <a:lnTo>
                    <a:pt x="190" y="26"/>
                  </a:lnTo>
                  <a:lnTo>
                    <a:pt x="181" y="20"/>
                  </a:lnTo>
                  <a:lnTo>
                    <a:pt x="163" y="12"/>
                  </a:lnTo>
                  <a:lnTo>
                    <a:pt x="146" y="5"/>
                  </a:lnTo>
                  <a:lnTo>
                    <a:pt x="138" y="3"/>
                  </a:lnTo>
                  <a:lnTo>
                    <a:pt x="130" y="2"/>
                  </a:lnTo>
                  <a:lnTo>
                    <a:pt x="123" y="1"/>
                  </a:lnTo>
                  <a:lnTo>
                    <a:pt x="115" y="0"/>
                  </a:lnTo>
                  <a:lnTo>
                    <a:pt x="106" y="1"/>
                  </a:lnTo>
                  <a:lnTo>
                    <a:pt x="98" y="2"/>
                  </a:lnTo>
                  <a:lnTo>
                    <a:pt x="91" y="5"/>
                  </a:lnTo>
                  <a:lnTo>
                    <a:pt x="84" y="8"/>
                  </a:lnTo>
                  <a:lnTo>
                    <a:pt x="78" y="13"/>
                  </a:lnTo>
                  <a:lnTo>
                    <a:pt x="73" y="18"/>
                  </a:lnTo>
                  <a:lnTo>
                    <a:pt x="68" y="26"/>
                  </a:lnTo>
                  <a:lnTo>
                    <a:pt x="63" y="33"/>
                  </a:lnTo>
                  <a:lnTo>
                    <a:pt x="57" y="48"/>
                  </a:lnTo>
                  <a:lnTo>
                    <a:pt x="50" y="66"/>
                  </a:lnTo>
                  <a:lnTo>
                    <a:pt x="42" y="90"/>
                  </a:lnTo>
                  <a:lnTo>
                    <a:pt x="34" y="116"/>
                  </a:lnTo>
                  <a:lnTo>
                    <a:pt x="25" y="146"/>
                  </a:lnTo>
                  <a:lnTo>
                    <a:pt x="17" y="179"/>
                  </a:lnTo>
                  <a:lnTo>
                    <a:pt x="9" y="214"/>
                  </a:lnTo>
                  <a:lnTo>
                    <a:pt x="2" y="252"/>
                  </a:lnTo>
                  <a:lnTo>
                    <a:pt x="1" y="260"/>
                  </a:lnTo>
                  <a:lnTo>
                    <a:pt x="0" y="270"/>
                  </a:lnTo>
                  <a:lnTo>
                    <a:pt x="0" y="279"/>
                  </a:lnTo>
                  <a:lnTo>
                    <a:pt x="1" y="287"/>
                  </a:lnTo>
                  <a:lnTo>
                    <a:pt x="2" y="296"/>
                  </a:lnTo>
                  <a:lnTo>
                    <a:pt x="3" y="305"/>
                  </a:lnTo>
                  <a:lnTo>
                    <a:pt x="5" y="313"/>
                  </a:lnTo>
                  <a:lnTo>
                    <a:pt x="8" y="323"/>
                  </a:lnTo>
                  <a:lnTo>
                    <a:pt x="14" y="340"/>
                  </a:lnTo>
                  <a:lnTo>
                    <a:pt x="24" y="357"/>
                  </a:lnTo>
                  <a:lnTo>
                    <a:pt x="34" y="375"/>
                  </a:lnTo>
                  <a:lnTo>
                    <a:pt x="46" y="391"/>
                  </a:lnTo>
                  <a:lnTo>
                    <a:pt x="55" y="400"/>
                  </a:lnTo>
                  <a:lnTo>
                    <a:pt x="63" y="408"/>
                  </a:lnTo>
                  <a:lnTo>
                    <a:pt x="73" y="418"/>
                  </a:lnTo>
                  <a:lnTo>
                    <a:pt x="83" y="425"/>
                  </a:lnTo>
                  <a:lnTo>
                    <a:pt x="92" y="433"/>
                  </a:lnTo>
                  <a:lnTo>
                    <a:pt x="102" y="440"/>
                  </a:lnTo>
                  <a:lnTo>
                    <a:pt x="112" y="446"/>
                  </a:lnTo>
                  <a:lnTo>
                    <a:pt x="124" y="452"/>
                  </a:lnTo>
                  <a:lnTo>
                    <a:pt x="134" y="457"/>
                  </a:lnTo>
                  <a:lnTo>
                    <a:pt x="145" y="461"/>
                  </a:lnTo>
                  <a:lnTo>
                    <a:pt x="155" y="466"/>
                  </a:lnTo>
                  <a:lnTo>
                    <a:pt x="166" y="469"/>
                  </a:lnTo>
                  <a:lnTo>
                    <a:pt x="177" y="472"/>
                  </a:lnTo>
                  <a:lnTo>
                    <a:pt x="188" y="474"/>
                  </a:lnTo>
                  <a:lnTo>
                    <a:pt x="198" y="475"/>
                  </a:lnTo>
                  <a:lnTo>
                    <a:pt x="208" y="475"/>
                  </a:lnTo>
                  <a:lnTo>
                    <a:pt x="222" y="475"/>
                  </a:lnTo>
                  <a:lnTo>
                    <a:pt x="236" y="473"/>
                  </a:lnTo>
                  <a:lnTo>
                    <a:pt x="251" y="469"/>
                  </a:lnTo>
                  <a:lnTo>
                    <a:pt x="266" y="463"/>
                  </a:lnTo>
                  <a:lnTo>
                    <a:pt x="283" y="457"/>
                  </a:lnTo>
                  <a:lnTo>
                    <a:pt x="299" y="449"/>
                  </a:lnTo>
                  <a:lnTo>
                    <a:pt x="316" y="440"/>
                  </a:lnTo>
                  <a:lnTo>
                    <a:pt x="335" y="430"/>
                  </a:lnTo>
                  <a:lnTo>
                    <a:pt x="354" y="418"/>
                  </a:lnTo>
                  <a:lnTo>
                    <a:pt x="374" y="403"/>
                  </a:lnTo>
                  <a:lnTo>
                    <a:pt x="394" y="388"/>
                  </a:lnTo>
                  <a:lnTo>
                    <a:pt x="414" y="372"/>
                  </a:lnTo>
                  <a:lnTo>
                    <a:pt x="437" y="353"/>
                  </a:lnTo>
                  <a:lnTo>
                    <a:pt x="459" y="334"/>
                  </a:lnTo>
                  <a:lnTo>
                    <a:pt x="483" y="313"/>
                  </a:lnTo>
                  <a:lnTo>
                    <a:pt x="506" y="291"/>
                  </a:lnTo>
                  <a:lnTo>
                    <a:pt x="515" y="28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5" name="Freeform 42"/>
            <p:cNvSpPr>
              <a:spLocks/>
            </p:cNvSpPr>
            <p:nvPr/>
          </p:nvSpPr>
          <p:spPr bwMode="auto">
            <a:xfrm>
              <a:off x="6739" y="604"/>
              <a:ext cx="18" cy="42"/>
            </a:xfrm>
            <a:custGeom>
              <a:avLst/>
              <a:gdLst>
                <a:gd name="T0" fmla="*/ 85 w 214"/>
                <a:gd name="T1" fmla="*/ 0 h 504"/>
                <a:gd name="T2" fmla="*/ 74 w 214"/>
                <a:gd name="T3" fmla="*/ 2 h 504"/>
                <a:gd name="T4" fmla="*/ 65 w 214"/>
                <a:gd name="T5" fmla="*/ 6 h 504"/>
                <a:gd name="T6" fmla="*/ 56 w 214"/>
                <a:gd name="T7" fmla="*/ 13 h 504"/>
                <a:gd name="T8" fmla="*/ 44 w 214"/>
                <a:gd name="T9" fmla="*/ 29 h 504"/>
                <a:gd name="T10" fmla="*/ 31 w 214"/>
                <a:gd name="T11" fmla="*/ 57 h 504"/>
                <a:gd name="T12" fmla="*/ 19 w 214"/>
                <a:gd name="T13" fmla="*/ 102 h 504"/>
                <a:gd name="T14" fmla="*/ 9 w 214"/>
                <a:gd name="T15" fmla="*/ 155 h 504"/>
                <a:gd name="T16" fmla="*/ 2 w 214"/>
                <a:gd name="T17" fmla="*/ 206 h 504"/>
                <a:gd name="T18" fmla="*/ 0 w 214"/>
                <a:gd name="T19" fmla="*/ 254 h 504"/>
                <a:gd name="T20" fmla="*/ 2 w 214"/>
                <a:gd name="T21" fmla="*/ 299 h 504"/>
                <a:gd name="T22" fmla="*/ 9 w 214"/>
                <a:gd name="T23" fmla="*/ 341 h 504"/>
                <a:gd name="T24" fmla="*/ 19 w 214"/>
                <a:gd name="T25" fmla="*/ 380 h 504"/>
                <a:gd name="T26" fmla="*/ 33 w 214"/>
                <a:gd name="T27" fmla="*/ 413 h 504"/>
                <a:gd name="T28" fmla="*/ 51 w 214"/>
                <a:gd name="T29" fmla="*/ 443 h 504"/>
                <a:gd name="T30" fmla="*/ 74 w 214"/>
                <a:gd name="T31" fmla="*/ 468 h 504"/>
                <a:gd name="T32" fmla="*/ 100 w 214"/>
                <a:gd name="T33" fmla="*/ 486 h 504"/>
                <a:gd name="T34" fmla="*/ 130 w 214"/>
                <a:gd name="T35" fmla="*/ 498 h 504"/>
                <a:gd name="T36" fmla="*/ 154 w 214"/>
                <a:gd name="T37" fmla="*/ 504 h 504"/>
                <a:gd name="T38" fmla="*/ 171 w 214"/>
                <a:gd name="T39" fmla="*/ 504 h 504"/>
                <a:gd name="T40" fmla="*/ 184 w 214"/>
                <a:gd name="T41" fmla="*/ 502 h 504"/>
                <a:gd name="T42" fmla="*/ 194 w 214"/>
                <a:gd name="T43" fmla="*/ 497 h 504"/>
                <a:gd name="T44" fmla="*/ 199 w 214"/>
                <a:gd name="T45" fmla="*/ 488 h 504"/>
                <a:gd name="T46" fmla="*/ 199 w 214"/>
                <a:gd name="T47" fmla="*/ 479 h 504"/>
                <a:gd name="T48" fmla="*/ 191 w 214"/>
                <a:gd name="T49" fmla="*/ 459 h 504"/>
                <a:gd name="T50" fmla="*/ 180 w 214"/>
                <a:gd name="T51" fmla="*/ 424 h 504"/>
                <a:gd name="T52" fmla="*/ 172 w 214"/>
                <a:gd name="T53" fmla="*/ 384 h 504"/>
                <a:gd name="T54" fmla="*/ 167 w 214"/>
                <a:gd name="T55" fmla="*/ 341 h 504"/>
                <a:gd name="T56" fmla="*/ 167 w 214"/>
                <a:gd name="T57" fmla="*/ 295 h 504"/>
                <a:gd name="T58" fmla="*/ 170 w 214"/>
                <a:gd name="T59" fmla="*/ 249 h 504"/>
                <a:gd name="T60" fmla="*/ 179 w 214"/>
                <a:gd name="T61" fmla="*/ 202 h 504"/>
                <a:gd name="T62" fmla="*/ 192 w 214"/>
                <a:gd name="T63" fmla="*/ 157 h 504"/>
                <a:gd name="T64" fmla="*/ 205 w 214"/>
                <a:gd name="T65" fmla="*/ 125 h 504"/>
                <a:gd name="T66" fmla="*/ 212 w 214"/>
                <a:gd name="T67" fmla="*/ 104 h 504"/>
                <a:gd name="T68" fmla="*/ 214 w 214"/>
                <a:gd name="T69" fmla="*/ 87 h 504"/>
                <a:gd name="T70" fmla="*/ 212 w 214"/>
                <a:gd name="T71" fmla="*/ 72 h 504"/>
                <a:gd name="T72" fmla="*/ 206 w 214"/>
                <a:gd name="T73" fmla="*/ 57 h 504"/>
                <a:gd name="T74" fmla="*/ 196 w 214"/>
                <a:gd name="T75" fmla="*/ 45 h 504"/>
                <a:gd name="T76" fmla="*/ 183 w 214"/>
                <a:gd name="T77" fmla="*/ 34 h 504"/>
                <a:gd name="T78" fmla="*/ 165 w 214"/>
                <a:gd name="T79" fmla="*/ 23 h 504"/>
                <a:gd name="T80" fmla="*/ 136 w 214"/>
                <a:gd name="T81" fmla="*/ 9 h 504"/>
                <a:gd name="T82" fmla="*/ 104 w 214"/>
                <a:gd name="T83" fmla="*/ 1 h 5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4" h="504">
                  <a:moveTo>
                    <a:pt x="91" y="0"/>
                  </a:moveTo>
                  <a:lnTo>
                    <a:pt x="85" y="0"/>
                  </a:lnTo>
                  <a:lnTo>
                    <a:pt x="80" y="1"/>
                  </a:lnTo>
                  <a:lnTo>
                    <a:pt x="74" y="2"/>
                  </a:lnTo>
                  <a:lnTo>
                    <a:pt x="69" y="4"/>
                  </a:lnTo>
                  <a:lnTo>
                    <a:pt x="65" y="6"/>
                  </a:lnTo>
                  <a:lnTo>
                    <a:pt x="60" y="9"/>
                  </a:lnTo>
                  <a:lnTo>
                    <a:pt x="56" y="13"/>
                  </a:lnTo>
                  <a:lnTo>
                    <a:pt x="51" y="17"/>
                  </a:lnTo>
                  <a:lnTo>
                    <a:pt x="44" y="29"/>
                  </a:lnTo>
                  <a:lnTo>
                    <a:pt x="37" y="41"/>
                  </a:lnTo>
                  <a:lnTo>
                    <a:pt x="31" y="57"/>
                  </a:lnTo>
                  <a:lnTo>
                    <a:pt x="26" y="76"/>
                  </a:lnTo>
                  <a:lnTo>
                    <a:pt x="19" y="102"/>
                  </a:lnTo>
                  <a:lnTo>
                    <a:pt x="13" y="130"/>
                  </a:lnTo>
                  <a:lnTo>
                    <a:pt x="9" y="155"/>
                  </a:lnTo>
                  <a:lnTo>
                    <a:pt x="5" y="181"/>
                  </a:lnTo>
                  <a:lnTo>
                    <a:pt x="2" y="206"/>
                  </a:lnTo>
                  <a:lnTo>
                    <a:pt x="0" y="231"/>
                  </a:lnTo>
                  <a:lnTo>
                    <a:pt x="0" y="254"/>
                  </a:lnTo>
                  <a:lnTo>
                    <a:pt x="0" y="278"/>
                  </a:lnTo>
                  <a:lnTo>
                    <a:pt x="2" y="299"/>
                  </a:lnTo>
                  <a:lnTo>
                    <a:pt x="5" y="321"/>
                  </a:lnTo>
                  <a:lnTo>
                    <a:pt x="9" y="341"/>
                  </a:lnTo>
                  <a:lnTo>
                    <a:pt x="14" y="360"/>
                  </a:lnTo>
                  <a:lnTo>
                    <a:pt x="19" y="380"/>
                  </a:lnTo>
                  <a:lnTo>
                    <a:pt x="26" y="397"/>
                  </a:lnTo>
                  <a:lnTo>
                    <a:pt x="33" y="413"/>
                  </a:lnTo>
                  <a:lnTo>
                    <a:pt x="42" y="429"/>
                  </a:lnTo>
                  <a:lnTo>
                    <a:pt x="51" y="443"/>
                  </a:lnTo>
                  <a:lnTo>
                    <a:pt x="63" y="456"/>
                  </a:lnTo>
                  <a:lnTo>
                    <a:pt x="74" y="468"/>
                  </a:lnTo>
                  <a:lnTo>
                    <a:pt x="87" y="478"/>
                  </a:lnTo>
                  <a:lnTo>
                    <a:pt x="100" y="486"/>
                  </a:lnTo>
                  <a:lnTo>
                    <a:pt x="115" y="493"/>
                  </a:lnTo>
                  <a:lnTo>
                    <a:pt x="130" y="498"/>
                  </a:lnTo>
                  <a:lnTo>
                    <a:pt x="145" y="502"/>
                  </a:lnTo>
                  <a:lnTo>
                    <a:pt x="154" y="504"/>
                  </a:lnTo>
                  <a:lnTo>
                    <a:pt x="164" y="504"/>
                  </a:lnTo>
                  <a:lnTo>
                    <a:pt x="171" y="504"/>
                  </a:lnTo>
                  <a:lnTo>
                    <a:pt x="178" y="503"/>
                  </a:lnTo>
                  <a:lnTo>
                    <a:pt x="184" y="502"/>
                  </a:lnTo>
                  <a:lnTo>
                    <a:pt x="190" y="500"/>
                  </a:lnTo>
                  <a:lnTo>
                    <a:pt x="194" y="497"/>
                  </a:lnTo>
                  <a:lnTo>
                    <a:pt x="197" y="493"/>
                  </a:lnTo>
                  <a:lnTo>
                    <a:pt x="199" y="488"/>
                  </a:lnTo>
                  <a:lnTo>
                    <a:pt x="199" y="484"/>
                  </a:lnTo>
                  <a:lnTo>
                    <a:pt x="199" y="479"/>
                  </a:lnTo>
                  <a:lnTo>
                    <a:pt x="197" y="475"/>
                  </a:lnTo>
                  <a:lnTo>
                    <a:pt x="191" y="459"/>
                  </a:lnTo>
                  <a:lnTo>
                    <a:pt x="185" y="442"/>
                  </a:lnTo>
                  <a:lnTo>
                    <a:pt x="180" y="424"/>
                  </a:lnTo>
                  <a:lnTo>
                    <a:pt x="175" y="404"/>
                  </a:lnTo>
                  <a:lnTo>
                    <a:pt x="172" y="384"/>
                  </a:lnTo>
                  <a:lnTo>
                    <a:pt x="169" y="362"/>
                  </a:lnTo>
                  <a:lnTo>
                    <a:pt x="167" y="341"/>
                  </a:lnTo>
                  <a:lnTo>
                    <a:pt x="167" y="319"/>
                  </a:lnTo>
                  <a:lnTo>
                    <a:pt x="167" y="295"/>
                  </a:lnTo>
                  <a:lnTo>
                    <a:pt x="168" y="273"/>
                  </a:lnTo>
                  <a:lnTo>
                    <a:pt x="170" y="249"/>
                  </a:lnTo>
                  <a:lnTo>
                    <a:pt x="174" y="226"/>
                  </a:lnTo>
                  <a:lnTo>
                    <a:pt x="179" y="202"/>
                  </a:lnTo>
                  <a:lnTo>
                    <a:pt x="185" y="180"/>
                  </a:lnTo>
                  <a:lnTo>
                    <a:pt x="192" y="157"/>
                  </a:lnTo>
                  <a:lnTo>
                    <a:pt x="200" y="135"/>
                  </a:lnTo>
                  <a:lnTo>
                    <a:pt x="205" y="125"/>
                  </a:lnTo>
                  <a:lnTo>
                    <a:pt x="209" y="114"/>
                  </a:lnTo>
                  <a:lnTo>
                    <a:pt x="212" y="104"/>
                  </a:lnTo>
                  <a:lnTo>
                    <a:pt x="213" y="96"/>
                  </a:lnTo>
                  <a:lnTo>
                    <a:pt x="214" y="87"/>
                  </a:lnTo>
                  <a:lnTo>
                    <a:pt x="214" y="79"/>
                  </a:lnTo>
                  <a:lnTo>
                    <a:pt x="212" y="72"/>
                  </a:lnTo>
                  <a:lnTo>
                    <a:pt x="210" y="64"/>
                  </a:lnTo>
                  <a:lnTo>
                    <a:pt x="206" y="57"/>
                  </a:lnTo>
                  <a:lnTo>
                    <a:pt x="202" y="51"/>
                  </a:lnTo>
                  <a:lnTo>
                    <a:pt x="196" y="45"/>
                  </a:lnTo>
                  <a:lnTo>
                    <a:pt x="190" y="39"/>
                  </a:lnTo>
                  <a:lnTo>
                    <a:pt x="183" y="34"/>
                  </a:lnTo>
                  <a:lnTo>
                    <a:pt x="175" y="28"/>
                  </a:lnTo>
                  <a:lnTo>
                    <a:pt x="165" y="23"/>
                  </a:lnTo>
                  <a:lnTo>
                    <a:pt x="154" y="17"/>
                  </a:lnTo>
                  <a:lnTo>
                    <a:pt x="136" y="9"/>
                  </a:lnTo>
                  <a:lnTo>
                    <a:pt x="119" y="4"/>
                  </a:lnTo>
                  <a:lnTo>
                    <a:pt x="104" y="1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6" name="Freeform 43"/>
            <p:cNvSpPr>
              <a:spLocks/>
            </p:cNvSpPr>
            <p:nvPr/>
          </p:nvSpPr>
          <p:spPr bwMode="auto">
            <a:xfrm>
              <a:off x="6966" y="608"/>
              <a:ext cx="26" cy="41"/>
            </a:xfrm>
            <a:custGeom>
              <a:avLst/>
              <a:gdLst>
                <a:gd name="T0" fmla="*/ 91 w 315"/>
                <a:gd name="T1" fmla="*/ 120 h 486"/>
                <a:gd name="T2" fmla="*/ 110 w 315"/>
                <a:gd name="T3" fmla="*/ 124 h 486"/>
                <a:gd name="T4" fmla="*/ 128 w 315"/>
                <a:gd name="T5" fmla="*/ 132 h 486"/>
                <a:gd name="T6" fmla="*/ 144 w 315"/>
                <a:gd name="T7" fmla="*/ 143 h 486"/>
                <a:gd name="T8" fmla="*/ 160 w 315"/>
                <a:gd name="T9" fmla="*/ 161 h 486"/>
                <a:gd name="T10" fmla="*/ 172 w 315"/>
                <a:gd name="T11" fmla="*/ 183 h 486"/>
                <a:gd name="T12" fmla="*/ 180 w 315"/>
                <a:gd name="T13" fmla="*/ 206 h 486"/>
                <a:gd name="T14" fmla="*/ 183 w 315"/>
                <a:gd name="T15" fmla="*/ 228 h 486"/>
                <a:gd name="T16" fmla="*/ 181 w 315"/>
                <a:gd name="T17" fmla="*/ 251 h 486"/>
                <a:gd name="T18" fmla="*/ 174 w 315"/>
                <a:gd name="T19" fmla="*/ 279 h 486"/>
                <a:gd name="T20" fmla="*/ 161 w 315"/>
                <a:gd name="T21" fmla="*/ 304 h 486"/>
                <a:gd name="T22" fmla="*/ 144 w 315"/>
                <a:gd name="T23" fmla="*/ 327 h 486"/>
                <a:gd name="T24" fmla="*/ 123 w 315"/>
                <a:gd name="T25" fmla="*/ 347 h 486"/>
                <a:gd name="T26" fmla="*/ 100 w 315"/>
                <a:gd name="T27" fmla="*/ 363 h 486"/>
                <a:gd name="T28" fmla="*/ 74 w 315"/>
                <a:gd name="T29" fmla="*/ 374 h 486"/>
                <a:gd name="T30" fmla="*/ 47 w 315"/>
                <a:gd name="T31" fmla="*/ 380 h 486"/>
                <a:gd name="T32" fmla="*/ 0 w 315"/>
                <a:gd name="T33" fmla="*/ 434 h 486"/>
                <a:gd name="T34" fmla="*/ 74 w 315"/>
                <a:gd name="T35" fmla="*/ 486 h 486"/>
                <a:gd name="T36" fmla="*/ 97 w 315"/>
                <a:gd name="T37" fmla="*/ 484 h 486"/>
                <a:gd name="T38" fmla="*/ 129 w 315"/>
                <a:gd name="T39" fmla="*/ 476 h 486"/>
                <a:gd name="T40" fmla="*/ 172 w 315"/>
                <a:gd name="T41" fmla="*/ 460 h 486"/>
                <a:gd name="T42" fmla="*/ 213 w 315"/>
                <a:gd name="T43" fmla="*/ 435 h 486"/>
                <a:gd name="T44" fmla="*/ 250 w 315"/>
                <a:gd name="T45" fmla="*/ 406 h 486"/>
                <a:gd name="T46" fmla="*/ 273 w 315"/>
                <a:gd name="T47" fmla="*/ 379 h 486"/>
                <a:gd name="T48" fmla="*/ 286 w 315"/>
                <a:gd name="T49" fmla="*/ 361 h 486"/>
                <a:gd name="T50" fmla="*/ 297 w 315"/>
                <a:gd name="T51" fmla="*/ 340 h 486"/>
                <a:gd name="T52" fmla="*/ 306 w 315"/>
                <a:gd name="T53" fmla="*/ 320 h 486"/>
                <a:gd name="T54" fmla="*/ 312 w 315"/>
                <a:gd name="T55" fmla="*/ 297 h 486"/>
                <a:gd name="T56" fmla="*/ 315 w 315"/>
                <a:gd name="T57" fmla="*/ 275 h 486"/>
                <a:gd name="T58" fmla="*/ 315 w 315"/>
                <a:gd name="T59" fmla="*/ 249 h 486"/>
                <a:gd name="T60" fmla="*/ 312 w 315"/>
                <a:gd name="T61" fmla="*/ 221 h 486"/>
                <a:gd name="T62" fmla="*/ 306 w 315"/>
                <a:gd name="T63" fmla="*/ 194 h 486"/>
                <a:gd name="T64" fmla="*/ 298 w 315"/>
                <a:gd name="T65" fmla="*/ 169 h 486"/>
                <a:gd name="T66" fmla="*/ 287 w 315"/>
                <a:gd name="T67" fmla="*/ 144 h 486"/>
                <a:gd name="T68" fmla="*/ 274 w 315"/>
                <a:gd name="T69" fmla="*/ 122 h 486"/>
                <a:gd name="T70" fmla="*/ 259 w 315"/>
                <a:gd name="T71" fmla="*/ 101 h 486"/>
                <a:gd name="T72" fmla="*/ 243 w 315"/>
                <a:gd name="T73" fmla="*/ 82 h 486"/>
                <a:gd name="T74" fmla="*/ 224 w 315"/>
                <a:gd name="T75" fmla="*/ 65 h 486"/>
                <a:gd name="T76" fmla="*/ 205 w 315"/>
                <a:gd name="T77" fmla="*/ 49 h 486"/>
                <a:gd name="T78" fmla="*/ 184 w 315"/>
                <a:gd name="T79" fmla="*/ 36 h 486"/>
                <a:gd name="T80" fmla="*/ 163 w 315"/>
                <a:gd name="T81" fmla="*/ 25 h 486"/>
                <a:gd name="T82" fmla="*/ 141 w 315"/>
                <a:gd name="T83" fmla="*/ 15 h 486"/>
                <a:gd name="T84" fmla="*/ 118 w 315"/>
                <a:gd name="T85" fmla="*/ 7 h 486"/>
                <a:gd name="T86" fmla="*/ 95 w 315"/>
                <a:gd name="T87" fmla="*/ 3 h 486"/>
                <a:gd name="T88" fmla="*/ 72 w 315"/>
                <a:gd name="T89" fmla="*/ 0 h 486"/>
                <a:gd name="T90" fmla="*/ 21 w 315"/>
                <a:gd name="T91" fmla="*/ 68 h 4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15" h="486">
                  <a:moveTo>
                    <a:pt x="80" y="120"/>
                  </a:moveTo>
                  <a:lnTo>
                    <a:pt x="91" y="120"/>
                  </a:lnTo>
                  <a:lnTo>
                    <a:pt x="101" y="122"/>
                  </a:lnTo>
                  <a:lnTo>
                    <a:pt x="110" y="124"/>
                  </a:lnTo>
                  <a:lnTo>
                    <a:pt x="119" y="128"/>
                  </a:lnTo>
                  <a:lnTo>
                    <a:pt x="128" y="132"/>
                  </a:lnTo>
                  <a:lnTo>
                    <a:pt x="136" y="137"/>
                  </a:lnTo>
                  <a:lnTo>
                    <a:pt x="144" y="143"/>
                  </a:lnTo>
                  <a:lnTo>
                    <a:pt x="151" y="150"/>
                  </a:lnTo>
                  <a:lnTo>
                    <a:pt x="160" y="161"/>
                  </a:lnTo>
                  <a:lnTo>
                    <a:pt x="167" y="172"/>
                  </a:lnTo>
                  <a:lnTo>
                    <a:pt x="172" y="183"/>
                  </a:lnTo>
                  <a:lnTo>
                    <a:pt x="177" y="194"/>
                  </a:lnTo>
                  <a:lnTo>
                    <a:pt x="180" y="206"/>
                  </a:lnTo>
                  <a:lnTo>
                    <a:pt x="182" y="218"/>
                  </a:lnTo>
                  <a:lnTo>
                    <a:pt x="183" y="228"/>
                  </a:lnTo>
                  <a:lnTo>
                    <a:pt x="183" y="237"/>
                  </a:lnTo>
                  <a:lnTo>
                    <a:pt x="181" y="251"/>
                  </a:lnTo>
                  <a:lnTo>
                    <a:pt x="178" y="266"/>
                  </a:lnTo>
                  <a:lnTo>
                    <a:pt x="174" y="279"/>
                  </a:lnTo>
                  <a:lnTo>
                    <a:pt x="168" y="292"/>
                  </a:lnTo>
                  <a:lnTo>
                    <a:pt x="161" y="304"/>
                  </a:lnTo>
                  <a:lnTo>
                    <a:pt x="153" y="317"/>
                  </a:lnTo>
                  <a:lnTo>
                    <a:pt x="144" y="327"/>
                  </a:lnTo>
                  <a:lnTo>
                    <a:pt x="134" y="338"/>
                  </a:lnTo>
                  <a:lnTo>
                    <a:pt x="123" y="347"/>
                  </a:lnTo>
                  <a:lnTo>
                    <a:pt x="112" y="355"/>
                  </a:lnTo>
                  <a:lnTo>
                    <a:pt x="100" y="363"/>
                  </a:lnTo>
                  <a:lnTo>
                    <a:pt x="87" y="369"/>
                  </a:lnTo>
                  <a:lnTo>
                    <a:pt x="74" y="374"/>
                  </a:lnTo>
                  <a:lnTo>
                    <a:pt x="61" y="378"/>
                  </a:lnTo>
                  <a:lnTo>
                    <a:pt x="47" y="380"/>
                  </a:lnTo>
                  <a:lnTo>
                    <a:pt x="33" y="381"/>
                  </a:lnTo>
                  <a:lnTo>
                    <a:pt x="0" y="434"/>
                  </a:lnTo>
                  <a:lnTo>
                    <a:pt x="64" y="486"/>
                  </a:lnTo>
                  <a:lnTo>
                    <a:pt x="74" y="486"/>
                  </a:lnTo>
                  <a:lnTo>
                    <a:pt x="85" y="485"/>
                  </a:lnTo>
                  <a:lnTo>
                    <a:pt x="97" y="484"/>
                  </a:lnTo>
                  <a:lnTo>
                    <a:pt x="107" y="482"/>
                  </a:lnTo>
                  <a:lnTo>
                    <a:pt x="129" y="476"/>
                  </a:lnTo>
                  <a:lnTo>
                    <a:pt x="151" y="469"/>
                  </a:lnTo>
                  <a:lnTo>
                    <a:pt x="172" y="460"/>
                  </a:lnTo>
                  <a:lnTo>
                    <a:pt x="194" y="448"/>
                  </a:lnTo>
                  <a:lnTo>
                    <a:pt x="213" y="435"/>
                  </a:lnTo>
                  <a:lnTo>
                    <a:pt x="232" y="421"/>
                  </a:lnTo>
                  <a:lnTo>
                    <a:pt x="250" y="406"/>
                  </a:lnTo>
                  <a:lnTo>
                    <a:pt x="266" y="388"/>
                  </a:lnTo>
                  <a:lnTo>
                    <a:pt x="273" y="379"/>
                  </a:lnTo>
                  <a:lnTo>
                    <a:pt x="279" y="370"/>
                  </a:lnTo>
                  <a:lnTo>
                    <a:pt x="286" y="361"/>
                  </a:lnTo>
                  <a:lnTo>
                    <a:pt x="291" y="350"/>
                  </a:lnTo>
                  <a:lnTo>
                    <a:pt x="297" y="340"/>
                  </a:lnTo>
                  <a:lnTo>
                    <a:pt x="302" y="330"/>
                  </a:lnTo>
                  <a:lnTo>
                    <a:pt x="306" y="320"/>
                  </a:lnTo>
                  <a:lnTo>
                    <a:pt x="309" y="309"/>
                  </a:lnTo>
                  <a:lnTo>
                    <a:pt x="312" y="297"/>
                  </a:lnTo>
                  <a:lnTo>
                    <a:pt x="314" y="287"/>
                  </a:lnTo>
                  <a:lnTo>
                    <a:pt x="315" y="275"/>
                  </a:lnTo>
                  <a:lnTo>
                    <a:pt x="315" y="264"/>
                  </a:lnTo>
                  <a:lnTo>
                    <a:pt x="315" y="249"/>
                  </a:lnTo>
                  <a:lnTo>
                    <a:pt x="314" y="235"/>
                  </a:lnTo>
                  <a:lnTo>
                    <a:pt x="312" y="221"/>
                  </a:lnTo>
                  <a:lnTo>
                    <a:pt x="309" y="207"/>
                  </a:lnTo>
                  <a:lnTo>
                    <a:pt x="306" y="194"/>
                  </a:lnTo>
                  <a:lnTo>
                    <a:pt x="302" y="181"/>
                  </a:lnTo>
                  <a:lnTo>
                    <a:pt x="298" y="169"/>
                  </a:lnTo>
                  <a:lnTo>
                    <a:pt x="293" y="156"/>
                  </a:lnTo>
                  <a:lnTo>
                    <a:pt x="287" y="144"/>
                  </a:lnTo>
                  <a:lnTo>
                    <a:pt x="280" y="133"/>
                  </a:lnTo>
                  <a:lnTo>
                    <a:pt x="274" y="122"/>
                  </a:lnTo>
                  <a:lnTo>
                    <a:pt x="267" y="112"/>
                  </a:lnTo>
                  <a:lnTo>
                    <a:pt x="259" y="101"/>
                  </a:lnTo>
                  <a:lnTo>
                    <a:pt x="251" y="91"/>
                  </a:lnTo>
                  <a:lnTo>
                    <a:pt x="243" y="82"/>
                  </a:lnTo>
                  <a:lnTo>
                    <a:pt x="233" y="73"/>
                  </a:lnTo>
                  <a:lnTo>
                    <a:pt x="224" y="65"/>
                  </a:lnTo>
                  <a:lnTo>
                    <a:pt x="215" y="56"/>
                  </a:lnTo>
                  <a:lnTo>
                    <a:pt x="205" y="49"/>
                  </a:lnTo>
                  <a:lnTo>
                    <a:pt x="195" y="42"/>
                  </a:lnTo>
                  <a:lnTo>
                    <a:pt x="184" y="36"/>
                  </a:lnTo>
                  <a:lnTo>
                    <a:pt x="174" y="30"/>
                  </a:lnTo>
                  <a:lnTo>
                    <a:pt x="163" y="25"/>
                  </a:lnTo>
                  <a:lnTo>
                    <a:pt x="152" y="20"/>
                  </a:lnTo>
                  <a:lnTo>
                    <a:pt x="141" y="15"/>
                  </a:lnTo>
                  <a:lnTo>
                    <a:pt x="129" y="12"/>
                  </a:lnTo>
                  <a:lnTo>
                    <a:pt x="118" y="7"/>
                  </a:lnTo>
                  <a:lnTo>
                    <a:pt x="107" y="5"/>
                  </a:lnTo>
                  <a:lnTo>
                    <a:pt x="95" y="3"/>
                  </a:lnTo>
                  <a:lnTo>
                    <a:pt x="83" y="1"/>
                  </a:lnTo>
                  <a:lnTo>
                    <a:pt x="72" y="0"/>
                  </a:lnTo>
                  <a:lnTo>
                    <a:pt x="60" y="0"/>
                  </a:lnTo>
                  <a:lnTo>
                    <a:pt x="21" y="68"/>
                  </a:lnTo>
                  <a:lnTo>
                    <a:pt x="80" y="1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7" name="Freeform 44"/>
            <p:cNvSpPr>
              <a:spLocks/>
            </p:cNvSpPr>
            <p:nvPr/>
          </p:nvSpPr>
          <p:spPr bwMode="auto">
            <a:xfrm>
              <a:off x="6884" y="562"/>
              <a:ext cx="92" cy="118"/>
            </a:xfrm>
            <a:custGeom>
              <a:avLst/>
              <a:gdLst>
                <a:gd name="T0" fmla="*/ 1007 w 1095"/>
                <a:gd name="T1" fmla="*/ 693 h 1421"/>
                <a:gd name="T2" fmla="*/ 952 w 1095"/>
                <a:gd name="T3" fmla="*/ 735 h 1421"/>
                <a:gd name="T4" fmla="*/ 915 w 1095"/>
                <a:gd name="T5" fmla="*/ 791 h 1421"/>
                <a:gd name="T6" fmla="*/ 906 w 1095"/>
                <a:gd name="T7" fmla="*/ 852 h 1421"/>
                <a:gd name="T8" fmla="*/ 929 w 1095"/>
                <a:gd name="T9" fmla="*/ 906 h 1421"/>
                <a:gd name="T10" fmla="*/ 974 w 1095"/>
                <a:gd name="T11" fmla="*/ 937 h 1421"/>
                <a:gd name="T12" fmla="*/ 1040 w 1095"/>
                <a:gd name="T13" fmla="*/ 1047 h 1421"/>
                <a:gd name="T14" fmla="*/ 955 w 1095"/>
                <a:gd name="T15" fmla="*/ 1038 h 1421"/>
                <a:gd name="T16" fmla="*/ 881 w 1095"/>
                <a:gd name="T17" fmla="*/ 1012 h 1421"/>
                <a:gd name="T18" fmla="*/ 821 w 1095"/>
                <a:gd name="T19" fmla="*/ 976 h 1421"/>
                <a:gd name="T20" fmla="*/ 774 w 1095"/>
                <a:gd name="T21" fmla="*/ 931 h 1421"/>
                <a:gd name="T22" fmla="*/ 741 w 1095"/>
                <a:gd name="T23" fmla="*/ 883 h 1421"/>
                <a:gd name="T24" fmla="*/ 726 w 1095"/>
                <a:gd name="T25" fmla="*/ 835 h 1421"/>
                <a:gd name="T26" fmla="*/ 728 w 1095"/>
                <a:gd name="T27" fmla="*/ 774 h 1421"/>
                <a:gd name="T28" fmla="*/ 749 w 1095"/>
                <a:gd name="T29" fmla="*/ 723 h 1421"/>
                <a:gd name="T30" fmla="*/ 650 w 1095"/>
                <a:gd name="T31" fmla="*/ 723 h 1421"/>
                <a:gd name="T32" fmla="*/ 491 w 1095"/>
                <a:gd name="T33" fmla="*/ 745 h 1421"/>
                <a:gd name="T34" fmla="*/ 462 w 1095"/>
                <a:gd name="T35" fmla="*/ 886 h 1421"/>
                <a:gd name="T36" fmla="*/ 435 w 1095"/>
                <a:gd name="T37" fmla="*/ 1103 h 1421"/>
                <a:gd name="T38" fmla="*/ 427 w 1095"/>
                <a:gd name="T39" fmla="*/ 1291 h 1421"/>
                <a:gd name="T40" fmla="*/ 431 w 1095"/>
                <a:gd name="T41" fmla="*/ 1398 h 1421"/>
                <a:gd name="T42" fmla="*/ 416 w 1095"/>
                <a:gd name="T43" fmla="*/ 1418 h 1421"/>
                <a:gd name="T44" fmla="*/ 378 w 1095"/>
                <a:gd name="T45" fmla="*/ 1418 h 1421"/>
                <a:gd name="T46" fmla="*/ 337 w 1095"/>
                <a:gd name="T47" fmla="*/ 1390 h 1421"/>
                <a:gd name="T48" fmla="*/ 310 w 1095"/>
                <a:gd name="T49" fmla="*/ 1337 h 1421"/>
                <a:gd name="T50" fmla="*/ 293 w 1095"/>
                <a:gd name="T51" fmla="*/ 1256 h 1421"/>
                <a:gd name="T52" fmla="*/ 288 w 1095"/>
                <a:gd name="T53" fmla="*/ 1109 h 1421"/>
                <a:gd name="T54" fmla="*/ 313 w 1095"/>
                <a:gd name="T55" fmla="*/ 843 h 1421"/>
                <a:gd name="T56" fmla="*/ 226 w 1095"/>
                <a:gd name="T57" fmla="*/ 803 h 1421"/>
                <a:gd name="T58" fmla="*/ 161 w 1095"/>
                <a:gd name="T59" fmla="*/ 831 h 1421"/>
                <a:gd name="T60" fmla="*/ 125 w 1095"/>
                <a:gd name="T61" fmla="*/ 840 h 1421"/>
                <a:gd name="T62" fmla="*/ 86 w 1095"/>
                <a:gd name="T63" fmla="*/ 834 h 1421"/>
                <a:gd name="T64" fmla="*/ 24 w 1095"/>
                <a:gd name="T65" fmla="*/ 796 h 1421"/>
                <a:gd name="T66" fmla="*/ 0 w 1095"/>
                <a:gd name="T67" fmla="*/ 762 h 1421"/>
                <a:gd name="T68" fmla="*/ 8 w 1095"/>
                <a:gd name="T69" fmla="*/ 740 h 1421"/>
                <a:gd name="T70" fmla="*/ 62 w 1095"/>
                <a:gd name="T71" fmla="*/ 713 h 1421"/>
                <a:gd name="T72" fmla="*/ 251 w 1095"/>
                <a:gd name="T73" fmla="*/ 663 h 1421"/>
                <a:gd name="T74" fmla="*/ 364 w 1095"/>
                <a:gd name="T75" fmla="*/ 577 h 1421"/>
                <a:gd name="T76" fmla="*/ 431 w 1095"/>
                <a:gd name="T77" fmla="*/ 350 h 1421"/>
                <a:gd name="T78" fmla="*/ 514 w 1095"/>
                <a:gd name="T79" fmla="*/ 162 h 1421"/>
                <a:gd name="T80" fmla="*/ 599 w 1095"/>
                <a:gd name="T81" fmla="*/ 34 h 1421"/>
                <a:gd name="T82" fmla="*/ 669 w 1095"/>
                <a:gd name="T83" fmla="*/ 1 h 1421"/>
                <a:gd name="T84" fmla="*/ 732 w 1095"/>
                <a:gd name="T85" fmla="*/ 7 h 1421"/>
                <a:gd name="T86" fmla="*/ 799 w 1095"/>
                <a:gd name="T87" fmla="*/ 37 h 1421"/>
                <a:gd name="T88" fmla="*/ 852 w 1095"/>
                <a:gd name="T89" fmla="*/ 97 h 1421"/>
                <a:gd name="T90" fmla="*/ 866 w 1095"/>
                <a:gd name="T91" fmla="*/ 159 h 1421"/>
                <a:gd name="T92" fmla="*/ 852 w 1095"/>
                <a:gd name="T93" fmla="*/ 204 h 1421"/>
                <a:gd name="T94" fmla="*/ 824 w 1095"/>
                <a:gd name="T95" fmla="*/ 224 h 1421"/>
                <a:gd name="T96" fmla="*/ 807 w 1095"/>
                <a:gd name="T97" fmla="*/ 220 h 1421"/>
                <a:gd name="T98" fmla="*/ 778 w 1095"/>
                <a:gd name="T99" fmla="*/ 172 h 1421"/>
                <a:gd name="T100" fmla="*/ 731 w 1095"/>
                <a:gd name="T101" fmla="*/ 149 h 1421"/>
                <a:gd name="T102" fmla="*/ 697 w 1095"/>
                <a:gd name="T103" fmla="*/ 160 h 1421"/>
                <a:gd name="T104" fmla="*/ 660 w 1095"/>
                <a:gd name="T105" fmla="*/ 210 h 1421"/>
                <a:gd name="T106" fmla="*/ 601 w 1095"/>
                <a:gd name="T107" fmla="*/ 339 h 1421"/>
                <a:gd name="T108" fmla="*/ 514 w 1095"/>
                <a:gd name="T109" fmla="*/ 627 h 1421"/>
                <a:gd name="T110" fmla="*/ 618 w 1095"/>
                <a:gd name="T111" fmla="*/ 629 h 1421"/>
                <a:gd name="T112" fmla="*/ 798 w 1095"/>
                <a:gd name="T113" fmla="*/ 626 h 1421"/>
                <a:gd name="T114" fmla="*/ 892 w 1095"/>
                <a:gd name="T115" fmla="*/ 627 h 1421"/>
                <a:gd name="T116" fmla="*/ 961 w 1095"/>
                <a:gd name="T117" fmla="*/ 578 h 1421"/>
                <a:gd name="T118" fmla="*/ 1027 w 1095"/>
                <a:gd name="T119" fmla="*/ 561 h 1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095" h="1421">
                  <a:moveTo>
                    <a:pt x="1056" y="681"/>
                  </a:moveTo>
                  <a:lnTo>
                    <a:pt x="1044" y="682"/>
                  </a:lnTo>
                  <a:lnTo>
                    <a:pt x="1032" y="684"/>
                  </a:lnTo>
                  <a:lnTo>
                    <a:pt x="1020" y="688"/>
                  </a:lnTo>
                  <a:lnTo>
                    <a:pt x="1007" y="693"/>
                  </a:lnTo>
                  <a:lnTo>
                    <a:pt x="995" y="699"/>
                  </a:lnTo>
                  <a:lnTo>
                    <a:pt x="984" y="707"/>
                  </a:lnTo>
                  <a:lnTo>
                    <a:pt x="973" y="715"/>
                  </a:lnTo>
                  <a:lnTo>
                    <a:pt x="961" y="725"/>
                  </a:lnTo>
                  <a:lnTo>
                    <a:pt x="952" y="735"/>
                  </a:lnTo>
                  <a:lnTo>
                    <a:pt x="943" y="745"/>
                  </a:lnTo>
                  <a:lnTo>
                    <a:pt x="934" y="756"/>
                  </a:lnTo>
                  <a:lnTo>
                    <a:pt x="927" y="767"/>
                  </a:lnTo>
                  <a:lnTo>
                    <a:pt x="921" y="779"/>
                  </a:lnTo>
                  <a:lnTo>
                    <a:pt x="915" y="791"/>
                  </a:lnTo>
                  <a:lnTo>
                    <a:pt x="910" y="802"/>
                  </a:lnTo>
                  <a:lnTo>
                    <a:pt x="908" y="813"/>
                  </a:lnTo>
                  <a:lnTo>
                    <a:pt x="906" y="827"/>
                  </a:lnTo>
                  <a:lnTo>
                    <a:pt x="905" y="839"/>
                  </a:lnTo>
                  <a:lnTo>
                    <a:pt x="906" y="852"/>
                  </a:lnTo>
                  <a:lnTo>
                    <a:pt x="908" y="863"/>
                  </a:lnTo>
                  <a:lnTo>
                    <a:pt x="912" y="876"/>
                  </a:lnTo>
                  <a:lnTo>
                    <a:pt x="917" y="886"/>
                  </a:lnTo>
                  <a:lnTo>
                    <a:pt x="922" y="897"/>
                  </a:lnTo>
                  <a:lnTo>
                    <a:pt x="929" y="906"/>
                  </a:lnTo>
                  <a:lnTo>
                    <a:pt x="936" y="914"/>
                  </a:lnTo>
                  <a:lnTo>
                    <a:pt x="945" y="922"/>
                  </a:lnTo>
                  <a:lnTo>
                    <a:pt x="953" y="928"/>
                  </a:lnTo>
                  <a:lnTo>
                    <a:pt x="964" y="933"/>
                  </a:lnTo>
                  <a:lnTo>
                    <a:pt x="974" y="937"/>
                  </a:lnTo>
                  <a:lnTo>
                    <a:pt x="985" y="940"/>
                  </a:lnTo>
                  <a:lnTo>
                    <a:pt x="997" y="941"/>
                  </a:lnTo>
                  <a:lnTo>
                    <a:pt x="1009" y="942"/>
                  </a:lnTo>
                  <a:lnTo>
                    <a:pt x="1073" y="984"/>
                  </a:lnTo>
                  <a:lnTo>
                    <a:pt x="1040" y="1047"/>
                  </a:lnTo>
                  <a:lnTo>
                    <a:pt x="1022" y="1047"/>
                  </a:lnTo>
                  <a:lnTo>
                    <a:pt x="1004" y="1046"/>
                  </a:lnTo>
                  <a:lnTo>
                    <a:pt x="988" y="1044"/>
                  </a:lnTo>
                  <a:lnTo>
                    <a:pt x="971" y="1041"/>
                  </a:lnTo>
                  <a:lnTo>
                    <a:pt x="955" y="1038"/>
                  </a:lnTo>
                  <a:lnTo>
                    <a:pt x="939" y="1034"/>
                  </a:lnTo>
                  <a:lnTo>
                    <a:pt x="924" y="1030"/>
                  </a:lnTo>
                  <a:lnTo>
                    <a:pt x="909" y="1025"/>
                  </a:lnTo>
                  <a:lnTo>
                    <a:pt x="895" y="1019"/>
                  </a:lnTo>
                  <a:lnTo>
                    <a:pt x="881" y="1012"/>
                  </a:lnTo>
                  <a:lnTo>
                    <a:pt x="869" y="1006"/>
                  </a:lnTo>
                  <a:lnTo>
                    <a:pt x="855" y="999"/>
                  </a:lnTo>
                  <a:lnTo>
                    <a:pt x="843" y="992"/>
                  </a:lnTo>
                  <a:lnTo>
                    <a:pt x="832" y="984"/>
                  </a:lnTo>
                  <a:lnTo>
                    <a:pt x="821" y="976"/>
                  </a:lnTo>
                  <a:lnTo>
                    <a:pt x="810" y="968"/>
                  </a:lnTo>
                  <a:lnTo>
                    <a:pt x="800" y="958"/>
                  </a:lnTo>
                  <a:lnTo>
                    <a:pt x="790" y="949"/>
                  </a:lnTo>
                  <a:lnTo>
                    <a:pt x="782" y="940"/>
                  </a:lnTo>
                  <a:lnTo>
                    <a:pt x="774" y="931"/>
                  </a:lnTo>
                  <a:lnTo>
                    <a:pt x="766" y="922"/>
                  </a:lnTo>
                  <a:lnTo>
                    <a:pt x="759" y="911"/>
                  </a:lnTo>
                  <a:lnTo>
                    <a:pt x="752" y="902"/>
                  </a:lnTo>
                  <a:lnTo>
                    <a:pt x="746" y="892"/>
                  </a:lnTo>
                  <a:lnTo>
                    <a:pt x="741" y="883"/>
                  </a:lnTo>
                  <a:lnTo>
                    <a:pt x="737" y="873"/>
                  </a:lnTo>
                  <a:lnTo>
                    <a:pt x="733" y="863"/>
                  </a:lnTo>
                  <a:lnTo>
                    <a:pt x="730" y="853"/>
                  </a:lnTo>
                  <a:lnTo>
                    <a:pt x="728" y="844"/>
                  </a:lnTo>
                  <a:lnTo>
                    <a:pt x="726" y="835"/>
                  </a:lnTo>
                  <a:lnTo>
                    <a:pt x="725" y="826"/>
                  </a:lnTo>
                  <a:lnTo>
                    <a:pt x="725" y="816"/>
                  </a:lnTo>
                  <a:lnTo>
                    <a:pt x="725" y="801"/>
                  </a:lnTo>
                  <a:lnTo>
                    <a:pt x="726" y="787"/>
                  </a:lnTo>
                  <a:lnTo>
                    <a:pt x="728" y="774"/>
                  </a:lnTo>
                  <a:lnTo>
                    <a:pt x="731" y="761"/>
                  </a:lnTo>
                  <a:lnTo>
                    <a:pt x="734" y="750"/>
                  </a:lnTo>
                  <a:lnTo>
                    <a:pt x="739" y="740"/>
                  </a:lnTo>
                  <a:lnTo>
                    <a:pt x="744" y="731"/>
                  </a:lnTo>
                  <a:lnTo>
                    <a:pt x="749" y="723"/>
                  </a:lnTo>
                  <a:lnTo>
                    <a:pt x="759" y="712"/>
                  </a:lnTo>
                  <a:lnTo>
                    <a:pt x="745" y="713"/>
                  </a:lnTo>
                  <a:lnTo>
                    <a:pt x="714" y="716"/>
                  </a:lnTo>
                  <a:lnTo>
                    <a:pt x="682" y="720"/>
                  </a:lnTo>
                  <a:lnTo>
                    <a:pt x="650" y="723"/>
                  </a:lnTo>
                  <a:lnTo>
                    <a:pt x="619" y="727"/>
                  </a:lnTo>
                  <a:lnTo>
                    <a:pt x="586" y="731"/>
                  </a:lnTo>
                  <a:lnTo>
                    <a:pt x="555" y="735"/>
                  </a:lnTo>
                  <a:lnTo>
                    <a:pt x="523" y="740"/>
                  </a:lnTo>
                  <a:lnTo>
                    <a:pt x="491" y="745"/>
                  </a:lnTo>
                  <a:lnTo>
                    <a:pt x="487" y="745"/>
                  </a:lnTo>
                  <a:lnTo>
                    <a:pt x="487" y="749"/>
                  </a:lnTo>
                  <a:lnTo>
                    <a:pt x="478" y="795"/>
                  </a:lnTo>
                  <a:lnTo>
                    <a:pt x="470" y="841"/>
                  </a:lnTo>
                  <a:lnTo>
                    <a:pt x="462" y="886"/>
                  </a:lnTo>
                  <a:lnTo>
                    <a:pt x="455" y="931"/>
                  </a:lnTo>
                  <a:lnTo>
                    <a:pt x="448" y="976"/>
                  </a:lnTo>
                  <a:lnTo>
                    <a:pt x="443" y="1019"/>
                  </a:lnTo>
                  <a:lnTo>
                    <a:pt x="439" y="1061"/>
                  </a:lnTo>
                  <a:lnTo>
                    <a:pt x="435" y="1103"/>
                  </a:lnTo>
                  <a:lnTo>
                    <a:pt x="432" y="1143"/>
                  </a:lnTo>
                  <a:lnTo>
                    <a:pt x="429" y="1183"/>
                  </a:lnTo>
                  <a:lnTo>
                    <a:pt x="428" y="1221"/>
                  </a:lnTo>
                  <a:lnTo>
                    <a:pt x="427" y="1256"/>
                  </a:lnTo>
                  <a:lnTo>
                    <a:pt x="427" y="1291"/>
                  </a:lnTo>
                  <a:lnTo>
                    <a:pt x="428" y="1323"/>
                  </a:lnTo>
                  <a:lnTo>
                    <a:pt x="429" y="1353"/>
                  </a:lnTo>
                  <a:lnTo>
                    <a:pt x="432" y="1382"/>
                  </a:lnTo>
                  <a:lnTo>
                    <a:pt x="432" y="1391"/>
                  </a:lnTo>
                  <a:lnTo>
                    <a:pt x="431" y="1398"/>
                  </a:lnTo>
                  <a:lnTo>
                    <a:pt x="429" y="1405"/>
                  </a:lnTo>
                  <a:lnTo>
                    <a:pt x="426" y="1411"/>
                  </a:lnTo>
                  <a:lnTo>
                    <a:pt x="423" y="1414"/>
                  </a:lnTo>
                  <a:lnTo>
                    <a:pt x="420" y="1416"/>
                  </a:lnTo>
                  <a:lnTo>
                    <a:pt x="416" y="1418"/>
                  </a:lnTo>
                  <a:lnTo>
                    <a:pt x="413" y="1419"/>
                  </a:lnTo>
                  <a:lnTo>
                    <a:pt x="406" y="1420"/>
                  </a:lnTo>
                  <a:lnTo>
                    <a:pt x="398" y="1421"/>
                  </a:lnTo>
                  <a:lnTo>
                    <a:pt x="388" y="1420"/>
                  </a:lnTo>
                  <a:lnTo>
                    <a:pt x="378" y="1418"/>
                  </a:lnTo>
                  <a:lnTo>
                    <a:pt x="368" y="1414"/>
                  </a:lnTo>
                  <a:lnTo>
                    <a:pt x="359" y="1409"/>
                  </a:lnTo>
                  <a:lnTo>
                    <a:pt x="352" y="1403"/>
                  </a:lnTo>
                  <a:lnTo>
                    <a:pt x="344" y="1397"/>
                  </a:lnTo>
                  <a:lnTo>
                    <a:pt x="337" y="1390"/>
                  </a:lnTo>
                  <a:lnTo>
                    <a:pt x="331" y="1381"/>
                  </a:lnTo>
                  <a:lnTo>
                    <a:pt x="325" y="1372"/>
                  </a:lnTo>
                  <a:lnTo>
                    <a:pt x="319" y="1362"/>
                  </a:lnTo>
                  <a:lnTo>
                    <a:pt x="314" y="1349"/>
                  </a:lnTo>
                  <a:lnTo>
                    <a:pt x="310" y="1337"/>
                  </a:lnTo>
                  <a:lnTo>
                    <a:pt x="306" y="1323"/>
                  </a:lnTo>
                  <a:lnTo>
                    <a:pt x="302" y="1307"/>
                  </a:lnTo>
                  <a:lnTo>
                    <a:pt x="298" y="1292"/>
                  </a:lnTo>
                  <a:lnTo>
                    <a:pt x="295" y="1275"/>
                  </a:lnTo>
                  <a:lnTo>
                    <a:pt x="293" y="1256"/>
                  </a:lnTo>
                  <a:lnTo>
                    <a:pt x="291" y="1237"/>
                  </a:lnTo>
                  <a:lnTo>
                    <a:pt x="289" y="1217"/>
                  </a:lnTo>
                  <a:lnTo>
                    <a:pt x="288" y="1195"/>
                  </a:lnTo>
                  <a:lnTo>
                    <a:pt x="287" y="1154"/>
                  </a:lnTo>
                  <a:lnTo>
                    <a:pt x="288" y="1109"/>
                  </a:lnTo>
                  <a:lnTo>
                    <a:pt x="290" y="1060"/>
                  </a:lnTo>
                  <a:lnTo>
                    <a:pt x="294" y="1009"/>
                  </a:lnTo>
                  <a:lnTo>
                    <a:pt x="298" y="955"/>
                  </a:lnTo>
                  <a:lnTo>
                    <a:pt x="306" y="900"/>
                  </a:lnTo>
                  <a:lnTo>
                    <a:pt x="313" y="843"/>
                  </a:lnTo>
                  <a:lnTo>
                    <a:pt x="322" y="786"/>
                  </a:lnTo>
                  <a:lnTo>
                    <a:pt x="323" y="777"/>
                  </a:lnTo>
                  <a:lnTo>
                    <a:pt x="315" y="779"/>
                  </a:lnTo>
                  <a:lnTo>
                    <a:pt x="267" y="791"/>
                  </a:lnTo>
                  <a:lnTo>
                    <a:pt x="226" y="803"/>
                  </a:lnTo>
                  <a:lnTo>
                    <a:pt x="209" y="809"/>
                  </a:lnTo>
                  <a:lnTo>
                    <a:pt x="193" y="815"/>
                  </a:lnTo>
                  <a:lnTo>
                    <a:pt x="180" y="822"/>
                  </a:lnTo>
                  <a:lnTo>
                    <a:pt x="168" y="827"/>
                  </a:lnTo>
                  <a:lnTo>
                    <a:pt x="161" y="831"/>
                  </a:lnTo>
                  <a:lnTo>
                    <a:pt x="154" y="834"/>
                  </a:lnTo>
                  <a:lnTo>
                    <a:pt x="147" y="836"/>
                  </a:lnTo>
                  <a:lnTo>
                    <a:pt x="139" y="838"/>
                  </a:lnTo>
                  <a:lnTo>
                    <a:pt x="132" y="839"/>
                  </a:lnTo>
                  <a:lnTo>
                    <a:pt x="125" y="840"/>
                  </a:lnTo>
                  <a:lnTo>
                    <a:pt x="117" y="840"/>
                  </a:lnTo>
                  <a:lnTo>
                    <a:pt x="110" y="839"/>
                  </a:lnTo>
                  <a:lnTo>
                    <a:pt x="102" y="838"/>
                  </a:lnTo>
                  <a:lnTo>
                    <a:pt x="94" y="836"/>
                  </a:lnTo>
                  <a:lnTo>
                    <a:pt x="86" y="834"/>
                  </a:lnTo>
                  <a:lnTo>
                    <a:pt x="78" y="830"/>
                  </a:lnTo>
                  <a:lnTo>
                    <a:pt x="62" y="822"/>
                  </a:lnTo>
                  <a:lnTo>
                    <a:pt x="45" y="811"/>
                  </a:lnTo>
                  <a:lnTo>
                    <a:pt x="33" y="803"/>
                  </a:lnTo>
                  <a:lnTo>
                    <a:pt x="24" y="796"/>
                  </a:lnTo>
                  <a:lnTo>
                    <a:pt x="16" y="789"/>
                  </a:lnTo>
                  <a:lnTo>
                    <a:pt x="10" y="782"/>
                  </a:lnTo>
                  <a:lnTo>
                    <a:pt x="5" y="775"/>
                  </a:lnTo>
                  <a:lnTo>
                    <a:pt x="2" y="768"/>
                  </a:lnTo>
                  <a:lnTo>
                    <a:pt x="0" y="762"/>
                  </a:lnTo>
                  <a:lnTo>
                    <a:pt x="0" y="756"/>
                  </a:lnTo>
                  <a:lnTo>
                    <a:pt x="0" y="752"/>
                  </a:lnTo>
                  <a:lnTo>
                    <a:pt x="2" y="748"/>
                  </a:lnTo>
                  <a:lnTo>
                    <a:pt x="5" y="744"/>
                  </a:lnTo>
                  <a:lnTo>
                    <a:pt x="8" y="740"/>
                  </a:lnTo>
                  <a:lnTo>
                    <a:pt x="13" y="736"/>
                  </a:lnTo>
                  <a:lnTo>
                    <a:pt x="18" y="733"/>
                  </a:lnTo>
                  <a:lnTo>
                    <a:pt x="24" y="729"/>
                  </a:lnTo>
                  <a:lnTo>
                    <a:pt x="31" y="726"/>
                  </a:lnTo>
                  <a:lnTo>
                    <a:pt x="62" y="713"/>
                  </a:lnTo>
                  <a:lnTo>
                    <a:pt x="94" y="701"/>
                  </a:lnTo>
                  <a:lnTo>
                    <a:pt x="129" y="691"/>
                  </a:lnTo>
                  <a:lnTo>
                    <a:pt x="167" y="681"/>
                  </a:lnTo>
                  <a:lnTo>
                    <a:pt x="208" y="672"/>
                  </a:lnTo>
                  <a:lnTo>
                    <a:pt x="251" y="663"/>
                  </a:lnTo>
                  <a:lnTo>
                    <a:pt x="295" y="656"/>
                  </a:lnTo>
                  <a:lnTo>
                    <a:pt x="343" y="649"/>
                  </a:lnTo>
                  <a:lnTo>
                    <a:pt x="347" y="649"/>
                  </a:lnTo>
                  <a:lnTo>
                    <a:pt x="348" y="645"/>
                  </a:lnTo>
                  <a:lnTo>
                    <a:pt x="364" y="577"/>
                  </a:lnTo>
                  <a:lnTo>
                    <a:pt x="383" y="503"/>
                  </a:lnTo>
                  <a:lnTo>
                    <a:pt x="393" y="465"/>
                  </a:lnTo>
                  <a:lnTo>
                    <a:pt x="406" y="428"/>
                  </a:lnTo>
                  <a:lnTo>
                    <a:pt x="418" y="389"/>
                  </a:lnTo>
                  <a:lnTo>
                    <a:pt x="431" y="350"/>
                  </a:lnTo>
                  <a:lnTo>
                    <a:pt x="445" y="311"/>
                  </a:lnTo>
                  <a:lnTo>
                    <a:pt x="462" y="272"/>
                  </a:lnTo>
                  <a:lnTo>
                    <a:pt x="478" y="235"/>
                  </a:lnTo>
                  <a:lnTo>
                    <a:pt x="495" y="198"/>
                  </a:lnTo>
                  <a:lnTo>
                    <a:pt x="514" y="162"/>
                  </a:lnTo>
                  <a:lnTo>
                    <a:pt x="533" y="126"/>
                  </a:lnTo>
                  <a:lnTo>
                    <a:pt x="555" y="93"/>
                  </a:lnTo>
                  <a:lnTo>
                    <a:pt x="576" y="61"/>
                  </a:lnTo>
                  <a:lnTo>
                    <a:pt x="588" y="47"/>
                  </a:lnTo>
                  <a:lnTo>
                    <a:pt x="599" y="34"/>
                  </a:lnTo>
                  <a:lnTo>
                    <a:pt x="613" y="23"/>
                  </a:lnTo>
                  <a:lnTo>
                    <a:pt x="626" y="15"/>
                  </a:lnTo>
                  <a:lnTo>
                    <a:pt x="639" y="8"/>
                  </a:lnTo>
                  <a:lnTo>
                    <a:pt x="653" y="3"/>
                  </a:lnTo>
                  <a:lnTo>
                    <a:pt x="669" y="1"/>
                  </a:lnTo>
                  <a:lnTo>
                    <a:pt x="684" y="0"/>
                  </a:lnTo>
                  <a:lnTo>
                    <a:pt x="695" y="0"/>
                  </a:lnTo>
                  <a:lnTo>
                    <a:pt x="708" y="2"/>
                  </a:lnTo>
                  <a:lnTo>
                    <a:pt x="719" y="4"/>
                  </a:lnTo>
                  <a:lnTo>
                    <a:pt x="732" y="7"/>
                  </a:lnTo>
                  <a:lnTo>
                    <a:pt x="744" y="11"/>
                  </a:lnTo>
                  <a:lnTo>
                    <a:pt x="757" y="16"/>
                  </a:lnTo>
                  <a:lnTo>
                    <a:pt x="771" y="22"/>
                  </a:lnTo>
                  <a:lnTo>
                    <a:pt x="785" y="29"/>
                  </a:lnTo>
                  <a:lnTo>
                    <a:pt x="799" y="37"/>
                  </a:lnTo>
                  <a:lnTo>
                    <a:pt x="813" y="47"/>
                  </a:lnTo>
                  <a:lnTo>
                    <a:pt x="825" y="58"/>
                  </a:lnTo>
                  <a:lnTo>
                    <a:pt x="835" y="70"/>
                  </a:lnTo>
                  <a:lnTo>
                    <a:pt x="844" y="83"/>
                  </a:lnTo>
                  <a:lnTo>
                    <a:pt x="852" y="97"/>
                  </a:lnTo>
                  <a:lnTo>
                    <a:pt x="858" y="111"/>
                  </a:lnTo>
                  <a:lnTo>
                    <a:pt x="863" y="126"/>
                  </a:lnTo>
                  <a:lnTo>
                    <a:pt x="865" y="138"/>
                  </a:lnTo>
                  <a:lnTo>
                    <a:pt x="866" y="149"/>
                  </a:lnTo>
                  <a:lnTo>
                    <a:pt x="866" y="159"/>
                  </a:lnTo>
                  <a:lnTo>
                    <a:pt x="865" y="169"/>
                  </a:lnTo>
                  <a:lnTo>
                    <a:pt x="864" y="180"/>
                  </a:lnTo>
                  <a:lnTo>
                    <a:pt x="861" y="188"/>
                  </a:lnTo>
                  <a:lnTo>
                    <a:pt x="856" y="196"/>
                  </a:lnTo>
                  <a:lnTo>
                    <a:pt x="852" y="204"/>
                  </a:lnTo>
                  <a:lnTo>
                    <a:pt x="844" y="213"/>
                  </a:lnTo>
                  <a:lnTo>
                    <a:pt x="836" y="219"/>
                  </a:lnTo>
                  <a:lnTo>
                    <a:pt x="832" y="222"/>
                  </a:lnTo>
                  <a:lnTo>
                    <a:pt x="828" y="223"/>
                  </a:lnTo>
                  <a:lnTo>
                    <a:pt x="824" y="224"/>
                  </a:lnTo>
                  <a:lnTo>
                    <a:pt x="820" y="226"/>
                  </a:lnTo>
                  <a:lnTo>
                    <a:pt x="817" y="224"/>
                  </a:lnTo>
                  <a:lnTo>
                    <a:pt x="813" y="223"/>
                  </a:lnTo>
                  <a:lnTo>
                    <a:pt x="810" y="222"/>
                  </a:lnTo>
                  <a:lnTo>
                    <a:pt x="807" y="220"/>
                  </a:lnTo>
                  <a:lnTo>
                    <a:pt x="802" y="215"/>
                  </a:lnTo>
                  <a:lnTo>
                    <a:pt x="799" y="209"/>
                  </a:lnTo>
                  <a:lnTo>
                    <a:pt x="792" y="195"/>
                  </a:lnTo>
                  <a:lnTo>
                    <a:pt x="785" y="184"/>
                  </a:lnTo>
                  <a:lnTo>
                    <a:pt x="778" y="172"/>
                  </a:lnTo>
                  <a:lnTo>
                    <a:pt x="770" y="164"/>
                  </a:lnTo>
                  <a:lnTo>
                    <a:pt x="761" y="158"/>
                  </a:lnTo>
                  <a:lnTo>
                    <a:pt x="751" y="153"/>
                  </a:lnTo>
                  <a:lnTo>
                    <a:pt x="741" y="150"/>
                  </a:lnTo>
                  <a:lnTo>
                    <a:pt x="731" y="149"/>
                  </a:lnTo>
                  <a:lnTo>
                    <a:pt x="728" y="149"/>
                  </a:lnTo>
                  <a:lnTo>
                    <a:pt x="725" y="150"/>
                  </a:lnTo>
                  <a:lnTo>
                    <a:pt x="715" y="152"/>
                  </a:lnTo>
                  <a:lnTo>
                    <a:pt x="705" y="155"/>
                  </a:lnTo>
                  <a:lnTo>
                    <a:pt x="697" y="160"/>
                  </a:lnTo>
                  <a:lnTo>
                    <a:pt x="689" y="166"/>
                  </a:lnTo>
                  <a:lnTo>
                    <a:pt x="682" y="174"/>
                  </a:lnTo>
                  <a:lnTo>
                    <a:pt x="675" y="185"/>
                  </a:lnTo>
                  <a:lnTo>
                    <a:pt x="668" y="196"/>
                  </a:lnTo>
                  <a:lnTo>
                    <a:pt x="660" y="210"/>
                  </a:lnTo>
                  <a:lnTo>
                    <a:pt x="650" y="229"/>
                  </a:lnTo>
                  <a:lnTo>
                    <a:pt x="640" y="249"/>
                  </a:lnTo>
                  <a:lnTo>
                    <a:pt x="630" y="270"/>
                  </a:lnTo>
                  <a:lnTo>
                    <a:pt x="621" y="292"/>
                  </a:lnTo>
                  <a:lnTo>
                    <a:pt x="601" y="339"/>
                  </a:lnTo>
                  <a:lnTo>
                    <a:pt x="583" y="390"/>
                  </a:lnTo>
                  <a:lnTo>
                    <a:pt x="565" y="444"/>
                  </a:lnTo>
                  <a:lnTo>
                    <a:pt x="547" y="502"/>
                  </a:lnTo>
                  <a:lnTo>
                    <a:pt x="530" y="562"/>
                  </a:lnTo>
                  <a:lnTo>
                    <a:pt x="514" y="627"/>
                  </a:lnTo>
                  <a:lnTo>
                    <a:pt x="512" y="634"/>
                  </a:lnTo>
                  <a:lnTo>
                    <a:pt x="520" y="634"/>
                  </a:lnTo>
                  <a:lnTo>
                    <a:pt x="551" y="632"/>
                  </a:lnTo>
                  <a:lnTo>
                    <a:pt x="584" y="630"/>
                  </a:lnTo>
                  <a:lnTo>
                    <a:pt x="618" y="629"/>
                  </a:lnTo>
                  <a:lnTo>
                    <a:pt x="652" y="628"/>
                  </a:lnTo>
                  <a:lnTo>
                    <a:pt x="688" y="627"/>
                  </a:lnTo>
                  <a:lnTo>
                    <a:pt x="724" y="627"/>
                  </a:lnTo>
                  <a:lnTo>
                    <a:pt x="761" y="626"/>
                  </a:lnTo>
                  <a:lnTo>
                    <a:pt x="798" y="626"/>
                  </a:lnTo>
                  <a:lnTo>
                    <a:pt x="821" y="626"/>
                  </a:lnTo>
                  <a:lnTo>
                    <a:pt x="843" y="626"/>
                  </a:lnTo>
                  <a:lnTo>
                    <a:pt x="867" y="627"/>
                  </a:lnTo>
                  <a:lnTo>
                    <a:pt x="889" y="627"/>
                  </a:lnTo>
                  <a:lnTo>
                    <a:pt x="892" y="627"/>
                  </a:lnTo>
                  <a:lnTo>
                    <a:pt x="893" y="625"/>
                  </a:lnTo>
                  <a:lnTo>
                    <a:pt x="909" y="610"/>
                  </a:lnTo>
                  <a:lnTo>
                    <a:pt x="926" y="598"/>
                  </a:lnTo>
                  <a:lnTo>
                    <a:pt x="943" y="587"/>
                  </a:lnTo>
                  <a:lnTo>
                    <a:pt x="961" y="578"/>
                  </a:lnTo>
                  <a:lnTo>
                    <a:pt x="980" y="570"/>
                  </a:lnTo>
                  <a:lnTo>
                    <a:pt x="998" y="565"/>
                  </a:lnTo>
                  <a:lnTo>
                    <a:pt x="1007" y="563"/>
                  </a:lnTo>
                  <a:lnTo>
                    <a:pt x="1018" y="562"/>
                  </a:lnTo>
                  <a:lnTo>
                    <a:pt x="1027" y="561"/>
                  </a:lnTo>
                  <a:lnTo>
                    <a:pt x="1036" y="561"/>
                  </a:lnTo>
                  <a:lnTo>
                    <a:pt x="1095" y="622"/>
                  </a:lnTo>
                  <a:lnTo>
                    <a:pt x="1056" y="68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8" name="Freeform 45"/>
            <p:cNvSpPr>
              <a:spLocks/>
            </p:cNvSpPr>
            <p:nvPr/>
          </p:nvSpPr>
          <p:spPr bwMode="auto">
            <a:xfrm>
              <a:off x="6462" y="602"/>
              <a:ext cx="36" cy="42"/>
            </a:xfrm>
            <a:custGeom>
              <a:avLst/>
              <a:gdLst>
                <a:gd name="T0" fmla="*/ 212 w 427"/>
                <a:gd name="T1" fmla="*/ 377 h 496"/>
                <a:gd name="T2" fmla="*/ 201 w 427"/>
                <a:gd name="T3" fmla="*/ 371 h 496"/>
                <a:gd name="T4" fmla="*/ 196 w 427"/>
                <a:gd name="T5" fmla="*/ 364 h 496"/>
                <a:gd name="T6" fmla="*/ 193 w 427"/>
                <a:gd name="T7" fmla="*/ 355 h 496"/>
                <a:gd name="T8" fmla="*/ 192 w 427"/>
                <a:gd name="T9" fmla="*/ 345 h 496"/>
                <a:gd name="T10" fmla="*/ 193 w 427"/>
                <a:gd name="T11" fmla="*/ 333 h 496"/>
                <a:gd name="T12" fmla="*/ 199 w 427"/>
                <a:gd name="T13" fmla="*/ 315 h 496"/>
                <a:gd name="T14" fmla="*/ 213 w 427"/>
                <a:gd name="T15" fmla="*/ 286 h 496"/>
                <a:gd name="T16" fmla="*/ 235 w 427"/>
                <a:gd name="T17" fmla="*/ 250 h 496"/>
                <a:gd name="T18" fmla="*/ 260 w 427"/>
                <a:gd name="T19" fmla="*/ 212 h 496"/>
                <a:gd name="T20" fmla="*/ 289 w 427"/>
                <a:gd name="T21" fmla="*/ 174 h 496"/>
                <a:gd name="T22" fmla="*/ 318 w 427"/>
                <a:gd name="T23" fmla="*/ 142 h 496"/>
                <a:gd name="T24" fmla="*/ 346 w 427"/>
                <a:gd name="T25" fmla="*/ 116 h 496"/>
                <a:gd name="T26" fmla="*/ 365 w 427"/>
                <a:gd name="T27" fmla="*/ 104 h 496"/>
                <a:gd name="T28" fmla="*/ 377 w 427"/>
                <a:gd name="T29" fmla="*/ 101 h 496"/>
                <a:gd name="T30" fmla="*/ 427 w 427"/>
                <a:gd name="T31" fmla="*/ 50 h 496"/>
                <a:gd name="T32" fmla="*/ 359 w 427"/>
                <a:gd name="T33" fmla="*/ 1 h 496"/>
                <a:gd name="T34" fmla="*/ 331 w 427"/>
                <a:gd name="T35" fmla="*/ 6 h 496"/>
                <a:gd name="T36" fmla="*/ 301 w 427"/>
                <a:gd name="T37" fmla="*/ 17 h 496"/>
                <a:gd name="T38" fmla="*/ 272 w 427"/>
                <a:gd name="T39" fmla="*/ 31 h 496"/>
                <a:gd name="T40" fmla="*/ 241 w 427"/>
                <a:gd name="T41" fmla="*/ 50 h 496"/>
                <a:gd name="T42" fmla="*/ 210 w 427"/>
                <a:gd name="T43" fmla="*/ 72 h 496"/>
                <a:gd name="T44" fmla="*/ 167 w 427"/>
                <a:gd name="T45" fmla="*/ 109 h 496"/>
                <a:gd name="T46" fmla="*/ 112 w 427"/>
                <a:gd name="T47" fmla="*/ 165 h 496"/>
                <a:gd name="T48" fmla="*/ 66 w 427"/>
                <a:gd name="T49" fmla="*/ 222 h 496"/>
                <a:gd name="T50" fmla="*/ 37 w 427"/>
                <a:gd name="T51" fmla="*/ 264 h 496"/>
                <a:gd name="T52" fmla="*/ 22 w 427"/>
                <a:gd name="T53" fmla="*/ 291 h 496"/>
                <a:gd name="T54" fmla="*/ 10 w 427"/>
                <a:gd name="T55" fmla="*/ 315 h 496"/>
                <a:gd name="T56" fmla="*/ 3 w 427"/>
                <a:gd name="T57" fmla="*/ 337 h 496"/>
                <a:gd name="T58" fmla="*/ 0 w 427"/>
                <a:gd name="T59" fmla="*/ 356 h 496"/>
                <a:gd name="T60" fmla="*/ 1 w 427"/>
                <a:gd name="T61" fmla="*/ 374 h 496"/>
                <a:gd name="T62" fmla="*/ 7 w 427"/>
                <a:gd name="T63" fmla="*/ 394 h 496"/>
                <a:gd name="T64" fmla="*/ 19 w 427"/>
                <a:gd name="T65" fmla="*/ 412 h 496"/>
                <a:gd name="T66" fmla="*/ 33 w 427"/>
                <a:gd name="T67" fmla="*/ 429 h 496"/>
                <a:gd name="T68" fmla="*/ 51 w 427"/>
                <a:gd name="T69" fmla="*/ 445 h 496"/>
                <a:gd name="T70" fmla="*/ 72 w 427"/>
                <a:gd name="T71" fmla="*/ 459 h 496"/>
                <a:gd name="T72" fmla="*/ 94 w 427"/>
                <a:gd name="T73" fmla="*/ 471 h 496"/>
                <a:gd name="T74" fmla="*/ 119 w 427"/>
                <a:gd name="T75" fmla="*/ 482 h 496"/>
                <a:gd name="T76" fmla="*/ 144 w 427"/>
                <a:gd name="T77" fmla="*/ 490 h 496"/>
                <a:gd name="T78" fmla="*/ 169 w 427"/>
                <a:gd name="T79" fmla="*/ 494 h 496"/>
                <a:gd name="T80" fmla="*/ 193 w 427"/>
                <a:gd name="T81" fmla="*/ 496 h 496"/>
                <a:gd name="T82" fmla="*/ 262 w 427"/>
                <a:gd name="T83" fmla="*/ 437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27" h="496">
                  <a:moveTo>
                    <a:pt x="222" y="377"/>
                  </a:moveTo>
                  <a:lnTo>
                    <a:pt x="212" y="377"/>
                  </a:lnTo>
                  <a:lnTo>
                    <a:pt x="206" y="374"/>
                  </a:lnTo>
                  <a:lnTo>
                    <a:pt x="201" y="371"/>
                  </a:lnTo>
                  <a:lnTo>
                    <a:pt x="198" y="367"/>
                  </a:lnTo>
                  <a:lnTo>
                    <a:pt x="196" y="364"/>
                  </a:lnTo>
                  <a:lnTo>
                    <a:pt x="194" y="359"/>
                  </a:lnTo>
                  <a:lnTo>
                    <a:pt x="193" y="355"/>
                  </a:lnTo>
                  <a:lnTo>
                    <a:pt x="192" y="350"/>
                  </a:lnTo>
                  <a:lnTo>
                    <a:pt x="192" y="345"/>
                  </a:lnTo>
                  <a:lnTo>
                    <a:pt x="192" y="339"/>
                  </a:lnTo>
                  <a:lnTo>
                    <a:pt x="193" y="333"/>
                  </a:lnTo>
                  <a:lnTo>
                    <a:pt x="195" y="326"/>
                  </a:lnTo>
                  <a:lnTo>
                    <a:pt x="199" y="315"/>
                  </a:lnTo>
                  <a:lnTo>
                    <a:pt x="205" y="302"/>
                  </a:lnTo>
                  <a:lnTo>
                    <a:pt x="213" y="286"/>
                  </a:lnTo>
                  <a:lnTo>
                    <a:pt x="224" y="268"/>
                  </a:lnTo>
                  <a:lnTo>
                    <a:pt x="235" y="250"/>
                  </a:lnTo>
                  <a:lnTo>
                    <a:pt x="247" y="231"/>
                  </a:lnTo>
                  <a:lnTo>
                    <a:pt x="260" y="212"/>
                  </a:lnTo>
                  <a:lnTo>
                    <a:pt x="275" y="193"/>
                  </a:lnTo>
                  <a:lnTo>
                    <a:pt x="289" y="174"/>
                  </a:lnTo>
                  <a:lnTo>
                    <a:pt x="303" y="157"/>
                  </a:lnTo>
                  <a:lnTo>
                    <a:pt x="318" y="142"/>
                  </a:lnTo>
                  <a:lnTo>
                    <a:pt x="333" y="127"/>
                  </a:lnTo>
                  <a:lnTo>
                    <a:pt x="346" y="116"/>
                  </a:lnTo>
                  <a:lnTo>
                    <a:pt x="359" y="107"/>
                  </a:lnTo>
                  <a:lnTo>
                    <a:pt x="365" y="104"/>
                  </a:lnTo>
                  <a:lnTo>
                    <a:pt x="372" y="102"/>
                  </a:lnTo>
                  <a:lnTo>
                    <a:pt x="377" y="101"/>
                  </a:lnTo>
                  <a:lnTo>
                    <a:pt x="383" y="100"/>
                  </a:lnTo>
                  <a:lnTo>
                    <a:pt x="427" y="50"/>
                  </a:lnTo>
                  <a:lnTo>
                    <a:pt x="373" y="0"/>
                  </a:lnTo>
                  <a:lnTo>
                    <a:pt x="359" y="1"/>
                  </a:lnTo>
                  <a:lnTo>
                    <a:pt x="345" y="3"/>
                  </a:lnTo>
                  <a:lnTo>
                    <a:pt x="331" y="6"/>
                  </a:lnTo>
                  <a:lnTo>
                    <a:pt x="316" y="11"/>
                  </a:lnTo>
                  <a:lnTo>
                    <a:pt x="301" y="17"/>
                  </a:lnTo>
                  <a:lnTo>
                    <a:pt x="286" y="23"/>
                  </a:lnTo>
                  <a:lnTo>
                    <a:pt x="272" y="31"/>
                  </a:lnTo>
                  <a:lnTo>
                    <a:pt x="256" y="41"/>
                  </a:lnTo>
                  <a:lnTo>
                    <a:pt x="241" y="50"/>
                  </a:lnTo>
                  <a:lnTo>
                    <a:pt x="226" y="61"/>
                  </a:lnTo>
                  <a:lnTo>
                    <a:pt x="210" y="72"/>
                  </a:lnTo>
                  <a:lnTo>
                    <a:pt x="196" y="83"/>
                  </a:lnTo>
                  <a:lnTo>
                    <a:pt x="167" y="109"/>
                  </a:lnTo>
                  <a:lnTo>
                    <a:pt x="139" y="137"/>
                  </a:lnTo>
                  <a:lnTo>
                    <a:pt x="112" y="165"/>
                  </a:lnTo>
                  <a:lnTo>
                    <a:pt x="88" y="194"/>
                  </a:lnTo>
                  <a:lnTo>
                    <a:pt x="66" y="222"/>
                  </a:lnTo>
                  <a:lnTo>
                    <a:pt x="45" y="251"/>
                  </a:lnTo>
                  <a:lnTo>
                    <a:pt x="37" y="264"/>
                  </a:lnTo>
                  <a:lnTo>
                    <a:pt x="29" y="278"/>
                  </a:lnTo>
                  <a:lnTo>
                    <a:pt x="22" y="291"/>
                  </a:lnTo>
                  <a:lnTo>
                    <a:pt x="16" y="303"/>
                  </a:lnTo>
                  <a:lnTo>
                    <a:pt x="10" y="315"/>
                  </a:lnTo>
                  <a:lnTo>
                    <a:pt x="6" y="326"/>
                  </a:lnTo>
                  <a:lnTo>
                    <a:pt x="3" y="337"/>
                  </a:lnTo>
                  <a:lnTo>
                    <a:pt x="1" y="346"/>
                  </a:lnTo>
                  <a:lnTo>
                    <a:pt x="0" y="356"/>
                  </a:lnTo>
                  <a:lnTo>
                    <a:pt x="0" y="365"/>
                  </a:lnTo>
                  <a:lnTo>
                    <a:pt x="1" y="374"/>
                  </a:lnTo>
                  <a:lnTo>
                    <a:pt x="4" y="385"/>
                  </a:lnTo>
                  <a:lnTo>
                    <a:pt x="7" y="394"/>
                  </a:lnTo>
                  <a:lnTo>
                    <a:pt x="13" y="403"/>
                  </a:lnTo>
                  <a:lnTo>
                    <a:pt x="19" y="412"/>
                  </a:lnTo>
                  <a:lnTo>
                    <a:pt x="26" y="420"/>
                  </a:lnTo>
                  <a:lnTo>
                    <a:pt x="33" y="429"/>
                  </a:lnTo>
                  <a:lnTo>
                    <a:pt x="42" y="437"/>
                  </a:lnTo>
                  <a:lnTo>
                    <a:pt x="51" y="445"/>
                  </a:lnTo>
                  <a:lnTo>
                    <a:pt x="61" y="452"/>
                  </a:lnTo>
                  <a:lnTo>
                    <a:pt x="72" y="459"/>
                  </a:lnTo>
                  <a:lnTo>
                    <a:pt x="83" y="465"/>
                  </a:lnTo>
                  <a:lnTo>
                    <a:pt x="94" y="471"/>
                  </a:lnTo>
                  <a:lnTo>
                    <a:pt x="106" y="476"/>
                  </a:lnTo>
                  <a:lnTo>
                    <a:pt x="119" y="482"/>
                  </a:lnTo>
                  <a:lnTo>
                    <a:pt x="131" y="486"/>
                  </a:lnTo>
                  <a:lnTo>
                    <a:pt x="144" y="490"/>
                  </a:lnTo>
                  <a:lnTo>
                    <a:pt x="156" y="492"/>
                  </a:lnTo>
                  <a:lnTo>
                    <a:pt x="169" y="494"/>
                  </a:lnTo>
                  <a:lnTo>
                    <a:pt x="181" y="496"/>
                  </a:lnTo>
                  <a:lnTo>
                    <a:pt x="193" y="496"/>
                  </a:lnTo>
                  <a:lnTo>
                    <a:pt x="204" y="496"/>
                  </a:lnTo>
                  <a:lnTo>
                    <a:pt x="262" y="437"/>
                  </a:lnTo>
                  <a:lnTo>
                    <a:pt x="222" y="37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19" name="Freeform 46"/>
            <p:cNvSpPr>
              <a:spLocks/>
            </p:cNvSpPr>
            <p:nvPr/>
          </p:nvSpPr>
          <p:spPr bwMode="auto">
            <a:xfrm>
              <a:off x="7208" y="606"/>
              <a:ext cx="34" cy="28"/>
            </a:xfrm>
            <a:custGeom>
              <a:avLst/>
              <a:gdLst>
                <a:gd name="T0" fmla="*/ 217 w 410"/>
                <a:gd name="T1" fmla="*/ 96 h 335"/>
                <a:gd name="T2" fmla="*/ 233 w 410"/>
                <a:gd name="T3" fmla="*/ 100 h 335"/>
                <a:gd name="T4" fmla="*/ 248 w 410"/>
                <a:gd name="T5" fmla="*/ 107 h 335"/>
                <a:gd name="T6" fmla="*/ 258 w 410"/>
                <a:gd name="T7" fmla="*/ 117 h 335"/>
                <a:gd name="T8" fmla="*/ 264 w 410"/>
                <a:gd name="T9" fmla="*/ 129 h 335"/>
                <a:gd name="T10" fmla="*/ 265 w 410"/>
                <a:gd name="T11" fmla="*/ 141 h 335"/>
                <a:gd name="T12" fmla="*/ 263 w 410"/>
                <a:gd name="T13" fmla="*/ 155 h 335"/>
                <a:gd name="T14" fmla="*/ 256 w 410"/>
                <a:gd name="T15" fmla="*/ 169 h 335"/>
                <a:gd name="T16" fmla="*/ 245 w 410"/>
                <a:gd name="T17" fmla="*/ 183 h 335"/>
                <a:gd name="T18" fmla="*/ 227 w 410"/>
                <a:gd name="T19" fmla="*/ 199 h 335"/>
                <a:gd name="T20" fmla="*/ 208 w 410"/>
                <a:gd name="T21" fmla="*/ 211 h 335"/>
                <a:gd name="T22" fmla="*/ 185 w 410"/>
                <a:gd name="T23" fmla="*/ 221 h 335"/>
                <a:gd name="T24" fmla="*/ 151 w 410"/>
                <a:gd name="T25" fmla="*/ 233 h 335"/>
                <a:gd name="T26" fmla="*/ 107 w 410"/>
                <a:gd name="T27" fmla="*/ 245 h 335"/>
                <a:gd name="T28" fmla="*/ 81 w 410"/>
                <a:gd name="T29" fmla="*/ 249 h 335"/>
                <a:gd name="T30" fmla="*/ 112 w 410"/>
                <a:gd name="T31" fmla="*/ 335 h 335"/>
                <a:gd name="T32" fmla="*/ 144 w 410"/>
                <a:gd name="T33" fmla="*/ 331 h 335"/>
                <a:gd name="T34" fmla="*/ 189 w 410"/>
                <a:gd name="T35" fmla="*/ 321 h 335"/>
                <a:gd name="T36" fmla="*/ 232 w 410"/>
                <a:gd name="T37" fmla="*/ 308 h 335"/>
                <a:gd name="T38" fmla="*/ 275 w 410"/>
                <a:gd name="T39" fmla="*/ 292 h 335"/>
                <a:gd name="T40" fmla="*/ 315 w 410"/>
                <a:gd name="T41" fmla="*/ 273 h 335"/>
                <a:gd name="T42" fmla="*/ 349 w 410"/>
                <a:gd name="T43" fmla="*/ 253 h 335"/>
                <a:gd name="T44" fmla="*/ 376 w 410"/>
                <a:gd name="T45" fmla="*/ 232 h 335"/>
                <a:gd name="T46" fmla="*/ 395 w 410"/>
                <a:gd name="T47" fmla="*/ 212 h 335"/>
                <a:gd name="T48" fmla="*/ 404 w 410"/>
                <a:gd name="T49" fmla="*/ 194 h 335"/>
                <a:gd name="T50" fmla="*/ 408 w 410"/>
                <a:gd name="T51" fmla="*/ 177 h 335"/>
                <a:gd name="T52" fmla="*/ 410 w 410"/>
                <a:gd name="T53" fmla="*/ 162 h 335"/>
                <a:gd name="T54" fmla="*/ 409 w 410"/>
                <a:gd name="T55" fmla="*/ 147 h 335"/>
                <a:gd name="T56" fmla="*/ 405 w 410"/>
                <a:gd name="T57" fmla="*/ 126 h 335"/>
                <a:gd name="T58" fmla="*/ 395 w 410"/>
                <a:gd name="T59" fmla="*/ 103 h 335"/>
                <a:gd name="T60" fmla="*/ 381 w 410"/>
                <a:gd name="T61" fmla="*/ 83 h 335"/>
                <a:gd name="T62" fmla="*/ 365 w 410"/>
                <a:gd name="T63" fmla="*/ 64 h 335"/>
                <a:gd name="T64" fmla="*/ 346 w 410"/>
                <a:gd name="T65" fmla="*/ 48 h 335"/>
                <a:gd name="T66" fmla="*/ 323 w 410"/>
                <a:gd name="T67" fmla="*/ 32 h 335"/>
                <a:gd name="T68" fmla="*/ 301 w 410"/>
                <a:gd name="T69" fmla="*/ 20 h 335"/>
                <a:gd name="T70" fmla="*/ 276 w 410"/>
                <a:gd name="T71" fmla="*/ 11 h 335"/>
                <a:gd name="T72" fmla="*/ 251 w 410"/>
                <a:gd name="T73" fmla="*/ 4 h 335"/>
                <a:gd name="T74" fmla="*/ 225 w 410"/>
                <a:gd name="T75" fmla="*/ 1 h 335"/>
                <a:gd name="T76" fmla="*/ 162 w 410"/>
                <a:gd name="T77" fmla="*/ 56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410" h="335">
                  <a:moveTo>
                    <a:pt x="209" y="96"/>
                  </a:moveTo>
                  <a:lnTo>
                    <a:pt x="217" y="96"/>
                  </a:lnTo>
                  <a:lnTo>
                    <a:pt x="226" y="98"/>
                  </a:lnTo>
                  <a:lnTo>
                    <a:pt x="233" y="100"/>
                  </a:lnTo>
                  <a:lnTo>
                    <a:pt x="241" y="103"/>
                  </a:lnTo>
                  <a:lnTo>
                    <a:pt x="248" y="107"/>
                  </a:lnTo>
                  <a:lnTo>
                    <a:pt x="253" y="111"/>
                  </a:lnTo>
                  <a:lnTo>
                    <a:pt x="258" y="117"/>
                  </a:lnTo>
                  <a:lnTo>
                    <a:pt x="261" y="123"/>
                  </a:lnTo>
                  <a:lnTo>
                    <a:pt x="264" y="129"/>
                  </a:lnTo>
                  <a:lnTo>
                    <a:pt x="265" y="135"/>
                  </a:lnTo>
                  <a:lnTo>
                    <a:pt x="265" y="141"/>
                  </a:lnTo>
                  <a:lnTo>
                    <a:pt x="264" y="148"/>
                  </a:lnTo>
                  <a:lnTo>
                    <a:pt x="263" y="155"/>
                  </a:lnTo>
                  <a:lnTo>
                    <a:pt x="260" y="162"/>
                  </a:lnTo>
                  <a:lnTo>
                    <a:pt x="256" y="169"/>
                  </a:lnTo>
                  <a:lnTo>
                    <a:pt x="252" y="175"/>
                  </a:lnTo>
                  <a:lnTo>
                    <a:pt x="245" y="183"/>
                  </a:lnTo>
                  <a:lnTo>
                    <a:pt x="236" y="192"/>
                  </a:lnTo>
                  <a:lnTo>
                    <a:pt x="227" y="199"/>
                  </a:lnTo>
                  <a:lnTo>
                    <a:pt x="218" y="205"/>
                  </a:lnTo>
                  <a:lnTo>
                    <a:pt x="208" y="211"/>
                  </a:lnTo>
                  <a:lnTo>
                    <a:pt x="197" y="216"/>
                  </a:lnTo>
                  <a:lnTo>
                    <a:pt x="185" y="221"/>
                  </a:lnTo>
                  <a:lnTo>
                    <a:pt x="174" y="226"/>
                  </a:lnTo>
                  <a:lnTo>
                    <a:pt x="151" y="233"/>
                  </a:lnTo>
                  <a:lnTo>
                    <a:pt x="128" y="239"/>
                  </a:lnTo>
                  <a:lnTo>
                    <a:pt x="107" y="245"/>
                  </a:lnTo>
                  <a:lnTo>
                    <a:pt x="88" y="248"/>
                  </a:lnTo>
                  <a:lnTo>
                    <a:pt x="81" y="249"/>
                  </a:lnTo>
                  <a:lnTo>
                    <a:pt x="0" y="328"/>
                  </a:lnTo>
                  <a:lnTo>
                    <a:pt x="112" y="335"/>
                  </a:lnTo>
                  <a:lnTo>
                    <a:pt x="121" y="334"/>
                  </a:lnTo>
                  <a:lnTo>
                    <a:pt x="144" y="331"/>
                  </a:lnTo>
                  <a:lnTo>
                    <a:pt x="165" y="326"/>
                  </a:lnTo>
                  <a:lnTo>
                    <a:pt x="189" y="321"/>
                  </a:lnTo>
                  <a:lnTo>
                    <a:pt x="211" y="315"/>
                  </a:lnTo>
                  <a:lnTo>
                    <a:pt x="232" y="308"/>
                  </a:lnTo>
                  <a:lnTo>
                    <a:pt x="255" y="300"/>
                  </a:lnTo>
                  <a:lnTo>
                    <a:pt x="275" y="292"/>
                  </a:lnTo>
                  <a:lnTo>
                    <a:pt x="296" y="282"/>
                  </a:lnTo>
                  <a:lnTo>
                    <a:pt x="315" y="273"/>
                  </a:lnTo>
                  <a:lnTo>
                    <a:pt x="332" y="263"/>
                  </a:lnTo>
                  <a:lnTo>
                    <a:pt x="349" y="253"/>
                  </a:lnTo>
                  <a:lnTo>
                    <a:pt x="363" y="243"/>
                  </a:lnTo>
                  <a:lnTo>
                    <a:pt x="376" y="232"/>
                  </a:lnTo>
                  <a:lnTo>
                    <a:pt x="386" y="222"/>
                  </a:lnTo>
                  <a:lnTo>
                    <a:pt x="395" y="212"/>
                  </a:lnTo>
                  <a:lnTo>
                    <a:pt x="400" y="203"/>
                  </a:lnTo>
                  <a:lnTo>
                    <a:pt x="404" y="194"/>
                  </a:lnTo>
                  <a:lnTo>
                    <a:pt x="406" y="185"/>
                  </a:lnTo>
                  <a:lnTo>
                    <a:pt x="408" y="177"/>
                  </a:lnTo>
                  <a:lnTo>
                    <a:pt x="409" y="169"/>
                  </a:lnTo>
                  <a:lnTo>
                    <a:pt x="410" y="162"/>
                  </a:lnTo>
                  <a:lnTo>
                    <a:pt x="409" y="154"/>
                  </a:lnTo>
                  <a:lnTo>
                    <a:pt x="409" y="147"/>
                  </a:lnTo>
                  <a:lnTo>
                    <a:pt x="408" y="139"/>
                  </a:lnTo>
                  <a:lnTo>
                    <a:pt x="405" y="126"/>
                  </a:lnTo>
                  <a:lnTo>
                    <a:pt x="400" y="114"/>
                  </a:lnTo>
                  <a:lnTo>
                    <a:pt x="395" y="103"/>
                  </a:lnTo>
                  <a:lnTo>
                    <a:pt x="388" y="93"/>
                  </a:lnTo>
                  <a:lnTo>
                    <a:pt x="381" y="83"/>
                  </a:lnTo>
                  <a:lnTo>
                    <a:pt x="373" y="73"/>
                  </a:lnTo>
                  <a:lnTo>
                    <a:pt x="365" y="64"/>
                  </a:lnTo>
                  <a:lnTo>
                    <a:pt x="355" y="56"/>
                  </a:lnTo>
                  <a:lnTo>
                    <a:pt x="346" y="48"/>
                  </a:lnTo>
                  <a:lnTo>
                    <a:pt x="334" y="39"/>
                  </a:lnTo>
                  <a:lnTo>
                    <a:pt x="323" y="32"/>
                  </a:lnTo>
                  <a:lnTo>
                    <a:pt x="312" y="26"/>
                  </a:lnTo>
                  <a:lnTo>
                    <a:pt x="301" y="20"/>
                  </a:lnTo>
                  <a:lnTo>
                    <a:pt x="288" y="15"/>
                  </a:lnTo>
                  <a:lnTo>
                    <a:pt x="276" y="11"/>
                  </a:lnTo>
                  <a:lnTo>
                    <a:pt x="263" y="7"/>
                  </a:lnTo>
                  <a:lnTo>
                    <a:pt x="251" y="4"/>
                  </a:lnTo>
                  <a:lnTo>
                    <a:pt x="239" y="2"/>
                  </a:lnTo>
                  <a:lnTo>
                    <a:pt x="225" y="1"/>
                  </a:lnTo>
                  <a:lnTo>
                    <a:pt x="213" y="0"/>
                  </a:lnTo>
                  <a:lnTo>
                    <a:pt x="162" y="56"/>
                  </a:lnTo>
                  <a:lnTo>
                    <a:pt x="209" y="9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0" name="Freeform 47"/>
            <p:cNvSpPr>
              <a:spLocks/>
            </p:cNvSpPr>
            <p:nvPr/>
          </p:nvSpPr>
          <p:spPr bwMode="auto">
            <a:xfrm>
              <a:off x="7156" y="565"/>
              <a:ext cx="109" cy="121"/>
            </a:xfrm>
            <a:custGeom>
              <a:avLst/>
              <a:gdLst>
                <a:gd name="T0" fmla="*/ 802 w 1307"/>
                <a:gd name="T1" fmla="*/ 593 h 1456"/>
                <a:gd name="T2" fmla="*/ 746 w 1307"/>
                <a:gd name="T3" fmla="*/ 629 h 1456"/>
                <a:gd name="T4" fmla="*/ 713 w 1307"/>
                <a:gd name="T5" fmla="*/ 692 h 1456"/>
                <a:gd name="T6" fmla="*/ 748 w 1307"/>
                <a:gd name="T7" fmla="*/ 832 h 1456"/>
                <a:gd name="T8" fmla="*/ 838 w 1307"/>
                <a:gd name="T9" fmla="*/ 916 h 1456"/>
                <a:gd name="T10" fmla="*/ 970 w 1307"/>
                <a:gd name="T11" fmla="*/ 963 h 1456"/>
                <a:gd name="T12" fmla="*/ 1127 w 1307"/>
                <a:gd name="T13" fmla="*/ 971 h 1456"/>
                <a:gd name="T14" fmla="*/ 1282 w 1307"/>
                <a:gd name="T15" fmla="*/ 944 h 1456"/>
                <a:gd name="T16" fmla="*/ 1306 w 1307"/>
                <a:gd name="T17" fmla="*/ 948 h 1456"/>
                <a:gd name="T18" fmla="*/ 1299 w 1307"/>
                <a:gd name="T19" fmla="*/ 972 h 1456"/>
                <a:gd name="T20" fmla="*/ 1255 w 1307"/>
                <a:gd name="T21" fmla="*/ 1007 h 1456"/>
                <a:gd name="T22" fmla="*/ 1166 w 1307"/>
                <a:gd name="T23" fmla="*/ 1042 h 1456"/>
                <a:gd name="T24" fmla="*/ 1051 w 1307"/>
                <a:gd name="T25" fmla="*/ 1057 h 1456"/>
                <a:gd name="T26" fmla="*/ 851 w 1307"/>
                <a:gd name="T27" fmla="*/ 1032 h 1456"/>
                <a:gd name="T28" fmla="*/ 687 w 1307"/>
                <a:gd name="T29" fmla="*/ 959 h 1456"/>
                <a:gd name="T30" fmla="*/ 585 w 1307"/>
                <a:gd name="T31" fmla="*/ 864 h 1456"/>
                <a:gd name="T32" fmla="*/ 547 w 1307"/>
                <a:gd name="T33" fmla="*/ 796 h 1456"/>
                <a:gd name="T34" fmla="*/ 533 w 1307"/>
                <a:gd name="T35" fmla="*/ 728 h 1456"/>
                <a:gd name="T36" fmla="*/ 471 w 1307"/>
                <a:gd name="T37" fmla="*/ 717 h 1456"/>
                <a:gd name="T38" fmla="*/ 295 w 1307"/>
                <a:gd name="T39" fmla="*/ 760 h 1456"/>
                <a:gd name="T40" fmla="*/ 263 w 1307"/>
                <a:gd name="T41" fmla="*/ 950 h 1456"/>
                <a:gd name="T42" fmla="*/ 242 w 1307"/>
                <a:gd name="T43" fmla="*/ 1207 h 1456"/>
                <a:gd name="T44" fmla="*/ 249 w 1307"/>
                <a:gd name="T45" fmla="*/ 1425 h 1456"/>
                <a:gd name="T46" fmla="*/ 235 w 1307"/>
                <a:gd name="T47" fmla="*/ 1455 h 1456"/>
                <a:gd name="T48" fmla="*/ 183 w 1307"/>
                <a:gd name="T49" fmla="*/ 1441 h 1456"/>
                <a:gd name="T50" fmla="*/ 132 w 1307"/>
                <a:gd name="T51" fmla="*/ 1388 h 1456"/>
                <a:gd name="T52" fmla="*/ 101 w 1307"/>
                <a:gd name="T53" fmla="*/ 1291 h 1456"/>
                <a:gd name="T54" fmla="*/ 98 w 1307"/>
                <a:gd name="T55" fmla="*/ 1045 h 1456"/>
                <a:gd name="T56" fmla="*/ 123 w 1307"/>
                <a:gd name="T57" fmla="*/ 785 h 1456"/>
                <a:gd name="T58" fmla="*/ 59 w 1307"/>
                <a:gd name="T59" fmla="*/ 774 h 1456"/>
                <a:gd name="T60" fmla="*/ 29 w 1307"/>
                <a:gd name="T61" fmla="*/ 747 h 1456"/>
                <a:gd name="T62" fmla="*/ 0 w 1307"/>
                <a:gd name="T63" fmla="*/ 679 h 1456"/>
                <a:gd name="T64" fmla="*/ 21 w 1307"/>
                <a:gd name="T65" fmla="*/ 654 h 1456"/>
                <a:gd name="T66" fmla="*/ 95 w 1307"/>
                <a:gd name="T67" fmla="*/ 659 h 1456"/>
                <a:gd name="T68" fmla="*/ 174 w 1307"/>
                <a:gd name="T69" fmla="*/ 563 h 1456"/>
                <a:gd name="T70" fmla="*/ 246 w 1307"/>
                <a:gd name="T71" fmla="*/ 312 h 1456"/>
                <a:gd name="T72" fmla="*/ 332 w 1307"/>
                <a:gd name="T73" fmla="*/ 113 h 1456"/>
                <a:gd name="T74" fmla="*/ 407 w 1307"/>
                <a:gd name="T75" fmla="*/ 15 h 1456"/>
                <a:gd name="T76" fmla="*/ 488 w 1307"/>
                <a:gd name="T77" fmla="*/ 3 h 1456"/>
                <a:gd name="T78" fmla="*/ 569 w 1307"/>
                <a:gd name="T79" fmla="*/ 39 h 1456"/>
                <a:gd name="T80" fmla="*/ 619 w 1307"/>
                <a:gd name="T81" fmla="*/ 95 h 1456"/>
                <a:gd name="T82" fmla="*/ 634 w 1307"/>
                <a:gd name="T83" fmla="*/ 156 h 1456"/>
                <a:gd name="T84" fmla="*/ 621 w 1307"/>
                <a:gd name="T85" fmla="*/ 200 h 1456"/>
                <a:gd name="T86" fmla="*/ 598 w 1307"/>
                <a:gd name="T87" fmla="*/ 214 h 1456"/>
                <a:gd name="T88" fmla="*/ 578 w 1307"/>
                <a:gd name="T89" fmla="*/ 195 h 1456"/>
                <a:gd name="T90" fmla="*/ 535 w 1307"/>
                <a:gd name="T91" fmla="*/ 146 h 1456"/>
                <a:gd name="T92" fmla="*/ 494 w 1307"/>
                <a:gd name="T93" fmla="*/ 149 h 1456"/>
                <a:gd name="T94" fmla="*/ 451 w 1307"/>
                <a:gd name="T95" fmla="*/ 206 h 1456"/>
                <a:gd name="T96" fmla="*/ 345 w 1307"/>
                <a:gd name="T97" fmla="*/ 519 h 1456"/>
                <a:gd name="T98" fmla="*/ 388 w 1307"/>
                <a:gd name="T99" fmla="*/ 638 h 1456"/>
                <a:gd name="T100" fmla="*/ 594 w 1307"/>
                <a:gd name="T101" fmla="*/ 595 h 1456"/>
                <a:gd name="T102" fmla="*/ 650 w 1307"/>
                <a:gd name="T103" fmla="*/ 551 h 1456"/>
                <a:gd name="T104" fmla="*/ 746 w 1307"/>
                <a:gd name="T105" fmla="*/ 506 h 1456"/>
                <a:gd name="T106" fmla="*/ 844 w 1307"/>
                <a:gd name="T107" fmla="*/ 489 h 1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307" h="1456">
                  <a:moveTo>
                    <a:pt x="840" y="585"/>
                  </a:moveTo>
                  <a:lnTo>
                    <a:pt x="833" y="585"/>
                  </a:lnTo>
                  <a:lnTo>
                    <a:pt x="826" y="586"/>
                  </a:lnTo>
                  <a:lnTo>
                    <a:pt x="820" y="587"/>
                  </a:lnTo>
                  <a:lnTo>
                    <a:pt x="812" y="589"/>
                  </a:lnTo>
                  <a:lnTo>
                    <a:pt x="802" y="593"/>
                  </a:lnTo>
                  <a:lnTo>
                    <a:pt x="792" y="597"/>
                  </a:lnTo>
                  <a:lnTo>
                    <a:pt x="783" y="602"/>
                  </a:lnTo>
                  <a:lnTo>
                    <a:pt x="773" y="608"/>
                  </a:lnTo>
                  <a:lnTo>
                    <a:pt x="763" y="615"/>
                  </a:lnTo>
                  <a:lnTo>
                    <a:pt x="755" y="622"/>
                  </a:lnTo>
                  <a:lnTo>
                    <a:pt x="746" y="629"/>
                  </a:lnTo>
                  <a:lnTo>
                    <a:pt x="739" y="639"/>
                  </a:lnTo>
                  <a:lnTo>
                    <a:pt x="732" y="648"/>
                  </a:lnTo>
                  <a:lnTo>
                    <a:pt x="726" y="658"/>
                  </a:lnTo>
                  <a:lnTo>
                    <a:pt x="721" y="668"/>
                  </a:lnTo>
                  <a:lnTo>
                    <a:pt x="717" y="679"/>
                  </a:lnTo>
                  <a:lnTo>
                    <a:pt x="713" y="692"/>
                  </a:lnTo>
                  <a:lnTo>
                    <a:pt x="711" y="704"/>
                  </a:lnTo>
                  <a:lnTo>
                    <a:pt x="711" y="717"/>
                  </a:lnTo>
                  <a:lnTo>
                    <a:pt x="711" y="732"/>
                  </a:lnTo>
                  <a:lnTo>
                    <a:pt x="712" y="738"/>
                  </a:lnTo>
                  <a:lnTo>
                    <a:pt x="743" y="824"/>
                  </a:lnTo>
                  <a:lnTo>
                    <a:pt x="748" y="832"/>
                  </a:lnTo>
                  <a:lnTo>
                    <a:pt x="759" y="848"/>
                  </a:lnTo>
                  <a:lnTo>
                    <a:pt x="773" y="863"/>
                  </a:lnTo>
                  <a:lnTo>
                    <a:pt x="787" y="879"/>
                  </a:lnTo>
                  <a:lnTo>
                    <a:pt x="803" y="892"/>
                  </a:lnTo>
                  <a:lnTo>
                    <a:pt x="820" y="904"/>
                  </a:lnTo>
                  <a:lnTo>
                    <a:pt x="838" y="916"/>
                  </a:lnTo>
                  <a:lnTo>
                    <a:pt x="857" y="926"/>
                  </a:lnTo>
                  <a:lnTo>
                    <a:pt x="878" y="936"/>
                  </a:lnTo>
                  <a:lnTo>
                    <a:pt x="899" y="945"/>
                  </a:lnTo>
                  <a:lnTo>
                    <a:pt x="922" y="952"/>
                  </a:lnTo>
                  <a:lnTo>
                    <a:pt x="946" y="958"/>
                  </a:lnTo>
                  <a:lnTo>
                    <a:pt x="970" y="963"/>
                  </a:lnTo>
                  <a:lnTo>
                    <a:pt x="996" y="967"/>
                  </a:lnTo>
                  <a:lnTo>
                    <a:pt x="1021" y="970"/>
                  </a:lnTo>
                  <a:lnTo>
                    <a:pt x="1049" y="972"/>
                  </a:lnTo>
                  <a:lnTo>
                    <a:pt x="1077" y="973"/>
                  </a:lnTo>
                  <a:lnTo>
                    <a:pt x="1102" y="972"/>
                  </a:lnTo>
                  <a:lnTo>
                    <a:pt x="1127" y="971"/>
                  </a:lnTo>
                  <a:lnTo>
                    <a:pt x="1152" y="968"/>
                  </a:lnTo>
                  <a:lnTo>
                    <a:pt x="1178" y="965"/>
                  </a:lnTo>
                  <a:lnTo>
                    <a:pt x="1204" y="961"/>
                  </a:lnTo>
                  <a:lnTo>
                    <a:pt x="1230" y="956"/>
                  </a:lnTo>
                  <a:lnTo>
                    <a:pt x="1255" y="950"/>
                  </a:lnTo>
                  <a:lnTo>
                    <a:pt x="1282" y="944"/>
                  </a:lnTo>
                  <a:lnTo>
                    <a:pt x="1291" y="942"/>
                  </a:lnTo>
                  <a:lnTo>
                    <a:pt x="1298" y="942"/>
                  </a:lnTo>
                  <a:lnTo>
                    <a:pt x="1301" y="943"/>
                  </a:lnTo>
                  <a:lnTo>
                    <a:pt x="1303" y="944"/>
                  </a:lnTo>
                  <a:lnTo>
                    <a:pt x="1305" y="945"/>
                  </a:lnTo>
                  <a:lnTo>
                    <a:pt x="1306" y="948"/>
                  </a:lnTo>
                  <a:lnTo>
                    <a:pt x="1307" y="951"/>
                  </a:lnTo>
                  <a:lnTo>
                    <a:pt x="1307" y="954"/>
                  </a:lnTo>
                  <a:lnTo>
                    <a:pt x="1306" y="958"/>
                  </a:lnTo>
                  <a:lnTo>
                    <a:pt x="1305" y="963"/>
                  </a:lnTo>
                  <a:lnTo>
                    <a:pt x="1302" y="967"/>
                  </a:lnTo>
                  <a:lnTo>
                    <a:pt x="1299" y="972"/>
                  </a:lnTo>
                  <a:lnTo>
                    <a:pt x="1295" y="978"/>
                  </a:lnTo>
                  <a:lnTo>
                    <a:pt x="1291" y="983"/>
                  </a:lnTo>
                  <a:lnTo>
                    <a:pt x="1284" y="989"/>
                  </a:lnTo>
                  <a:lnTo>
                    <a:pt x="1275" y="995"/>
                  </a:lnTo>
                  <a:lnTo>
                    <a:pt x="1265" y="1001"/>
                  </a:lnTo>
                  <a:lnTo>
                    <a:pt x="1255" y="1007"/>
                  </a:lnTo>
                  <a:lnTo>
                    <a:pt x="1243" y="1013"/>
                  </a:lnTo>
                  <a:lnTo>
                    <a:pt x="1230" y="1019"/>
                  </a:lnTo>
                  <a:lnTo>
                    <a:pt x="1215" y="1025"/>
                  </a:lnTo>
                  <a:lnTo>
                    <a:pt x="1200" y="1032"/>
                  </a:lnTo>
                  <a:lnTo>
                    <a:pt x="1184" y="1037"/>
                  </a:lnTo>
                  <a:lnTo>
                    <a:pt x="1166" y="1042"/>
                  </a:lnTo>
                  <a:lnTo>
                    <a:pt x="1149" y="1046"/>
                  </a:lnTo>
                  <a:lnTo>
                    <a:pt x="1131" y="1050"/>
                  </a:lnTo>
                  <a:lnTo>
                    <a:pt x="1111" y="1053"/>
                  </a:lnTo>
                  <a:lnTo>
                    <a:pt x="1092" y="1055"/>
                  </a:lnTo>
                  <a:lnTo>
                    <a:pt x="1071" y="1056"/>
                  </a:lnTo>
                  <a:lnTo>
                    <a:pt x="1051" y="1057"/>
                  </a:lnTo>
                  <a:lnTo>
                    <a:pt x="1015" y="1056"/>
                  </a:lnTo>
                  <a:lnTo>
                    <a:pt x="981" y="1054"/>
                  </a:lnTo>
                  <a:lnTo>
                    <a:pt x="947" y="1050"/>
                  </a:lnTo>
                  <a:lnTo>
                    <a:pt x="914" y="1046"/>
                  </a:lnTo>
                  <a:lnTo>
                    <a:pt x="882" y="1039"/>
                  </a:lnTo>
                  <a:lnTo>
                    <a:pt x="851" y="1032"/>
                  </a:lnTo>
                  <a:lnTo>
                    <a:pt x="821" y="1022"/>
                  </a:lnTo>
                  <a:lnTo>
                    <a:pt x="792" y="1012"/>
                  </a:lnTo>
                  <a:lnTo>
                    <a:pt x="763" y="1001"/>
                  </a:lnTo>
                  <a:lnTo>
                    <a:pt x="737" y="988"/>
                  </a:lnTo>
                  <a:lnTo>
                    <a:pt x="710" y="974"/>
                  </a:lnTo>
                  <a:lnTo>
                    <a:pt x="687" y="959"/>
                  </a:lnTo>
                  <a:lnTo>
                    <a:pt x="663" y="943"/>
                  </a:lnTo>
                  <a:lnTo>
                    <a:pt x="642" y="925"/>
                  </a:lnTo>
                  <a:lnTo>
                    <a:pt x="622" y="906"/>
                  </a:lnTo>
                  <a:lnTo>
                    <a:pt x="603" y="887"/>
                  </a:lnTo>
                  <a:lnTo>
                    <a:pt x="594" y="875"/>
                  </a:lnTo>
                  <a:lnTo>
                    <a:pt x="585" y="864"/>
                  </a:lnTo>
                  <a:lnTo>
                    <a:pt x="577" y="853"/>
                  </a:lnTo>
                  <a:lnTo>
                    <a:pt x="570" y="842"/>
                  </a:lnTo>
                  <a:lnTo>
                    <a:pt x="562" y="831"/>
                  </a:lnTo>
                  <a:lnTo>
                    <a:pt x="557" y="819"/>
                  </a:lnTo>
                  <a:lnTo>
                    <a:pt x="551" y="808"/>
                  </a:lnTo>
                  <a:lnTo>
                    <a:pt x="547" y="796"/>
                  </a:lnTo>
                  <a:lnTo>
                    <a:pt x="543" y="785"/>
                  </a:lnTo>
                  <a:lnTo>
                    <a:pt x="539" y="773"/>
                  </a:lnTo>
                  <a:lnTo>
                    <a:pt x="537" y="762"/>
                  </a:lnTo>
                  <a:lnTo>
                    <a:pt x="535" y="751"/>
                  </a:lnTo>
                  <a:lnTo>
                    <a:pt x="534" y="740"/>
                  </a:lnTo>
                  <a:lnTo>
                    <a:pt x="533" y="728"/>
                  </a:lnTo>
                  <a:lnTo>
                    <a:pt x="533" y="718"/>
                  </a:lnTo>
                  <a:lnTo>
                    <a:pt x="534" y="707"/>
                  </a:lnTo>
                  <a:lnTo>
                    <a:pt x="535" y="699"/>
                  </a:lnTo>
                  <a:lnTo>
                    <a:pt x="527" y="701"/>
                  </a:lnTo>
                  <a:lnTo>
                    <a:pt x="499" y="709"/>
                  </a:lnTo>
                  <a:lnTo>
                    <a:pt x="471" y="717"/>
                  </a:lnTo>
                  <a:lnTo>
                    <a:pt x="442" y="725"/>
                  </a:lnTo>
                  <a:lnTo>
                    <a:pt x="413" y="733"/>
                  </a:lnTo>
                  <a:lnTo>
                    <a:pt x="383" y="740"/>
                  </a:lnTo>
                  <a:lnTo>
                    <a:pt x="353" y="747"/>
                  </a:lnTo>
                  <a:lnTo>
                    <a:pt x="325" y="754"/>
                  </a:lnTo>
                  <a:lnTo>
                    <a:pt x="295" y="760"/>
                  </a:lnTo>
                  <a:lnTo>
                    <a:pt x="292" y="761"/>
                  </a:lnTo>
                  <a:lnTo>
                    <a:pt x="291" y="764"/>
                  </a:lnTo>
                  <a:lnTo>
                    <a:pt x="283" y="811"/>
                  </a:lnTo>
                  <a:lnTo>
                    <a:pt x="275" y="858"/>
                  </a:lnTo>
                  <a:lnTo>
                    <a:pt x="269" y="904"/>
                  </a:lnTo>
                  <a:lnTo>
                    <a:pt x="263" y="950"/>
                  </a:lnTo>
                  <a:lnTo>
                    <a:pt x="258" y="995"/>
                  </a:lnTo>
                  <a:lnTo>
                    <a:pt x="252" y="1039"/>
                  </a:lnTo>
                  <a:lnTo>
                    <a:pt x="248" y="1083"/>
                  </a:lnTo>
                  <a:lnTo>
                    <a:pt x="245" y="1126"/>
                  </a:lnTo>
                  <a:lnTo>
                    <a:pt x="243" y="1167"/>
                  </a:lnTo>
                  <a:lnTo>
                    <a:pt x="242" y="1207"/>
                  </a:lnTo>
                  <a:lnTo>
                    <a:pt x="241" y="1247"/>
                  </a:lnTo>
                  <a:lnTo>
                    <a:pt x="241" y="1286"/>
                  </a:lnTo>
                  <a:lnTo>
                    <a:pt x="242" y="1323"/>
                  </a:lnTo>
                  <a:lnTo>
                    <a:pt x="243" y="1358"/>
                  </a:lnTo>
                  <a:lnTo>
                    <a:pt x="246" y="1392"/>
                  </a:lnTo>
                  <a:lnTo>
                    <a:pt x="249" y="1425"/>
                  </a:lnTo>
                  <a:lnTo>
                    <a:pt x="250" y="1433"/>
                  </a:lnTo>
                  <a:lnTo>
                    <a:pt x="249" y="1440"/>
                  </a:lnTo>
                  <a:lnTo>
                    <a:pt x="247" y="1446"/>
                  </a:lnTo>
                  <a:lnTo>
                    <a:pt x="245" y="1450"/>
                  </a:lnTo>
                  <a:lnTo>
                    <a:pt x="240" y="1454"/>
                  </a:lnTo>
                  <a:lnTo>
                    <a:pt x="235" y="1455"/>
                  </a:lnTo>
                  <a:lnTo>
                    <a:pt x="228" y="1456"/>
                  </a:lnTo>
                  <a:lnTo>
                    <a:pt x="221" y="1455"/>
                  </a:lnTo>
                  <a:lnTo>
                    <a:pt x="212" y="1453"/>
                  </a:lnTo>
                  <a:lnTo>
                    <a:pt x="202" y="1450"/>
                  </a:lnTo>
                  <a:lnTo>
                    <a:pt x="193" y="1446"/>
                  </a:lnTo>
                  <a:lnTo>
                    <a:pt x="183" y="1441"/>
                  </a:lnTo>
                  <a:lnTo>
                    <a:pt x="171" y="1434"/>
                  </a:lnTo>
                  <a:lnTo>
                    <a:pt x="158" y="1423"/>
                  </a:lnTo>
                  <a:lnTo>
                    <a:pt x="150" y="1415"/>
                  </a:lnTo>
                  <a:lnTo>
                    <a:pt x="144" y="1407"/>
                  </a:lnTo>
                  <a:lnTo>
                    <a:pt x="138" y="1398"/>
                  </a:lnTo>
                  <a:lnTo>
                    <a:pt x="132" y="1388"/>
                  </a:lnTo>
                  <a:lnTo>
                    <a:pt x="126" y="1376"/>
                  </a:lnTo>
                  <a:lnTo>
                    <a:pt x="120" y="1362"/>
                  </a:lnTo>
                  <a:lnTo>
                    <a:pt x="115" y="1347"/>
                  </a:lnTo>
                  <a:lnTo>
                    <a:pt x="110" y="1331"/>
                  </a:lnTo>
                  <a:lnTo>
                    <a:pt x="106" y="1311"/>
                  </a:lnTo>
                  <a:lnTo>
                    <a:pt x="101" y="1291"/>
                  </a:lnTo>
                  <a:lnTo>
                    <a:pt x="98" y="1268"/>
                  </a:lnTo>
                  <a:lnTo>
                    <a:pt x="96" y="1243"/>
                  </a:lnTo>
                  <a:lnTo>
                    <a:pt x="94" y="1201"/>
                  </a:lnTo>
                  <a:lnTo>
                    <a:pt x="94" y="1154"/>
                  </a:lnTo>
                  <a:lnTo>
                    <a:pt x="95" y="1101"/>
                  </a:lnTo>
                  <a:lnTo>
                    <a:pt x="98" y="1045"/>
                  </a:lnTo>
                  <a:lnTo>
                    <a:pt x="103" y="985"/>
                  </a:lnTo>
                  <a:lnTo>
                    <a:pt x="111" y="922"/>
                  </a:lnTo>
                  <a:lnTo>
                    <a:pt x="119" y="858"/>
                  </a:lnTo>
                  <a:lnTo>
                    <a:pt x="129" y="791"/>
                  </a:lnTo>
                  <a:lnTo>
                    <a:pt x="130" y="785"/>
                  </a:lnTo>
                  <a:lnTo>
                    <a:pt x="123" y="785"/>
                  </a:lnTo>
                  <a:lnTo>
                    <a:pt x="109" y="785"/>
                  </a:lnTo>
                  <a:lnTo>
                    <a:pt x="95" y="784"/>
                  </a:lnTo>
                  <a:lnTo>
                    <a:pt x="82" y="782"/>
                  </a:lnTo>
                  <a:lnTo>
                    <a:pt x="70" y="778"/>
                  </a:lnTo>
                  <a:lnTo>
                    <a:pt x="64" y="776"/>
                  </a:lnTo>
                  <a:lnTo>
                    <a:pt x="59" y="774"/>
                  </a:lnTo>
                  <a:lnTo>
                    <a:pt x="52" y="771"/>
                  </a:lnTo>
                  <a:lnTo>
                    <a:pt x="47" y="767"/>
                  </a:lnTo>
                  <a:lnTo>
                    <a:pt x="42" y="763"/>
                  </a:lnTo>
                  <a:lnTo>
                    <a:pt x="38" y="758"/>
                  </a:lnTo>
                  <a:lnTo>
                    <a:pt x="33" y="753"/>
                  </a:lnTo>
                  <a:lnTo>
                    <a:pt x="29" y="747"/>
                  </a:lnTo>
                  <a:lnTo>
                    <a:pt x="21" y="734"/>
                  </a:lnTo>
                  <a:lnTo>
                    <a:pt x="14" y="721"/>
                  </a:lnTo>
                  <a:lnTo>
                    <a:pt x="8" y="709"/>
                  </a:lnTo>
                  <a:lnTo>
                    <a:pt x="4" y="698"/>
                  </a:lnTo>
                  <a:lnTo>
                    <a:pt x="1" y="689"/>
                  </a:lnTo>
                  <a:lnTo>
                    <a:pt x="0" y="679"/>
                  </a:lnTo>
                  <a:lnTo>
                    <a:pt x="1" y="672"/>
                  </a:lnTo>
                  <a:lnTo>
                    <a:pt x="4" y="665"/>
                  </a:lnTo>
                  <a:lnTo>
                    <a:pt x="7" y="662"/>
                  </a:lnTo>
                  <a:lnTo>
                    <a:pt x="10" y="658"/>
                  </a:lnTo>
                  <a:lnTo>
                    <a:pt x="15" y="656"/>
                  </a:lnTo>
                  <a:lnTo>
                    <a:pt x="21" y="654"/>
                  </a:lnTo>
                  <a:lnTo>
                    <a:pt x="27" y="653"/>
                  </a:lnTo>
                  <a:lnTo>
                    <a:pt x="35" y="653"/>
                  </a:lnTo>
                  <a:lnTo>
                    <a:pt x="43" y="653"/>
                  </a:lnTo>
                  <a:lnTo>
                    <a:pt x="52" y="655"/>
                  </a:lnTo>
                  <a:lnTo>
                    <a:pt x="73" y="657"/>
                  </a:lnTo>
                  <a:lnTo>
                    <a:pt x="95" y="659"/>
                  </a:lnTo>
                  <a:lnTo>
                    <a:pt x="119" y="661"/>
                  </a:lnTo>
                  <a:lnTo>
                    <a:pt x="145" y="661"/>
                  </a:lnTo>
                  <a:lnTo>
                    <a:pt x="152" y="661"/>
                  </a:lnTo>
                  <a:lnTo>
                    <a:pt x="153" y="656"/>
                  </a:lnTo>
                  <a:lnTo>
                    <a:pt x="164" y="609"/>
                  </a:lnTo>
                  <a:lnTo>
                    <a:pt x="174" y="563"/>
                  </a:lnTo>
                  <a:lnTo>
                    <a:pt x="184" y="518"/>
                  </a:lnTo>
                  <a:lnTo>
                    <a:pt x="196" y="474"/>
                  </a:lnTo>
                  <a:lnTo>
                    <a:pt x="208" y="431"/>
                  </a:lnTo>
                  <a:lnTo>
                    <a:pt x="220" y="391"/>
                  </a:lnTo>
                  <a:lnTo>
                    <a:pt x="233" y="351"/>
                  </a:lnTo>
                  <a:lnTo>
                    <a:pt x="246" y="312"/>
                  </a:lnTo>
                  <a:lnTo>
                    <a:pt x="260" y="275"/>
                  </a:lnTo>
                  <a:lnTo>
                    <a:pt x="273" y="240"/>
                  </a:lnTo>
                  <a:lnTo>
                    <a:pt x="287" y="205"/>
                  </a:lnTo>
                  <a:lnTo>
                    <a:pt x="301" y="172"/>
                  </a:lnTo>
                  <a:lnTo>
                    <a:pt x="317" y="142"/>
                  </a:lnTo>
                  <a:lnTo>
                    <a:pt x="332" y="113"/>
                  </a:lnTo>
                  <a:lnTo>
                    <a:pt x="347" y="85"/>
                  </a:lnTo>
                  <a:lnTo>
                    <a:pt x="363" y="60"/>
                  </a:lnTo>
                  <a:lnTo>
                    <a:pt x="373" y="46"/>
                  </a:lnTo>
                  <a:lnTo>
                    <a:pt x="383" y="34"/>
                  </a:lnTo>
                  <a:lnTo>
                    <a:pt x="395" y="23"/>
                  </a:lnTo>
                  <a:lnTo>
                    <a:pt x="407" y="15"/>
                  </a:lnTo>
                  <a:lnTo>
                    <a:pt x="420" y="9"/>
                  </a:lnTo>
                  <a:lnTo>
                    <a:pt x="434" y="4"/>
                  </a:lnTo>
                  <a:lnTo>
                    <a:pt x="448" y="1"/>
                  </a:lnTo>
                  <a:lnTo>
                    <a:pt x="463" y="0"/>
                  </a:lnTo>
                  <a:lnTo>
                    <a:pt x="475" y="1"/>
                  </a:lnTo>
                  <a:lnTo>
                    <a:pt x="488" y="3"/>
                  </a:lnTo>
                  <a:lnTo>
                    <a:pt x="500" y="5"/>
                  </a:lnTo>
                  <a:lnTo>
                    <a:pt x="514" y="10"/>
                  </a:lnTo>
                  <a:lnTo>
                    <a:pt x="527" y="15"/>
                  </a:lnTo>
                  <a:lnTo>
                    <a:pt x="541" y="21"/>
                  </a:lnTo>
                  <a:lnTo>
                    <a:pt x="554" y="29"/>
                  </a:lnTo>
                  <a:lnTo>
                    <a:pt x="569" y="39"/>
                  </a:lnTo>
                  <a:lnTo>
                    <a:pt x="580" y="47"/>
                  </a:lnTo>
                  <a:lnTo>
                    <a:pt x="589" y="55"/>
                  </a:lnTo>
                  <a:lnTo>
                    <a:pt x="598" y="64"/>
                  </a:lnTo>
                  <a:lnTo>
                    <a:pt x="606" y="74"/>
                  </a:lnTo>
                  <a:lnTo>
                    <a:pt x="612" y="84"/>
                  </a:lnTo>
                  <a:lnTo>
                    <a:pt x="619" y="95"/>
                  </a:lnTo>
                  <a:lnTo>
                    <a:pt x="624" y="105"/>
                  </a:lnTo>
                  <a:lnTo>
                    <a:pt x="627" y="115"/>
                  </a:lnTo>
                  <a:lnTo>
                    <a:pt x="630" y="126"/>
                  </a:lnTo>
                  <a:lnTo>
                    <a:pt x="632" y="136"/>
                  </a:lnTo>
                  <a:lnTo>
                    <a:pt x="633" y="146"/>
                  </a:lnTo>
                  <a:lnTo>
                    <a:pt x="634" y="156"/>
                  </a:lnTo>
                  <a:lnTo>
                    <a:pt x="633" y="165"/>
                  </a:lnTo>
                  <a:lnTo>
                    <a:pt x="632" y="173"/>
                  </a:lnTo>
                  <a:lnTo>
                    <a:pt x="630" y="181"/>
                  </a:lnTo>
                  <a:lnTo>
                    <a:pt x="627" y="188"/>
                  </a:lnTo>
                  <a:lnTo>
                    <a:pt x="624" y="194"/>
                  </a:lnTo>
                  <a:lnTo>
                    <a:pt x="621" y="200"/>
                  </a:lnTo>
                  <a:lnTo>
                    <a:pt x="617" y="204"/>
                  </a:lnTo>
                  <a:lnTo>
                    <a:pt x="613" y="208"/>
                  </a:lnTo>
                  <a:lnTo>
                    <a:pt x="609" y="210"/>
                  </a:lnTo>
                  <a:lnTo>
                    <a:pt x="606" y="213"/>
                  </a:lnTo>
                  <a:lnTo>
                    <a:pt x="602" y="214"/>
                  </a:lnTo>
                  <a:lnTo>
                    <a:pt x="598" y="214"/>
                  </a:lnTo>
                  <a:lnTo>
                    <a:pt x="595" y="214"/>
                  </a:lnTo>
                  <a:lnTo>
                    <a:pt x="592" y="213"/>
                  </a:lnTo>
                  <a:lnTo>
                    <a:pt x="589" y="211"/>
                  </a:lnTo>
                  <a:lnTo>
                    <a:pt x="587" y="209"/>
                  </a:lnTo>
                  <a:lnTo>
                    <a:pt x="582" y="203"/>
                  </a:lnTo>
                  <a:lnTo>
                    <a:pt x="578" y="195"/>
                  </a:lnTo>
                  <a:lnTo>
                    <a:pt x="573" y="182"/>
                  </a:lnTo>
                  <a:lnTo>
                    <a:pt x="567" y="172"/>
                  </a:lnTo>
                  <a:lnTo>
                    <a:pt x="559" y="163"/>
                  </a:lnTo>
                  <a:lnTo>
                    <a:pt x="552" y="155"/>
                  </a:lnTo>
                  <a:lnTo>
                    <a:pt x="544" y="150"/>
                  </a:lnTo>
                  <a:lnTo>
                    <a:pt x="535" y="146"/>
                  </a:lnTo>
                  <a:lnTo>
                    <a:pt x="525" y="144"/>
                  </a:lnTo>
                  <a:lnTo>
                    <a:pt x="515" y="144"/>
                  </a:lnTo>
                  <a:lnTo>
                    <a:pt x="509" y="144"/>
                  </a:lnTo>
                  <a:lnTo>
                    <a:pt x="503" y="145"/>
                  </a:lnTo>
                  <a:lnTo>
                    <a:pt x="499" y="147"/>
                  </a:lnTo>
                  <a:lnTo>
                    <a:pt x="494" y="149"/>
                  </a:lnTo>
                  <a:lnTo>
                    <a:pt x="486" y="154"/>
                  </a:lnTo>
                  <a:lnTo>
                    <a:pt x="478" y="161"/>
                  </a:lnTo>
                  <a:lnTo>
                    <a:pt x="471" y="170"/>
                  </a:lnTo>
                  <a:lnTo>
                    <a:pt x="464" y="180"/>
                  </a:lnTo>
                  <a:lnTo>
                    <a:pt x="457" y="193"/>
                  </a:lnTo>
                  <a:lnTo>
                    <a:pt x="451" y="206"/>
                  </a:lnTo>
                  <a:lnTo>
                    <a:pt x="432" y="252"/>
                  </a:lnTo>
                  <a:lnTo>
                    <a:pt x="414" y="300"/>
                  </a:lnTo>
                  <a:lnTo>
                    <a:pt x="396" y="351"/>
                  </a:lnTo>
                  <a:lnTo>
                    <a:pt x="378" y="405"/>
                  </a:lnTo>
                  <a:lnTo>
                    <a:pt x="362" y="461"/>
                  </a:lnTo>
                  <a:lnTo>
                    <a:pt x="345" y="519"/>
                  </a:lnTo>
                  <a:lnTo>
                    <a:pt x="331" y="579"/>
                  </a:lnTo>
                  <a:lnTo>
                    <a:pt x="316" y="641"/>
                  </a:lnTo>
                  <a:lnTo>
                    <a:pt x="315" y="649"/>
                  </a:lnTo>
                  <a:lnTo>
                    <a:pt x="323" y="648"/>
                  </a:lnTo>
                  <a:lnTo>
                    <a:pt x="354" y="643"/>
                  </a:lnTo>
                  <a:lnTo>
                    <a:pt x="388" y="638"/>
                  </a:lnTo>
                  <a:lnTo>
                    <a:pt x="422" y="633"/>
                  </a:lnTo>
                  <a:lnTo>
                    <a:pt x="455" y="625"/>
                  </a:lnTo>
                  <a:lnTo>
                    <a:pt x="490" y="619"/>
                  </a:lnTo>
                  <a:lnTo>
                    <a:pt x="525" y="611"/>
                  </a:lnTo>
                  <a:lnTo>
                    <a:pt x="559" y="604"/>
                  </a:lnTo>
                  <a:lnTo>
                    <a:pt x="594" y="595"/>
                  </a:lnTo>
                  <a:lnTo>
                    <a:pt x="595" y="595"/>
                  </a:lnTo>
                  <a:lnTo>
                    <a:pt x="596" y="594"/>
                  </a:lnTo>
                  <a:lnTo>
                    <a:pt x="608" y="583"/>
                  </a:lnTo>
                  <a:lnTo>
                    <a:pt x="622" y="571"/>
                  </a:lnTo>
                  <a:lnTo>
                    <a:pt x="636" y="561"/>
                  </a:lnTo>
                  <a:lnTo>
                    <a:pt x="650" y="551"/>
                  </a:lnTo>
                  <a:lnTo>
                    <a:pt x="666" y="542"/>
                  </a:lnTo>
                  <a:lnTo>
                    <a:pt x="681" y="534"/>
                  </a:lnTo>
                  <a:lnTo>
                    <a:pt x="696" y="525"/>
                  </a:lnTo>
                  <a:lnTo>
                    <a:pt x="712" y="518"/>
                  </a:lnTo>
                  <a:lnTo>
                    <a:pt x="730" y="511"/>
                  </a:lnTo>
                  <a:lnTo>
                    <a:pt x="746" y="506"/>
                  </a:lnTo>
                  <a:lnTo>
                    <a:pt x="762" y="501"/>
                  </a:lnTo>
                  <a:lnTo>
                    <a:pt x="780" y="497"/>
                  </a:lnTo>
                  <a:lnTo>
                    <a:pt x="796" y="493"/>
                  </a:lnTo>
                  <a:lnTo>
                    <a:pt x="812" y="491"/>
                  </a:lnTo>
                  <a:lnTo>
                    <a:pt x="829" y="490"/>
                  </a:lnTo>
                  <a:lnTo>
                    <a:pt x="844" y="489"/>
                  </a:lnTo>
                  <a:lnTo>
                    <a:pt x="891" y="544"/>
                  </a:lnTo>
                  <a:lnTo>
                    <a:pt x="840" y="5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1" name="Freeform 48"/>
            <p:cNvSpPr>
              <a:spLocks/>
            </p:cNvSpPr>
            <p:nvPr/>
          </p:nvSpPr>
          <p:spPr bwMode="auto">
            <a:xfrm>
              <a:off x="6540" y="596"/>
              <a:ext cx="34" cy="32"/>
            </a:xfrm>
            <a:custGeom>
              <a:avLst/>
              <a:gdLst>
                <a:gd name="T0" fmla="*/ 255 w 405"/>
                <a:gd name="T1" fmla="*/ 101 h 383"/>
                <a:gd name="T2" fmla="*/ 269 w 405"/>
                <a:gd name="T3" fmla="*/ 105 h 383"/>
                <a:gd name="T4" fmla="*/ 281 w 405"/>
                <a:gd name="T5" fmla="*/ 113 h 383"/>
                <a:gd name="T6" fmla="*/ 289 w 405"/>
                <a:gd name="T7" fmla="*/ 122 h 383"/>
                <a:gd name="T8" fmla="*/ 293 w 405"/>
                <a:gd name="T9" fmla="*/ 132 h 383"/>
                <a:gd name="T10" fmla="*/ 294 w 405"/>
                <a:gd name="T11" fmla="*/ 143 h 383"/>
                <a:gd name="T12" fmla="*/ 290 w 405"/>
                <a:gd name="T13" fmla="*/ 159 h 383"/>
                <a:gd name="T14" fmla="*/ 277 w 405"/>
                <a:gd name="T15" fmla="*/ 177 h 383"/>
                <a:gd name="T16" fmla="*/ 254 w 405"/>
                <a:gd name="T17" fmla="*/ 199 h 383"/>
                <a:gd name="T18" fmla="*/ 221 w 405"/>
                <a:gd name="T19" fmla="*/ 224 h 383"/>
                <a:gd name="T20" fmla="*/ 182 w 405"/>
                <a:gd name="T21" fmla="*/ 249 h 383"/>
                <a:gd name="T22" fmla="*/ 136 w 405"/>
                <a:gd name="T23" fmla="*/ 275 h 383"/>
                <a:gd name="T24" fmla="*/ 99 w 405"/>
                <a:gd name="T25" fmla="*/ 294 h 383"/>
                <a:gd name="T26" fmla="*/ 95 w 405"/>
                <a:gd name="T27" fmla="*/ 383 h 383"/>
                <a:gd name="T28" fmla="*/ 141 w 405"/>
                <a:gd name="T29" fmla="*/ 362 h 383"/>
                <a:gd name="T30" fmla="*/ 223 w 405"/>
                <a:gd name="T31" fmla="*/ 322 h 383"/>
                <a:gd name="T32" fmla="*/ 279 w 405"/>
                <a:gd name="T33" fmla="*/ 289 h 383"/>
                <a:gd name="T34" fmla="*/ 312 w 405"/>
                <a:gd name="T35" fmla="*/ 268 h 383"/>
                <a:gd name="T36" fmla="*/ 341 w 405"/>
                <a:gd name="T37" fmla="*/ 244 h 383"/>
                <a:gd name="T38" fmla="*/ 367 w 405"/>
                <a:gd name="T39" fmla="*/ 221 h 383"/>
                <a:gd name="T40" fmla="*/ 384 w 405"/>
                <a:gd name="T41" fmla="*/ 200 h 383"/>
                <a:gd name="T42" fmla="*/ 394 w 405"/>
                <a:gd name="T43" fmla="*/ 183 h 383"/>
                <a:gd name="T44" fmla="*/ 401 w 405"/>
                <a:gd name="T45" fmla="*/ 167 h 383"/>
                <a:gd name="T46" fmla="*/ 404 w 405"/>
                <a:gd name="T47" fmla="*/ 150 h 383"/>
                <a:gd name="T48" fmla="*/ 405 w 405"/>
                <a:gd name="T49" fmla="*/ 129 h 383"/>
                <a:gd name="T50" fmla="*/ 400 w 405"/>
                <a:gd name="T51" fmla="*/ 103 h 383"/>
                <a:gd name="T52" fmla="*/ 390 w 405"/>
                <a:gd name="T53" fmla="*/ 83 h 383"/>
                <a:gd name="T54" fmla="*/ 378 w 405"/>
                <a:gd name="T55" fmla="*/ 65 h 383"/>
                <a:gd name="T56" fmla="*/ 363 w 405"/>
                <a:gd name="T57" fmla="*/ 48 h 383"/>
                <a:gd name="T58" fmla="*/ 344 w 405"/>
                <a:gd name="T59" fmla="*/ 34 h 383"/>
                <a:gd name="T60" fmla="*/ 324 w 405"/>
                <a:gd name="T61" fmla="*/ 22 h 383"/>
                <a:gd name="T62" fmla="*/ 302 w 405"/>
                <a:gd name="T63" fmla="*/ 12 h 383"/>
                <a:gd name="T64" fmla="*/ 281 w 405"/>
                <a:gd name="T65" fmla="*/ 4 h 383"/>
                <a:gd name="T66" fmla="*/ 259 w 405"/>
                <a:gd name="T67" fmla="*/ 1 h 383"/>
                <a:gd name="T68" fmla="*/ 198 w 405"/>
                <a:gd name="T69" fmla="*/ 59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05" h="383">
                  <a:moveTo>
                    <a:pt x="247" y="101"/>
                  </a:moveTo>
                  <a:lnTo>
                    <a:pt x="255" y="101"/>
                  </a:lnTo>
                  <a:lnTo>
                    <a:pt x="262" y="103"/>
                  </a:lnTo>
                  <a:lnTo>
                    <a:pt x="269" y="105"/>
                  </a:lnTo>
                  <a:lnTo>
                    <a:pt x="275" y="109"/>
                  </a:lnTo>
                  <a:lnTo>
                    <a:pt x="281" y="113"/>
                  </a:lnTo>
                  <a:lnTo>
                    <a:pt x="285" y="117"/>
                  </a:lnTo>
                  <a:lnTo>
                    <a:pt x="289" y="122"/>
                  </a:lnTo>
                  <a:lnTo>
                    <a:pt x="292" y="127"/>
                  </a:lnTo>
                  <a:lnTo>
                    <a:pt x="293" y="132"/>
                  </a:lnTo>
                  <a:lnTo>
                    <a:pt x="294" y="137"/>
                  </a:lnTo>
                  <a:lnTo>
                    <a:pt x="294" y="143"/>
                  </a:lnTo>
                  <a:lnTo>
                    <a:pt x="292" y="150"/>
                  </a:lnTo>
                  <a:lnTo>
                    <a:pt x="290" y="159"/>
                  </a:lnTo>
                  <a:lnTo>
                    <a:pt x="285" y="168"/>
                  </a:lnTo>
                  <a:lnTo>
                    <a:pt x="277" y="177"/>
                  </a:lnTo>
                  <a:lnTo>
                    <a:pt x="268" y="187"/>
                  </a:lnTo>
                  <a:lnTo>
                    <a:pt x="254" y="199"/>
                  </a:lnTo>
                  <a:lnTo>
                    <a:pt x="238" y="212"/>
                  </a:lnTo>
                  <a:lnTo>
                    <a:pt x="221" y="224"/>
                  </a:lnTo>
                  <a:lnTo>
                    <a:pt x="203" y="237"/>
                  </a:lnTo>
                  <a:lnTo>
                    <a:pt x="182" y="249"/>
                  </a:lnTo>
                  <a:lnTo>
                    <a:pt x="160" y="263"/>
                  </a:lnTo>
                  <a:lnTo>
                    <a:pt x="136" y="275"/>
                  </a:lnTo>
                  <a:lnTo>
                    <a:pt x="111" y="288"/>
                  </a:lnTo>
                  <a:lnTo>
                    <a:pt x="99" y="294"/>
                  </a:lnTo>
                  <a:lnTo>
                    <a:pt x="0" y="370"/>
                  </a:lnTo>
                  <a:lnTo>
                    <a:pt x="95" y="383"/>
                  </a:lnTo>
                  <a:lnTo>
                    <a:pt x="99" y="381"/>
                  </a:lnTo>
                  <a:lnTo>
                    <a:pt x="141" y="362"/>
                  </a:lnTo>
                  <a:lnTo>
                    <a:pt x="183" y="342"/>
                  </a:lnTo>
                  <a:lnTo>
                    <a:pt x="223" y="322"/>
                  </a:lnTo>
                  <a:lnTo>
                    <a:pt x="261" y="300"/>
                  </a:lnTo>
                  <a:lnTo>
                    <a:pt x="279" y="289"/>
                  </a:lnTo>
                  <a:lnTo>
                    <a:pt x="295" y="279"/>
                  </a:lnTo>
                  <a:lnTo>
                    <a:pt x="312" y="268"/>
                  </a:lnTo>
                  <a:lnTo>
                    <a:pt x="327" y="257"/>
                  </a:lnTo>
                  <a:lnTo>
                    <a:pt x="341" y="244"/>
                  </a:lnTo>
                  <a:lnTo>
                    <a:pt x="354" y="233"/>
                  </a:lnTo>
                  <a:lnTo>
                    <a:pt x="367" y="221"/>
                  </a:lnTo>
                  <a:lnTo>
                    <a:pt x="377" y="210"/>
                  </a:lnTo>
                  <a:lnTo>
                    <a:pt x="384" y="200"/>
                  </a:lnTo>
                  <a:lnTo>
                    <a:pt x="389" y="192"/>
                  </a:lnTo>
                  <a:lnTo>
                    <a:pt x="394" y="183"/>
                  </a:lnTo>
                  <a:lnTo>
                    <a:pt x="398" y="175"/>
                  </a:lnTo>
                  <a:lnTo>
                    <a:pt x="401" y="167"/>
                  </a:lnTo>
                  <a:lnTo>
                    <a:pt x="403" y="159"/>
                  </a:lnTo>
                  <a:lnTo>
                    <a:pt x="404" y="150"/>
                  </a:lnTo>
                  <a:lnTo>
                    <a:pt x="405" y="143"/>
                  </a:lnTo>
                  <a:lnTo>
                    <a:pt x="405" y="129"/>
                  </a:lnTo>
                  <a:lnTo>
                    <a:pt x="403" y="116"/>
                  </a:lnTo>
                  <a:lnTo>
                    <a:pt x="400" y="103"/>
                  </a:lnTo>
                  <a:lnTo>
                    <a:pt x="395" y="92"/>
                  </a:lnTo>
                  <a:lnTo>
                    <a:pt x="390" y="83"/>
                  </a:lnTo>
                  <a:lnTo>
                    <a:pt x="385" y="74"/>
                  </a:lnTo>
                  <a:lnTo>
                    <a:pt x="378" y="65"/>
                  </a:lnTo>
                  <a:lnTo>
                    <a:pt x="371" y="56"/>
                  </a:lnTo>
                  <a:lnTo>
                    <a:pt x="363" y="48"/>
                  </a:lnTo>
                  <a:lnTo>
                    <a:pt x="353" y="40"/>
                  </a:lnTo>
                  <a:lnTo>
                    <a:pt x="344" y="34"/>
                  </a:lnTo>
                  <a:lnTo>
                    <a:pt x="334" y="27"/>
                  </a:lnTo>
                  <a:lnTo>
                    <a:pt x="324" y="22"/>
                  </a:lnTo>
                  <a:lnTo>
                    <a:pt x="314" y="16"/>
                  </a:lnTo>
                  <a:lnTo>
                    <a:pt x="302" y="12"/>
                  </a:lnTo>
                  <a:lnTo>
                    <a:pt x="292" y="7"/>
                  </a:lnTo>
                  <a:lnTo>
                    <a:pt x="281" y="4"/>
                  </a:lnTo>
                  <a:lnTo>
                    <a:pt x="270" y="2"/>
                  </a:lnTo>
                  <a:lnTo>
                    <a:pt x="259" y="1"/>
                  </a:lnTo>
                  <a:lnTo>
                    <a:pt x="247" y="0"/>
                  </a:lnTo>
                  <a:lnTo>
                    <a:pt x="198" y="59"/>
                  </a:lnTo>
                  <a:lnTo>
                    <a:pt x="247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2" name="Freeform 49"/>
            <p:cNvSpPr>
              <a:spLocks/>
            </p:cNvSpPr>
            <p:nvPr/>
          </p:nvSpPr>
          <p:spPr bwMode="auto">
            <a:xfrm>
              <a:off x="6473" y="596"/>
              <a:ext cx="191" cy="122"/>
            </a:xfrm>
            <a:custGeom>
              <a:avLst/>
              <a:gdLst>
                <a:gd name="T0" fmla="*/ 982 w 2289"/>
                <a:gd name="T1" fmla="*/ 130 h 1460"/>
                <a:gd name="T2" fmla="*/ 920 w 2289"/>
                <a:gd name="T3" fmla="*/ 214 h 1460"/>
                <a:gd name="T4" fmla="*/ 891 w 2289"/>
                <a:gd name="T5" fmla="*/ 387 h 1460"/>
                <a:gd name="T6" fmla="*/ 936 w 2289"/>
                <a:gd name="T7" fmla="*/ 481 h 1460"/>
                <a:gd name="T8" fmla="*/ 1034 w 2289"/>
                <a:gd name="T9" fmla="*/ 514 h 1460"/>
                <a:gd name="T10" fmla="*/ 1200 w 2289"/>
                <a:gd name="T11" fmla="*/ 464 h 1460"/>
                <a:gd name="T12" fmla="*/ 1394 w 2289"/>
                <a:gd name="T13" fmla="*/ 312 h 1460"/>
                <a:gd name="T14" fmla="*/ 1433 w 2289"/>
                <a:gd name="T15" fmla="*/ 157 h 1460"/>
                <a:gd name="T16" fmla="*/ 1486 w 2289"/>
                <a:gd name="T17" fmla="*/ 59 h 1460"/>
                <a:gd name="T18" fmla="*/ 1544 w 2289"/>
                <a:gd name="T19" fmla="*/ 51 h 1460"/>
                <a:gd name="T20" fmla="*/ 1625 w 2289"/>
                <a:gd name="T21" fmla="*/ 91 h 1460"/>
                <a:gd name="T22" fmla="*/ 1634 w 2289"/>
                <a:gd name="T23" fmla="*/ 139 h 1460"/>
                <a:gd name="T24" fmla="*/ 1565 w 2289"/>
                <a:gd name="T25" fmla="*/ 346 h 1460"/>
                <a:gd name="T26" fmla="*/ 1568 w 2289"/>
                <a:gd name="T27" fmla="*/ 436 h 1460"/>
                <a:gd name="T28" fmla="*/ 1616 w 2289"/>
                <a:gd name="T29" fmla="*/ 424 h 1460"/>
                <a:gd name="T30" fmla="*/ 1755 w 2289"/>
                <a:gd name="T31" fmla="*/ 283 h 1460"/>
                <a:gd name="T32" fmla="*/ 1888 w 2289"/>
                <a:gd name="T33" fmla="*/ 183 h 1460"/>
                <a:gd name="T34" fmla="*/ 1988 w 2289"/>
                <a:gd name="T35" fmla="*/ 199 h 1460"/>
                <a:gd name="T36" fmla="*/ 2063 w 2289"/>
                <a:gd name="T37" fmla="*/ 256 h 1460"/>
                <a:gd name="T38" fmla="*/ 2136 w 2289"/>
                <a:gd name="T39" fmla="*/ 408 h 1460"/>
                <a:gd name="T40" fmla="*/ 2229 w 2289"/>
                <a:gd name="T41" fmla="*/ 531 h 1460"/>
                <a:gd name="T42" fmla="*/ 2287 w 2289"/>
                <a:gd name="T43" fmla="*/ 580 h 1460"/>
                <a:gd name="T44" fmla="*/ 2259 w 2289"/>
                <a:gd name="T45" fmla="*/ 612 h 1460"/>
                <a:gd name="T46" fmla="*/ 2126 w 2289"/>
                <a:gd name="T47" fmla="*/ 583 h 1460"/>
                <a:gd name="T48" fmla="*/ 1973 w 2289"/>
                <a:gd name="T49" fmla="*/ 441 h 1460"/>
                <a:gd name="T50" fmla="*/ 1884 w 2289"/>
                <a:gd name="T51" fmla="*/ 335 h 1460"/>
                <a:gd name="T52" fmla="*/ 1759 w 2289"/>
                <a:gd name="T53" fmla="*/ 434 h 1460"/>
                <a:gd name="T54" fmla="*/ 1620 w 2289"/>
                <a:gd name="T55" fmla="*/ 580 h 1460"/>
                <a:gd name="T56" fmla="*/ 1534 w 2289"/>
                <a:gd name="T57" fmla="*/ 588 h 1460"/>
                <a:gd name="T58" fmla="*/ 1425 w 2289"/>
                <a:gd name="T59" fmla="*/ 523 h 1460"/>
                <a:gd name="T60" fmla="*/ 1351 w 2289"/>
                <a:gd name="T61" fmla="*/ 466 h 1460"/>
                <a:gd name="T62" fmla="*/ 1157 w 2289"/>
                <a:gd name="T63" fmla="*/ 584 h 1460"/>
                <a:gd name="T64" fmla="*/ 993 w 2289"/>
                <a:gd name="T65" fmla="*/ 613 h 1460"/>
                <a:gd name="T66" fmla="*/ 823 w 2289"/>
                <a:gd name="T67" fmla="*/ 555 h 1460"/>
                <a:gd name="T68" fmla="*/ 720 w 2289"/>
                <a:gd name="T69" fmla="*/ 457 h 1460"/>
                <a:gd name="T70" fmla="*/ 448 w 2289"/>
                <a:gd name="T71" fmla="*/ 594 h 1460"/>
                <a:gd name="T72" fmla="*/ 392 w 2289"/>
                <a:gd name="T73" fmla="*/ 862 h 1460"/>
                <a:gd name="T74" fmla="*/ 328 w 2289"/>
                <a:gd name="T75" fmla="*/ 1161 h 1460"/>
                <a:gd name="T76" fmla="*/ 215 w 2289"/>
                <a:gd name="T77" fmla="*/ 1376 h 1460"/>
                <a:gd name="T78" fmla="*/ 114 w 2289"/>
                <a:gd name="T79" fmla="*/ 1448 h 1460"/>
                <a:gd name="T80" fmla="*/ 0 w 2289"/>
                <a:gd name="T81" fmla="*/ 1423 h 1460"/>
                <a:gd name="T82" fmla="*/ 95 w 2289"/>
                <a:gd name="T83" fmla="*/ 1349 h 1460"/>
                <a:gd name="T84" fmla="*/ 163 w 2289"/>
                <a:gd name="T85" fmla="*/ 1228 h 1460"/>
                <a:gd name="T86" fmla="*/ 213 w 2289"/>
                <a:gd name="T87" fmla="*/ 1035 h 1460"/>
                <a:gd name="T88" fmla="*/ 240 w 2289"/>
                <a:gd name="T89" fmla="*/ 617 h 1460"/>
                <a:gd name="T90" fmla="*/ 195 w 2289"/>
                <a:gd name="T91" fmla="*/ 511 h 1460"/>
                <a:gd name="T92" fmla="*/ 92 w 2289"/>
                <a:gd name="T93" fmla="*/ 565 h 1460"/>
                <a:gd name="T94" fmla="*/ 143 w 2289"/>
                <a:gd name="T95" fmla="*/ 433 h 1460"/>
                <a:gd name="T96" fmla="*/ 254 w 2289"/>
                <a:gd name="T97" fmla="*/ 332 h 1460"/>
                <a:gd name="T98" fmla="*/ 297 w 2289"/>
                <a:gd name="T99" fmla="*/ 230 h 1460"/>
                <a:gd name="T100" fmla="*/ 267 w 2289"/>
                <a:gd name="T101" fmla="*/ 178 h 1460"/>
                <a:gd name="T102" fmla="*/ 261 w 2289"/>
                <a:gd name="T103" fmla="*/ 74 h 1460"/>
                <a:gd name="T104" fmla="*/ 335 w 2289"/>
                <a:gd name="T105" fmla="*/ 118 h 1460"/>
                <a:gd name="T106" fmla="*/ 398 w 2289"/>
                <a:gd name="T107" fmla="*/ 108 h 1460"/>
                <a:gd name="T108" fmla="*/ 489 w 2289"/>
                <a:gd name="T109" fmla="*/ 137 h 1460"/>
                <a:gd name="T110" fmla="*/ 505 w 2289"/>
                <a:gd name="T111" fmla="*/ 181 h 1460"/>
                <a:gd name="T112" fmla="*/ 456 w 2289"/>
                <a:gd name="T113" fmla="*/ 322 h 1460"/>
                <a:gd name="T114" fmla="*/ 427 w 2289"/>
                <a:gd name="T115" fmla="*/ 510 h 1460"/>
                <a:gd name="T116" fmla="*/ 690 w 2289"/>
                <a:gd name="T117" fmla="*/ 385 h 1460"/>
                <a:gd name="T118" fmla="*/ 720 w 2289"/>
                <a:gd name="T119" fmla="*/ 256 h 1460"/>
                <a:gd name="T120" fmla="*/ 812 w 2289"/>
                <a:gd name="T121" fmla="*/ 126 h 1460"/>
                <a:gd name="T122" fmla="*/ 957 w 2289"/>
                <a:gd name="T123" fmla="*/ 26 h 1460"/>
                <a:gd name="T124" fmla="*/ 1042 w 2289"/>
                <a:gd name="T125" fmla="*/ 101 h 1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289" h="1460">
                  <a:moveTo>
                    <a:pt x="1042" y="101"/>
                  </a:moveTo>
                  <a:lnTo>
                    <a:pt x="1034" y="101"/>
                  </a:lnTo>
                  <a:lnTo>
                    <a:pt x="1027" y="103"/>
                  </a:lnTo>
                  <a:lnTo>
                    <a:pt x="1020" y="105"/>
                  </a:lnTo>
                  <a:lnTo>
                    <a:pt x="1013" y="109"/>
                  </a:lnTo>
                  <a:lnTo>
                    <a:pt x="1003" y="116"/>
                  </a:lnTo>
                  <a:lnTo>
                    <a:pt x="992" y="122"/>
                  </a:lnTo>
                  <a:lnTo>
                    <a:pt x="982" y="130"/>
                  </a:lnTo>
                  <a:lnTo>
                    <a:pt x="973" y="138"/>
                  </a:lnTo>
                  <a:lnTo>
                    <a:pt x="964" y="147"/>
                  </a:lnTo>
                  <a:lnTo>
                    <a:pt x="956" y="158"/>
                  </a:lnTo>
                  <a:lnTo>
                    <a:pt x="948" y="168"/>
                  </a:lnTo>
                  <a:lnTo>
                    <a:pt x="939" y="178"/>
                  </a:lnTo>
                  <a:lnTo>
                    <a:pt x="932" y="189"/>
                  </a:lnTo>
                  <a:lnTo>
                    <a:pt x="926" y="201"/>
                  </a:lnTo>
                  <a:lnTo>
                    <a:pt x="920" y="214"/>
                  </a:lnTo>
                  <a:lnTo>
                    <a:pt x="914" y="226"/>
                  </a:lnTo>
                  <a:lnTo>
                    <a:pt x="909" y="239"/>
                  </a:lnTo>
                  <a:lnTo>
                    <a:pt x="905" y="253"/>
                  </a:lnTo>
                  <a:lnTo>
                    <a:pt x="901" y="268"/>
                  </a:lnTo>
                  <a:lnTo>
                    <a:pt x="898" y="282"/>
                  </a:lnTo>
                  <a:lnTo>
                    <a:pt x="894" y="294"/>
                  </a:lnTo>
                  <a:lnTo>
                    <a:pt x="890" y="383"/>
                  </a:lnTo>
                  <a:lnTo>
                    <a:pt x="891" y="387"/>
                  </a:lnTo>
                  <a:lnTo>
                    <a:pt x="893" y="401"/>
                  </a:lnTo>
                  <a:lnTo>
                    <a:pt x="898" y="416"/>
                  </a:lnTo>
                  <a:lnTo>
                    <a:pt x="902" y="429"/>
                  </a:lnTo>
                  <a:lnTo>
                    <a:pt x="907" y="441"/>
                  </a:lnTo>
                  <a:lnTo>
                    <a:pt x="913" y="453"/>
                  </a:lnTo>
                  <a:lnTo>
                    <a:pt x="920" y="463"/>
                  </a:lnTo>
                  <a:lnTo>
                    <a:pt x="928" y="472"/>
                  </a:lnTo>
                  <a:lnTo>
                    <a:pt x="936" y="481"/>
                  </a:lnTo>
                  <a:lnTo>
                    <a:pt x="947" y="488"/>
                  </a:lnTo>
                  <a:lnTo>
                    <a:pt x="957" y="495"/>
                  </a:lnTo>
                  <a:lnTo>
                    <a:pt x="968" y="500"/>
                  </a:lnTo>
                  <a:lnTo>
                    <a:pt x="979" y="506"/>
                  </a:lnTo>
                  <a:lnTo>
                    <a:pt x="992" y="510"/>
                  </a:lnTo>
                  <a:lnTo>
                    <a:pt x="1006" y="512"/>
                  </a:lnTo>
                  <a:lnTo>
                    <a:pt x="1019" y="514"/>
                  </a:lnTo>
                  <a:lnTo>
                    <a:pt x="1034" y="514"/>
                  </a:lnTo>
                  <a:lnTo>
                    <a:pt x="1054" y="513"/>
                  </a:lnTo>
                  <a:lnTo>
                    <a:pt x="1073" y="511"/>
                  </a:lnTo>
                  <a:lnTo>
                    <a:pt x="1093" y="507"/>
                  </a:lnTo>
                  <a:lnTo>
                    <a:pt x="1114" y="501"/>
                  </a:lnTo>
                  <a:lnTo>
                    <a:pt x="1135" y="494"/>
                  </a:lnTo>
                  <a:lnTo>
                    <a:pt x="1157" y="485"/>
                  </a:lnTo>
                  <a:lnTo>
                    <a:pt x="1178" y="475"/>
                  </a:lnTo>
                  <a:lnTo>
                    <a:pt x="1200" y="464"/>
                  </a:lnTo>
                  <a:lnTo>
                    <a:pt x="1224" y="449"/>
                  </a:lnTo>
                  <a:lnTo>
                    <a:pt x="1246" y="435"/>
                  </a:lnTo>
                  <a:lnTo>
                    <a:pt x="1271" y="418"/>
                  </a:lnTo>
                  <a:lnTo>
                    <a:pt x="1294" y="400"/>
                  </a:lnTo>
                  <a:lnTo>
                    <a:pt x="1319" y="380"/>
                  </a:lnTo>
                  <a:lnTo>
                    <a:pt x="1343" y="359"/>
                  </a:lnTo>
                  <a:lnTo>
                    <a:pt x="1369" y="336"/>
                  </a:lnTo>
                  <a:lnTo>
                    <a:pt x="1394" y="312"/>
                  </a:lnTo>
                  <a:lnTo>
                    <a:pt x="1395" y="311"/>
                  </a:lnTo>
                  <a:lnTo>
                    <a:pt x="1396" y="309"/>
                  </a:lnTo>
                  <a:lnTo>
                    <a:pt x="1401" y="279"/>
                  </a:lnTo>
                  <a:lnTo>
                    <a:pt x="1407" y="252"/>
                  </a:lnTo>
                  <a:lnTo>
                    <a:pt x="1413" y="227"/>
                  </a:lnTo>
                  <a:lnTo>
                    <a:pt x="1419" y="203"/>
                  </a:lnTo>
                  <a:lnTo>
                    <a:pt x="1425" y="180"/>
                  </a:lnTo>
                  <a:lnTo>
                    <a:pt x="1433" y="157"/>
                  </a:lnTo>
                  <a:lnTo>
                    <a:pt x="1441" y="133"/>
                  </a:lnTo>
                  <a:lnTo>
                    <a:pt x="1450" y="110"/>
                  </a:lnTo>
                  <a:lnTo>
                    <a:pt x="1457" y="96"/>
                  </a:lnTo>
                  <a:lnTo>
                    <a:pt x="1463" y="84"/>
                  </a:lnTo>
                  <a:lnTo>
                    <a:pt x="1470" y="74"/>
                  </a:lnTo>
                  <a:lnTo>
                    <a:pt x="1477" y="65"/>
                  </a:lnTo>
                  <a:lnTo>
                    <a:pt x="1482" y="62"/>
                  </a:lnTo>
                  <a:lnTo>
                    <a:pt x="1486" y="59"/>
                  </a:lnTo>
                  <a:lnTo>
                    <a:pt x="1491" y="55"/>
                  </a:lnTo>
                  <a:lnTo>
                    <a:pt x="1496" y="52"/>
                  </a:lnTo>
                  <a:lnTo>
                    <a:pt x="1501" y="51"/>
                  </a:lnTo>
                  <a:lnTo>
                    <a:pt x="1508" y="49"/>
                  </a:lnTo>
                  <a:lnTo>
                    <a:pt x="1515" y="48"/>
                  </a:lnTo>
                  <a:lnTo>
                    <a:pt x="1521" y="48"/>
                  </a:lnTo>
                  <a:lnTo>
                    <a:pt x="1532" y="49"/>
                  </a:lnTo>
                  <a:lnTo>
                    <a:pt x="1544" y="51"/>
                  </a:lnTo>
                  <a:lnTo>
                    <a:pt x="1557" y="54"/>
                  </a:lnTo>
                  <a:lnTo>
                    <a:pt x="1573" y="59"/>
                  </a:lnTo>
                  <a:lnTo>
                    <a:pt x="1584" y="64"/>
                  </a:lnTo>
                  <a:lnTo>
                    <a:pt x="1594" y="68"/>
                  </a:lnTo>
                  <a:lnTo>
                    <a:pt x="1603" y="73"/>
                  </a:lnTo>
                  <a:lnTo>
                    <a:pt x="1612" y="79"/>
                  </a:lnTo>
                  <a:lnTo>
                    <a:pt x="1619" y="85"/>
                  </a:lnTo>
                  <a:lnTo>
                    <a:pt x="1625" y="91"/>
                  </a:lnTo>
                  <a:lnTo>
                    <a:pt x="1629" y="97"/>
                  </a:lnTo>
                  <a:lnTo>
                    <a:pt x="1633" y="104"/>
                  </a:lnTo>
                  <a:lnTo>
                    <a:pt x="1635" y="110"/>
                  </a:lnTo>
                  <a:lnTo>
                    <a:pt x="1636" y="116"/>
                  </a:lnTo>
                  <a:lnTo>
                    <a:pt x="1636" y="121"/>
                  </a:lnTo>
                  <a:lnTo>
                    <a:pt x="1636" y="127"/>
                  </a:lnTo>
                  <a:lnTo>
                    <a:pt x="1636" y="133"/>
                  </a:lnTo>
                  <a:lnTo>
                    <a:pt x="1634" y="139"/>
                  </a:lnTo>
                  <a:lnTo>
                    <a:pt x="1632" y="145"/>
                  </a:lnTo>
                  <a:lnTo>
                    <a:pt x="1630" y="151"/>
                  </a:lnTo>
                  <a:lnTo>
                    <a:pt x="1614" y="187"/>
                  </a:lnTo>
                  <a:lnTo>
                    <a:pt x="1599" y="222"/>
                  </a:lnTo>
                  <a:lnTo>
                    <a:pt x="1588" y="254"/>
                  </a:lnTo>
                  <a:lnTo>
                    <a:pt x="1579" y="286"/>
                  </a:lnTo>
                  <a:lnTo>
                    <a:pt x="1571" y="317"/>
                  </a:lnTo>
                  <a:lnTo>
                    <a:pt x="1565" y="346"/>
                  </a:lnTo>
                  <a:lnTo>
                    <a:pt x="1562" y="376"/>
                  </a:lnTo>
                  <a:lnTo>
                    <a:pt x="1560" y="406"/>
                  </a:lnTo>
                  <a:lnTo>
                    <a:pt x="1560" y="414"/>
                  </a:lnTo>
                  <a:lnTo>
                    <a:pt x="1561" y="422"/>
                  </a:lnTo>
                  <a:lnTo>
                    <a:pt x="1562" y="426"/>
                  </a:lnTo>
                  <a:lnTo>
                    <a:pt x="1563" y="430"/>
                  </a:lnTo>
                  <a:lnTo>
                    <a:pt x="1565" y="433"/>
                  </a:lnTo>
                  <a:lnTo>
                    <a:pt x="1568" y="436"/>
                  </a:lnTo>
                  <a:lnTo>
                    <a:pt x="1572" y="439"/>
                  </a:lnTo>
                  <a:lnTo>
                    <a:pt x="1576" y="441"/>
                  </a:lnTo>
                  <a:lnTo>
                    <a:pt x="1581" y="442"/>
                  </a:lnTo>
                  <a:lnTo>
                    <a:pt x="1587" y="441"/>
                  </a:lnTo>
                  <a:lnTo>
                    <a:pt x="1593" y="439"/>
                  </a:lnTo>
                  <a:lnTo>
                    <a:pt x="1600" y="435"/>
                  </a:lnTo>
                  <a:lnTo>
                    <a:pt x="1607" y="430"/>
                  </a:lnTo>
                  <a:lnTo>
                    <a:pt x="1616" y="424"/>
                  </a:lnTo>
                  <a:lnTo>
                    <a:pt x="1626" y="414"/>
                  </a:lnTo>
                  <a:lnTo>
                    <a:pt x="1639" y="401"/>
                  </a:lnTo>
                  <a:lnTo>
                    <a:pt x="1653" y="386"/>
                  </a:lnTo>
                  <a:lnTo>
                    <a:pt x="1670" y="369"/>
                  </a:lnTo>
                  <a:lnTo>
                    <a:pt x="1690" y="348"/>
                  </a:lnTo>
                  <a:lnTo>
                    <a:pt x="1710" y="327"/>
                  </a:lnTo>
                  <a:lnTo>
                    <a:pt x="1733" y="306"/>
                  </a:lnTo>
                  <a:lnTo>
                    <a:pt x="1755" y="283"/>
                  </a:lnTo>
                  <a:lnTo>
                    <a:pt x="1778" y="262"/>
                  </a:lnTo>
                  <a:lnTo>
                    <a:pt x="1801" y="242"/>
                  </a:lnTo>
                  <a:lnTo>
                    <a:pt x="1824" y="224"/>
                  </a:lnTo>
                  <a:lnTo>
                    <a:pt x="1845" y="208"/>
                  </a:lnTo>
                  <a:lnTo>
                    <a:pt x="1850" y="204"/>
                  </a:lnTo>
                  <a:lnTo>
                    <a:pt x="1865" y="195"/>
                  </a:lnTo>
                  <a:lnTo>
                    <a:pt x="1880" y="187"/>
                  </a:lnTo>
                  <a:lnTo>
                    <a:pt x="1888" y="183"/>
                  </a:lnTo>
                  <a:lnTo>
                    <a:pt x="1897" y="181"/>
                  </a:lnTo>
                  <a:lnTo>
                    <a:pt x="1906" y="179"/>
                  </a:lnTo>
                  <a:lnTo>
                    <a:pt x="1917" y="178"/>
                  </a:lnTo>
                  <a:lnTo>
                    <a:pt x="1927" y="179"/>
                  </a:lnTo>
                  <a:lnTo>
                    <a:pt x="1937" y="181"/>
                  </a:lnTo>
                  <a:lnTo>
                    <a:pt x="1948" y="183"/>
                  </a:lnTo>
                  <a:lnTo>
                    <a:pt x="1959" y="187"/>
                  </a:lnTo>
                  <a:lnTo>
                    <a:pt x="1988" y="199"/>
                  </a:lnTo>
                  <a:lnTo>
                    <a:pt x="2011" y="212"/>
                  </a:lnTo>
                  <a:lnTo>
                    <a:pt x="2022" y="218"/>
                  </a:lnTo>
                  <a:lnTo>
                    <a:pt x="2030" y="224"/>
                  </a:lnTo>
                  <a:lnTo>
                    <a:pt x="2039" y="230"/>
                  </a:lnTo>
                  <a:lnTo>
                    <a:pt x="2046" y="236"/>
                  </a:lnTo>
                  <a:lnTo>
                    <a:pt x="2052" y="242"/>
                  </a:lnTo>
                  <a:lnTo>
                    <a:pt x="2058" y="249"/>
                  </a:lnTo>
                  <a:lnTo>
                    <a:pt x="2063" y="256"/>
                  </a:lnTo>
                  <a:lnTo>
                    <a:pt x="2069" y="263"/>
                  </a:lnTo>
                  <a:lnTo>
                    <a:pt x="2077" y="278"/>
                  </a:lnTo>
                  <a:lnTo>
                    <a:pt x="2084" y="294"/>
                  </a:lnTo>
                  <a:lnTo>
                    <a:pt x="2094" y="320"/>
                  </a:lnTo>
                  <a:lnTo>
                    <a:pt x="2104" y="343"/>
                  </a:lnTo>
                  <a:lnTo>
                    <a:pt x="2115" y="366"/>
                  </a:lnTo>
                  <a:lnTo>
                    <a:pt x="2126" y="387"/>
                  </a:lnTo>
                  <a:lnTo>
                    <a:pt x="2136" y="408"/>
                  </a:lnTo>
                  <a:lnTo>
                    <a:pt x="2147" y="427"/>
                  </a:lnTo>
                  <a:lnTo>
                    <a:pt x="2158" y="444"/>
                  </a:lnTo>
                  <a:lnTo>
                    <a:pt x="2169" y="462"/>
                  </a:lnTo>
                  <a:lnTo>
                    <a:pt x="2181" y="478"/>
                  </a:lnTo>
                  <a:lnTo>
                    <a:pt x="2192" y="492"/>
                  </a:lnTo>
                  <a:lnTo>
                    <a:pt x="2204" y="507"/>
                  </a:lnTo>
                  <a:lnTo>
                    <a:pt x="2216" y="519"/>
                  </a:lnTo>
                  <a:lnTo>
                    <a:pt x="2229" y="531"/>
                  </a:lnTo>
                  <a:lnTo>
                    <a:pt x="2241" y="541"/>
                  </a:lnTo>
                  <a:lnTo>
                    <a:pt x="2253" y="552"/>
                  </a:lnTo>
                  <a:lnTo>
                    <a:pt x="2266" y="560"/>
                  </a:lnTo>
                  <a:lnTo>
                    <a:pt x="2273" y="564"/>
                  </a:lnTo>
                  <a:lnTo>
                    <a:pt x="2278" y="568"/>
                  </a:lnTo>
                  <a:lnTo>
                    <a:pt x="2282" y="572"/>
                  </a:lnTo>
                  <a:lnTo>
                    <a:pt x="2285" y="576"/>
                  </a:lnTo>
                  <a:lnTo>
                    <a:pt x="2287" y="580"/>
                  </a:lnTo>
                  <a:lnTo>
                    <a:pt x="2289" y="584"/>
                  </a:lnTo>
                  <a:lnTo>
                    <a:pt x="2289" y="588"/>
                  </a:lnTo>
                  <a:lnTo>
                    <a:pt x="2289" y="592"/>
                  </a:lnTo>
                  <a:lnTo>
                    <a:pt x="2286" y="597"/>
                  </a:lnTo>
                  <a:lnTo>
                    <a:pt x="2282" y="602"/>
                  </a:lnTo>
                  <a:lnTo>
                    <a:pt x="2276" y="606"/>
                  </a:lnTo>
                  <a:lnTo>
                    <a:pt x="2267" y="609"/>
                  </a:lnTo>
                  <a:lnTo>
                    <a:pt x="2259" y="612"/>
                  </a:lnTo>
                  <a:lnTo>
                    <a:pt x="2249" y="613"/>
                  </a:lnTo>
                  <a:lnTo>
                    <a:pt x="2238" y="614"/>
                  </a:lnTo>
                  <a:lnTo>
                    <a:pt x="2226" y="614"/>
                  </a:lnTo>
                  <a:lnTo>
                    <a:pt x="2205" y="611"/>
                  </a:lnTo>
                  <a:lnTo>
                    <a:pt x="2186" y="607"/>
                  </a:lnTo>
                  <a:lnTo>
                    <a:pt x="2165" y="601"/>
                  </a:lnTo>
                  <a:lnTo>
                    <a:pt x="2145" y="592"/>
                  </a:lnTo>
                  <a:lnTo>
                    <a:pt x="2126" y="583"/>
                  </a:lnTo>
                  <a:lnTo>
                    <a:pt x="2106" y="571"/>
                  </a:lnTo>
                  <a:lnTo>
                    <a:pt x="2086" y="558"/>
                  </a:lnTo>
                  <a:lnTo>
                    <a:pt x="2066" y="543"/>
                  </a:lnTo>
                  <a:lnTo>
                    <a:pt x="2047" y="526"/>
                  </a:lnTo>
                  <a:lnTo>
                    <a:pt x="2029" y="508"/>
                  </a:lnTo>
                  <a:lnTo>
                    <a:pt x="2009" y="487"/>
                  </a:lnTo>
                  <a:lnTo>
                    <a:pt x="1991" y="465"/>
                  </a:lnTo>
                  <a:lnTo>
                    <a:pt x="1973" y="441"/>
                  </a:lnTo>
                  <a:lnTo>
                    <a:pt x="1954" y="416"/>
                  </a:lnTo>
                  <a:lnTo>
                    <a:pt x="1937" y="388"/>
                  </a:lnTo>
                  <a:lnTo>
                    <a:pt x="1920" y="360"/>
                  </a:lnTo>
                  <a:lnTo>
                    <a:pt x="1913" y="351"/>
                  </a:lnTo>
                  <a:lnTo>
                    <a:pt x="1906" y="344"/>
                  </a:lnTo>
                  <a:lnTo>
                    <a:pt x="1899" y="339"/>
                  </a:lnTo>
                  <a:lnTo>
                    <a:pt x="1892" y="336"/>
                  </a:lnTo>
                  <a:lnTo>
                    <a:pt x="1884" y="335"/>
                  </a:lnTo>
                  <a:lnTo>
                    <a:pt x="1875" y="335"/>
                  </a:lnTo>
                  <a:lnTo>
                    <a:pt x="1867" y="338"/>
                  </a:lnTo>
                  <a:lnTo>
                    <a:pt x="1857" y="343"/>
                  </a:lnTo>
                  <a:lnTo>
                    <a:pt x="1838" y="358"/>
                  </a:lnTo>
                  <a:lnTo>
                    <a:pt x="1821" y="372"/>
                  </a:lnTo>
                  <a:lnTo>
                    <a:pt x="1804" y="387"/>
                  </a:lnTo>
                  <a:lnTo>
                    <a:pt x="1789" y="402"/>
                  </a:lnTo>
                  <a:lnTo>
                    <a:pt x="1759" y="434"/>
                  </a:lnTo>
                  <a:lnTo>
                    <a:pt x="1730" y="468"/>
                  </a:lnTo>
                  <a:lnTo>
                    <a:pt x="1712" y="488"/>
                  </a:lnTo>
                  <a:lnTo>
                    <a:pt x="1692" y="511"/>
                  </a:lnTo>
                  <a:lnTo>
                    <a:pt x="1671" y="535"/>
                  </a:lnTo>
                  <a:lnTo>
                    <a:pt x="1647" y="560"/>
                  </a:lnTo>
                  <a:lnTo>
                    <a:pt x="1638" y="568"/>
                  </a:lnTo>
                  <a:lnTo>
                    <a:pt x="1629" y="574"/>
                  </a:lnTo>
                  <a:lnTo>
                    <a:pt x="1620" y="580"/>
                  </a:lnTo>
                  <a:lnTo>
                    <a:pt x="1611" y="585"/>
                  </a:lnTo>
                  <a:lnTo>
                    <a:pt x="1600" y="588"/>
                  </a:lnTo>
                  <a:lnTo>
                    <a:pt x="1590" y="591"/>
                  </a:lnTo>
                  <a:lnTo>
                    <a:pt x="1580" y="592"/>
                  </a:lnTo>
                  <a:lnTo>
                    <a:pt x="1569" y="593"/>
                  </a:lnTo>
                  <a:lnTo>
                    <a:pt x="1557" y="592"/>
                  </a:lnTo>
                  <a:lnTo>
                    <a:pt x="1545" y="590"/>
                  </a:lnTo>
                  <a:lnTo>
                    <a:pt x="1534" y="588"/>
                  </a:lnTo>
                  <a:lnTo>
                    <a:pt x="1522" y="584"/>
                  </a:lnTo>
                  <a:lnTo>
                    <a:pt x="1509" y="579"/>
                  </a:lnTo>
                  <a:lnTo>
                    <a:pt x="1495" y="573"/>
                  </a:lnTo>
                  <a:lnTo>
                    <a:pt x="1482" y="566"/>
                  </a:lnTo>
                  <a:lnTo>
                    <a:pt x="1469" y="558"/>
                  </a:lnTo>
                  <a:lnTo>
                    <a:pt x="1452" y="546"/>
                  </a:lnTo>
                  <a:lnTo>
                    <a:pt x="1438" y="535"/>
                  </a:lnTo>
                  <a:lnTo>
                    <a:pt x="1425" y="523"/>
                  </a:lnTo>
                  <a:lnTo>
                    <a:pt x="1414" y="510"/>
                  </a:lnTo>
                  <a:lnTo>
                    <a:pt x="1404" y="495"/>
                  </a:lnTo>
                  <a:lnTo>
                    <a:pt x="1397" y="480"/>
                  </a:lnTo>
                  <a:lnTo>
                    <a:pt x="1391" y="464"/>
                  </a:lnTo>
                  <a:lnTo>
                    <a:pt x="1387" y="446"/>
                  </a:lnTo>
                  <a:lnTo>
                    <a:pt x="1385" y="437"/>
                  </a:lnTo>
                  <a:lnTo>
                    <a:pt x="1378" y="443"/>
                  </a:lnTo>
                  <a:lnTo>
                    <a:pt x="1351" y="466"/>
                  </a:lnTo>
                  <a:lnTo>
                    <a:pt x="1319" y="491"/>
                  </a:lnTo>
                  <a:lnTo>
                    <a:pt x="1299" y="506"/>
                  </a:lnTo>
                  <a:lnTo>
                    <a:pt x="1279" y="520"/>
                  </a:lnTo>
                  <a:lnTo>
                    <a:pt x="1257" y="534"/>
                  </a:lnTo>
                  <a:lnTo>
                    <a:pt x="1233" y="547"/>
                  </a:lnTo>
                  <a:lnTo>
                    <a:pt x="1209" y="561"/>
                  </a:lnTo>
                  <a:lnTo>
                    <a:pt x="1183" y="573"/>
                  </a:lnTo>
                  <a:lnTo>
                    <a:pt x="1157" y="584"/>
                  </a:lnTo>
                  <a:lnTo>
                    <a:pt x="1130" y="594"/>
                  </a:lnTo>
                  <a:lnTo>
                    <a:pt x="1103" y="603"/>
                  </a:lnTo>
                  <a:lnTo>
                    <a:pt x="1074" y="609"/>
                  </a:lnTo>
                  <a:lnTo>
                    <a:pt x="1060" y="611"/>
                  </a:lnTo>
                  <a:lnTo>
                    <a:pt x="1045" y="613"/>
                  </a:lnTo>
                  <a:lnTo>
                    <a:pt x="1031" y="613"/>
                  </a:lnTo>
                  <a:lnTo>
                    <a:pt x="1017" y="614"/>
                  </a:lnTo>
                  <a:lnTo>
                    <a:pt x="993" y="613"/>
                  </a:lnTo>
                  <a:lnTo>
                    <a:pt x="970" y="610"/>
                  </a:lnTo>
                  <a:lnTo>
                    <a:pt x="948" y="606"/>
                  </a:lnTo>
                  <a:lnTo>
                    <a:pt x="925" y="601"/>
                  </a:lnTo>
                  <a:lnTo>
                    <a:pt x="904" y="593"/>
                  </a:lnTo>
                  <a:lnTo>
                    <a:pt x="882" y="585"/>
                  </a:lnTo>
                  <a:lnTo>
                    <a:pt x="862" y="576"/>
                  </a:lnTo>
                  <a:lnTo>
                    <a:pt x="842" y="566"/>
                  </a:lnTo>
                  <a:lnTo>
                    <a:pt x="823" y="555"/>
                  </a:lnTo>
                  <a:lnTo>
                    <a:pt x="806" y="542"/>
                  </a:lnTo>
                  <a:lnTo>
                    <a:pt x="788" y="530"/>
                  </a:lnTo>
                  <a:lnTo>
                    <a:pt x="773" y="517"/>
                  </a:lnTo>
                  <a:lnTo>
                    <a:pt x="759" y="503"/>
                  </a:lnTo>
                  <a:lnTo>
                    <a:pt x="746" y="489"/>
                  </a:lnTo>
                  <a:lnTo>
                    <a:pt x="733" y="475"/>
                  </a:lnTo>
                  <a:lnTo>
                    <a:pt x="723" y="461"/>
                  </a:lnTo>
                  <a:lnTo>
                    <a:pt x="720" y="457"/>
                  </a:lnTo>
                  <a:lnTo>
                    <a:pt x="716" y="459"/>
                  </a:lnTo>
                  <a:lnTo>
                    <a:pt x="673" y="477"/>
                  </a:lnTo>
                  <a:lnTo>
                    <a:pt x="632" y="496"/>
                  </a:lnTo>
                  <a:lnTo>
                    <a:pt x="593" y="516"/>
                  </a:lnTo>
                  <a:lnTo>
                    <a:pt x="555" y="535"/>
                  </a:lnTo>
                  <a:lnTo>
                    <a:pt x="517" y="556"/>
                  </a:lnTo>
                  <a:lnTo>
                    <a:pt x="481" y="575"/>
                  </a:lnTo>
                  <a:lnTo>
                    <a:pt x="448" y="594"/>
                  </a:lnTo>
                  <a:lnTo>
                    <a:pt x="414" y="615"/>
                  </a:lnTo>
                  <a:lnTo>
                    <a:pt x="412" y="616"/>
                  </a:lnTo>
                  <a:lnTo>
                    <a:pt x="412" y="619"/>
                  </a:lnTo>
                  <a:lnTo>
                    <a:pt x="408" y="683"/>
                  </a:lnTo>
                  <a:lnTo>
                    <a:pt x="404" y="752"/>
                  </a:lnTo>
                  <a:lnTo>
                    <a:pt x="401" y="787"/>
                  </a:lnTo>
                  <a:lnTo>
                    <a:pt x="397" y="824"/>
                  </a:lnTo>
                  <a:lnTo>
                    <a:pt x="392" y="862"/>
                  </a:lnTo>
                  <a:lnTo>
                    <a:pt x="387" y="900"/>
                  </a:lnTo>
                  <a:lnTo>
                    <a:pt x="381" y="937"/>
                  </a:lnTo>
                  <a:lnTo>
                    <a:pt x="374" y="975"/>
                  </a:lnTo>
                  <a:lnTo>
                    <a:pt x="367" y="1013"/>
                  </a:lnTo>
                  <a:lnTo>
                    <a:pt x="359" y="1051"/>
                  </a:lnTo>
                  <a:lnTo>
                    <a:pt x="350" y="1088"/>
                  </a:lnTo>
                  <a:lnTo>
                    <a:pt x="340" y="1125"/>
                  </a:lnTo>
                  <a:lnTo>
                    <a:pt x="328" y="1161"/>
                  </a:lnTo>
                  <a:lnTo>
                    <a:pt x="316" y="1196"/>
                  </a:lnTo>
                  <a:lnTo>
                    <a:pt x="304" y="1227"/>
                  </a:lnTo>
                  <a:lnTo>
                    <a:pt x="291" y="1257"/>
                  </a:lnTo>
                  <a:lnTo>
                    <a:pt x="276" y="1285"/>
                  </a:lnTo>
                  <a:lnTo>
                    <a:pt x="262" y="1311"/>
                  </a:lnTo>
                  <a:lnTo>
                    <a:pt x="247" y="1334"/>
                  </a:lnTo>
                  <a:lnTo>
                    <a:pt x="231" y="1357"/>
                  </a:lnTo>
                  <a:lnTo>
                    <a:pt x="215" y="1376"/>
                  </a:lnTo>
                  <a:lnTo>
                    <a:pt x="199" y="1394"/>
                  </a:lnTo>
                  <a:lnTo>
                    <a:pt x="180" y="1409"/>
                  </a:lnTo>
                  <a:lnTo>
                    <a:pt x="163" y="1423"/>
                  </a:lnTo>
                  <a:lnTo>
                    <a:pt x="153" y="1429"/>
                  </a:lnTo>
                  <a:lnTo>
                    <a:pt x="144" y="1434"/>
                  </a:lnTo>
                  <a:lnTo>
                    <a:pt x="135" y="1439"/>
                  </a:lnTo>
                  <a:lnTo>
                    <a:pt x="124" y="1444"/>
                  </a:lnTo>
                  <a:lnTo>
                    <a:pt x="114" y="1448"/>
                  </a:lnTo>
                  <a:lnTo>
                    <a:pt x="105" y="1451"/>
                  </a:lnTo>
                  <a:lnTo>
                    <a:pt x="95" y="1454"/>
                  </a:lnTo>
                  <a:lnTo>
                    <a:pt x="85" y="1456"/>
                  </a:lnTo>
                  <a:lnTo>
                    <a:pt x="73" y="1458"/>
                  </a:lnTo>
                  <a:lnTo>
                    <a:pt x="63" y="1459"/>
                  </a:lnTo>
                  <a:lnTo>
                    <a:pt x="52" y="1460"/>
                  </a:lnTo>
                  <a:lnTo>
                    <a:pt x="42" y="1460"/>
                  </a:lnTo>
                  <a:lnTo>
                    <a:pt x="0" y="1423"/>
                  </a:lnTo>
                  <a:lnTo>
                    <a:pt x="22" y="1384"/>
                  </a:lnTo>
                  <a:lnTo>
                    <a:pt x="34" y="1383"/>
                  </a:lnTo>
                  <a:lnTo>
                    <a:pt x="44" y="1381"/>
                  </a:lnTo>
                  <a:lnTo>
                    <a:pt x="55" y="1377"/>
                  </a:lnTo>
                  <a:lnTo>
                    <a:pt x="65" y="1372"/>
                  </a:lnTo>
                  <a:lnTo>
                    <a:pt x="75" y="1366"/>
                  </a:lnTo>
                  <a:lnTo>
                    <a:pt x="86" y="1358"/>
                  </a:lnTo>
                  <a:lnTo>
                    <a:pt x="95" y="1349"/>
                  </a:lnTo>
                  <a:lnTo>
                    <a:pt x="104" y="1337"/>
                  </a:lnTo>
                  <a:lnTo>
                    <a:pt x="113" y="1326"/>
                  </a:lnTo>
                  <a:lnTo>
                    <a:pt x="122" y="1313"/>
                  </a:lnTo>
                  <a:lnTo>
                    <a:pt x="132" y="1298"/>
                  </a:lnTo>
                  <a:lnTo>
                    <a:pt x="140" y="1282"/>
                  </a:lnTo>
                  <a:lnTo>
                    <a:pt x="148" y="1265"/>
                  </a:lnTo>
                  <a:lnTo>
                    <a:pt x="156" y="1248"/>
                  </a:lnTo>
                  <a:lnTo>
                    <a:pt x="163" y="1228"/>
                  </a:lnTo>
                  <a:lnTo>
                    <a:pt x="171" y="1208"/>
                  </a:lnTo>
                  <a:lnTo>
                    <a:pt x="177" y="1186"/>
                  </a:lnTo>
                  <a:lnTo>
                    <a:pt x="185" y="1164"/>
                  </a:lnTo>
                  <a:lnTo>
                    <a:pt x="191" y="1140"/>
                  </a:lnTo>
                  <a:lnTo>
                    <a:pt x="197" y="1115"/>
                  </a:lnTo>
                  <a:lnTo>
                    <a:pt x="203" y="1089"/>
                  </a:lnTo>
                  <a:lnTo>
                    <a:pt x="208" y="1063"/>
                  </a:lnTo>
                  <a:lnTo>
                    <a:pt x="213" y="1035"/>
                  </a:lnTo>
                  <a:lnTo>
                    <a:pt x="217" y="1008"/>
                  </a:lnTo>
                  <a:lnTo>
                    <a:pt x="225" y="949"/>
                  </a:lnTo>
                  <a:lnTo>
                    <a:pt x="231" y="885"/>
                  </a:lnTo>
                  <a:lnTo>
                    <a:pt x="237" y="820"/>
                  </a:lnTo>
                  <a:lnTo>
                    <a:pt x="239" y="752"/>
                  </a:lnTo>
                  <a:lnTo>
                    <a:pt x="240" y="738"/>
                  </a:lnTo>
                  <a:lnTo>
                    <a:pt x="240" y="620"/>
                  </a:lnTo>
                  <a:lnTo>
                    <a:pt x="240" y="617"/>
                  </a:lnTo>
                  <a:lnTo>
                    <a:pt x="239" y="585"/>
                  </a:lnTo>
                  <a:lnTo>
                    <a:pt x="238" y="553"/>
                  </a:lnTo>
                  <a:lnTo>
                    <a:pt x="236" y="519"/>
                  </a:lnTo>
                  <a:lnTo>
                    <a:pt x="235" y="485"/>
                  </a:lnTo>
                  <a:lnTo>
                    <a:pt x="234" y="470"/>
                  </a:lnTo>
                  <a:lnTo>
                    <a:pt x="224" y="481"/>
                  </a:lnTo>
                  <a:lnTo>
                    <a:pt x="210" y="496"/>
                  </a:lnTo>
                  <a:lnTo>
                    <a:pt x="195" y="511"/>
                  </a:lnTo>
                  <a:lnTo>
                    <a:pt x="176" y="525"/>
                  </a:lnTo>
                  <a:lnTo>
                    <a:pt x="157" y="538"/>
                  </a:lnTo>
                  <a:lnTo>
                    <a:pt x="147" y="544"/>
                  </a:lnTo>
                  <a:lnTo>
                    <a:pt x="136" y="549"/>
                  </a:lnTo>
                  <a:lnTo>
                    <a:pt x="125" y="555"/>
                  </a:lnTo>
                  <a:lnTo>
                    <a:pt x="114" y="559"/>
                  </a:lnTo>
                  <a:lnTo>
                    <a:pt x="103" y="562"/>
                  </a:lnTo>
                  <a:lnTo>
                    <a:pt x="92" y="565"/>
                  </a:lnTo>
                  <a:lnTo>
                    <a:pt x="80" y="567"/>
                  </a:lnTo>
                  <a:lnTo>
                    <a:pt x="68" y="568"/>
                  </a:lnTo>
                  <a:lnTo>
                    <a:pt x="27" y="514"/>
                  </a:lnTo>
                  <a:lnTo>
                    <a:pt x="86" y="449"/>
                  </a:lnTo>
                  <a:lnTo>
                    <a:pt x="99" y="448"/>
                  </a:lnTo>
                  <a:lnTo>
                    <a:pt x="113" y="445"/>
                  </a:lnTo>
                  <a:lnTo>
                    <a:pt x="128" y="440"/>
                  </a:lnTo>
                  <a:lnTo>
                    <a:pt x="143" y="433"/>
                  </a:lnTo>
                  <a:lnTo>
                    <a:pt x="158" y="425"/>
                  </a:lnTo>
                  <a:lnTo>
                    <a:pt x="172" y="415"/>
                  </a:lnTo>
                  <a:lnTo>
                    <a:pt x="188" y="402"/>
                  </a:lnTo>
                  <a:lnTo>
                    <a:pt x="202" y="390"/>
                  </a:lnTo>
                  <a:lnTo>
                    <a:pt x="216" y="377"/>
                  </a:lnTo>
                  <a:lnTo>
                    <a:pt x="229" y="363"/>
                  </a:lnTo>
                  <a:lnTo>
                    <a:pt x="242" y="347"/>
                  </a:lnTo>
                  <a:lnTo>
                    <a:pt x="254" y="332"/>
                  </a:lnTo>
                  <a:lnTo>
                    <a:pt x="265" y="316"/>
                  </a:lnTo>
                  <a:lnTo>
                    <a:pt x="274" y="300"/>
                  </a:lnTo>
                  <a:lnTo>
                    <a:pt x="284" y="285"/>
                  </a:lnTo>
                  <a:lnTo>
                    <a:pt x="291" y="269"/>
                  </a:lnTo>
                  <a:lnTo>
                    <a:pt x="294" y="260"/>
                  </a:lnTo>
                  <a:lnTo>
                    <a:pt x="296" y="249"/>
                  </a:lnTo>
                  <a:lnTo>
                    <a:pt x="297" y="240"/>
                  </a:lnTo>
                  <a:lnTo>
                    <a:pt x="297" y="230"/>
                  </a:lnTo>
                  <a:lnTo>
                    <a:pt x="296" y="221"/>
                  </a:lnTo>
                  <a:lnTo>
                    <a:pt x="293" y="212"/>
                  </a:lnTo>
                  <a:lnTo>
                    <a:pt x="290" y="202"/>
                  </a:lnTo>
                  <a:lnTo>
                    <a:pt x="285" y="194"/>
                  </a:lnTo>
                  <a:lnTo>
                    <a:pt x="281" y="189"/>
                  </a:lnTo>
                  <a:lnTo>
                    <a:pt x="277" y="185"/>
                  </a:lnTo>
                  <a:lnTo>
                    <a:pt x="272" y="181"/>
                  </a:lnTo>
                  <a:lnTo>
                    <a:pt x="267" y="178"/>
                  </a:lnTo>
                  <a:lnTo>
                    <a:pt x="263" y="175"/>
                  </a:lnTo>
                  <a:lnTo>
                    <a:pt x="257" y="174"/>
                  </a:lnTo>
                  <a:lnTo>
                    <a:pt x="252" y="172"/>
                  </a:lnTo>
                  <a:lnTo>
                    <a:pt x="247" y="172"/>
                  </a:lnTo>
                  <a:lnTo>
                    <a:pt x="193" y="124"/>
                  </a:lnTo>
                  <a:lnTo>
                    <a:pt x="237" y="72"/>
                  </a:lnTo>
                  <a:lnTo>
                    <a:pt x="250" y="73"/>
                  </a:lnTo>
                  <a:lnTo>
                    <a:pt x="261" y="74"/>
                  </a:lnTo>
                  <a:lnTo>
                    <a:pt x="272" y="77"/>
                  </a:lnTo>
                  <a:lnTo>
                    <a:pt x="282" y="80"/>
                  </a:lnTo>
                  <a:lnTo>
                    <a:pt x="292" y="84"/>
                  </a:lnTo>
                  <a:lnTo>
                    <a:pt x="301" y="89"/>
                  </a:lnTo>
                  <a:lnTo>
                    <a:pt x="308" y="94"/>
                  </a:lnTo>
                  <a:lnTo>
                    <a:pt x="315" y="99"/>
                  </a:lnTo>
                  <a:lnTo>
                    <a:pt x="326" y="109"/>
                  </a:lnTo>
                  <a:lnTo>
                    <a:pt x="335" y="118"/>
                  </a:lnTo>
                  <a:lnTo>
                    <a:pt x="340" y="124"/>
                  </a:lnTo>
                  <a:lnTo>
                    <a:pt x="342" y="127"/>
                  </a:lnTo>
                  <a:lnTo>
                    <a:pt x="345" y="132"/>
                  </a:lnTo>
                  <a:lnTo>
                    <a:pt x="350" y="128"/>
                  </a:lnTo>
                  <a:lnTo>
                    <a:pt x="361" y="120"/>
                  </a:lnTo>
                  <a:lnTo>
                    <a:pt x="372" y="114"/>
                  </a:lnTo>
                  <a:lnTo>
                    <a:pt x="386" y="110"/>
                  </a:lnTo>
                  <a:lnTo>
                    <a:pt x="398" y="108"/>
                  </a:lnTo>
                  <a:lnTo>
                    <a:pt x="412" y="106"/>
                  </a:lnTo>
                  <a:lnTo>
                    <a:pt x="425" y="109"/>
                  </a:lnTo>
                  <a:lnTo>
                    <a:pt x="440" y="112"/>
                  </a:lnTo>
                  <a:lnTo>
                    <a:pt x="454" y="118"/>
                  </a:lnTo>
                  <a:lnTo>
                    <a:pt x="464" y="123"/>
                  </a:lnTo>
                  <a:lnTo>
                    <a:pt x="473" y="127"/>
                  </a:lnTo>
                  <a:lnTo>
                    <a:pt x="481" y="132"/>
                  </a:lnTo>
                  <a:lnTo>
                    <a:pt x="489" y="137"/>
                  </a:lnTo>
                  <a:lnTo>
                    <a:pt x="494" y="141"/>
                  </a:lnTo>
                  <a:lnTo>
                    <a:pt x="498" y="146"/>
                  </a:lnTo>
                  <a:lnTo>
                    <a:pt x="502" y="151"/>
                  </a:lnTo>
                  <a:lnTo>
                    <a:pt x="504" y="157"/>
                  </a:lnTo>
                  <a:lnTo>
                    <a:pt x="505" y="162"/>
                  </a:lnTo>
                  <a:lnTo>
                    <a:pt x="506" y="168"/>
                  </a:lnTo>
                  <a:lnTo>
                    <a:pt x="506" y="174"/>
                  </a:lnTo>
                  <a:lnTo>
                    <a:pt x="505" y="181"/>
                  </a:lnTo>
                  <a:lnTo>
                    <a:pt x="504" y="188"/>
                  </a:lnTo>
                  <a:lnTo>
                    <a:pt x="501" y="196"/>
                  </a:lnTo>
                  <a:lnTo>
                    <a:pt x="498" y="206"/>
                  </a:lnTo>
                  <a:lnTo>
                    <a:pt x="494" y="215"/>
                  </a:lnTo>
                  <a:lnTo>
                    <a:pt x="485" y="233"/>
                  </a:lnTo>
                  <a:lnTo>
                    <a:pt x="476" y="258"/>
                  </a:lnTo>
                  <a:lnTo>
                    <a:pt x="466" y="287"/>
                  </a:lnTo>
                  <a:lnTo>
                    <a:pt x="456" y="322"/>
                  </a:lnTo>
                  <a:lnTo>
                    <a:pt x="445" y="362"/>
                  </a:lnTo>
                  <a:lnTo>
                    <a:pt x="435" y="406"/>
                  </a:lnTo>
                  <a:lnTo>
                    <a:pt x="430" y="429"/>
                  </a:lnTo>
                  <a:lnTo>
                    <a:pt x="426" y="454"/>
                  </a:lnTo>
                  <a:lnTo>
                    <a:pt x="422" y="478"/>
                  </a:lnTo>
                  <a:lnTo>
                    <a:pt x="419" y="504"/>
                  </a:lnTo>
                  <a:lnTo>
                    <a:pt x="418" y="515"/>
                  </a:lnTo>
                  <a:lnTo>
                    <a:pt x="427" y="510"/>
                  </a:lnTo>
                  <a:lnTo>
                    <a:pt x="464" y="490"/>
                  </a:lnTo>
                  <a:lnTo>
                    <a:pt x="501" y="472"/>
                  </a:lnTo>
                  <a:lnTo>
                    <a:pt x="536" y="455"/>
                  </a:lnTo>
                  <a:lnTo>
                    <a:pt x="571" y="438"/>
                  </a:lnTo>
                  <a:lnTo>
                    <a:pt x="604" y="423"/>
                  </a:lnTo>
                  <a:lnTo>
                    <a:pt x="635" y="410"/>
                  </a:lnTo>
                  <a:lnTo>
                    <a:pt x="664" y="396"/>
                  </a:lnTo>
                  <a:lnTo>
                    <a:pt x="690" y="385"/>
                  </a:lnTo>
                  <a:lnTo>
                    <a:pt x="694" y="383"/>
                  </a:lnTo>
                  <a:lnTo>
                    <a:pt x="694" y="380"/>
                  </a:lnTo>
                  <a:lnTo>
                    <a:pt x="695" y="358"/>
                  </a:lnTo>
                  <a:lnTo>
                    <a:pt x="697" y="335"/>
                  </a:lnTo>
                  <a:lnTo>
                    <a:pt x="701" y="315"/>
                  </a:lnTo>
                  <a:lnTo>
                    <a:pt x="706" y="294"/>
                  </a:lnTo>
                  <a:lnTo>
                    <a:pt x="712" y="274"/>
                  </a:lnTo>
                  <a:lnTo>
                    <a:pt x="720" y="256"/>
                  </a:lnTo>
                  <a:lnTo>
                    <a:pt x="728" y="236"/>
                  </a:lnTo>
                  <a:lnTo>
                    <a:pt x="737" y="219"/>
                  </a:lnTo>
                  <a:lnTo>
                    <a:pt x="749" y="201"/>
                  </a:lnTo>
                  <a:lnTo>
                    <a:pt x="760" y="185"/>
                  </a:lnTo>
                  <a:lnTo>
                    <a:pt x="772" y="169"/>
                  </a:lnTo>
                  <a:lnTo>
                    <a:pt x="784" y="153"/>
                  </a:lnTo>
                  <a:lnTo>
                    <a:pt x="798" y="139"/>
                  </a:lnTo>
                  <a:lnTo>
                    <a:pt x="812" y="126"/>
                  </a:lnTo>
                  <a:lnTo>
                    <a:pt x="826" y="113"/>
                  </a:lnTo>
                  <a:lnTo>
                    <a:pt x="840" y="99"/>
                  </a:lnTo>
                  <a:lnTo>
                    <a:pt x="855" y="88"/>
                  </a:lnTo>
                  <a:lnTo>
                    <a:pt x="870" y="77"/>
                  </a:lnTo>
                  <a:lnTo>
                    <a:pt x="884" y="67"/>
                  </a:lnTo>
                  <a:lnTo>
                    <a:pt x="900" y="58"/>
                  </a:lnTo>
                  <a:lnTo>
                    <a:pt x="928" y="40"/>
                  </a:lnTo>
                  <a:lnTo>
                    <a:pt x="957" y="26"/>
                  </a:lnTo>
                  <a:lnTo>
                    <a:pt x="982" y="15"/>
                  </a:lnTo>
                  <a:lnTo>
                    <a:pt x="1006" y="7"/>
                  </a:lnTo>
                  <a:lnTo>
                    <a:pt x="1017" y="4"/>
                  </a:lnTo>
                  <a:lnTo>
                    <a:pt x="1026" y="2"/>
                  </a:lnTo>
                  <a:lnTo>
                    <a:pt x="1035" y="1"/>
                  </a:lnTo>
                  <a:lnTo>
                    <a:pt x="1042" y="0"/>
                  </a:lnTo>
                  <a:lnTo>
                    <a:pt x="1091" y="53"/>
                  </a:lnTo>
                  <a:lnTo>
                    <a:pt x="1042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3" name="Freeform 50"/>
            <p:cNvSpPr>
              <a:spLocks/>
            </p:cNvSpPr>
            <p:nvPr/>
          </p:nvSpPr>
          <p:spPr bwMode="auto">
            <a:xfrm>
              <a:off x="7147" y="571"/>
              <a:ext cx="17" cy="15"/>
            </a:xfrm>
            <a:custGeom>
              <a:avLst/>
              <a:gdLst>
                <a:gd name="T0" fmla="*/ 44 w 202"/>
                <a:gd name="T1" fmla="*/ 0 h 178"/>
                <a:gd name="T2" fmla="*/ 32 w 202"/>
                <a:gd name="T3" fmla="*/ 1 h 178"/>
                <a:gd name="T4" fmla="*/ 21 w 202"/>
                <a:gd name="T5" fmla="*/ 3 h 178"/>
                <a:gd name="T6" fmla="*/ 17 w 202"/>
                <a:gd name="T7" fmla="*/ 5 h 178"/>
                <a:gd name="T8" fmla="*/ 13 w 202"/>
                <a:gd name="T9" fmla="*/ 7 h 178"/>
                <a:gd name="T10" fmla="*/ 10 w 202"/>
                <a:gd name="T11" fmla="*/ 9 h 178"/>
                <a:gd name="T12" fmla="*/ 8 w 202"/>
                <a:gd name="T13" fmla="*/ 12 h 178"/>
                <a:gd name="T14" fmla="*/ 4 w 202"/>
                <a:gd name="T15" fmla="*/ 19 h 178"/>
                <a:gd name="T16" fmla="*/ 1 w 202"/>
                <a:gd name="T17" fmla="*/ 25 h 178"/>
                <a:gd name="T18" fmla="*/ 0 w 202"/>
                <a:gd name="T19" fmla="*/ 32 h 178"/>
                <a:gd name="T20" fmla="*/ 1 w 202"/>
                <a:gd name="T21" fmla="*/ 38 h 178"/>
                <a:gd name="T22" fmla="*/ 2 w 202"/>
                <a:gd name="T23" fmla="*/ 45 h 178"/>
                <a:gd name="T24" fmla="*/ 5 w 202"/>
                <a:gd name="T25" fmla="*/ 51 h 178"/>
                <a:gd name="T26" fmla="*/ 7 w 202"/>
                <a:gd name="T27" fmla="*/ 57 h 178"/>
                <a:gd name="T28" fmla="*/ 10 w 202"/>
                <a:gd name="T29" fmla="*/ 63 h 178"/>
                <a:gd name="T30" fmla="*/ 15 w 202"/>
                <a:gd name="T31" fmla="*/ 74 h 178"/>
                <a:gd name="T32" fmla="*/ 22 w 202"/>
                <a:gd name="T33" fmla="*/ 84 h 178"/>
                <a:gd name="T34" fmla="*/ 30 w 202"/>
                <a:gd name="T35" fmla="*/ 95 h 178"/>
                <a:gd name="T36" fmla="*/ 38 w 202"/>
                <a:gd name="T37" fmla="*/ 104 h 178"/>
                <a:gd name="T38" fmla="*/ 48 w 202"/>
                <a:gd name="T39" fmla="*/ 114 h 178"/>
                <a:gd name="T40" fmla="*/ 59 w 202"/>
                <a:gd name="T41" fmla="*/ 124 h 178"/>
                <a:gd name="T42" fmla="*/ 69 w 202"/>
                <a:gd name="T43" fmla="*/ 133 h 178"/>
                <a:gd name="T44" fmla="*/ 80 w 202"/>
                <a:gd name="T45" fmla="*/ 141 h 178"/>
                <a:gd name="T46" fmla="*/ 91 w 202"/>
                <a:gd name="T47" fmla="*/ 149 h 178"/>
                <a:gd name="T48" fmla="*/ 102 w 202"/>
                <a:gd name="T49" fmla="*/ 156 h 178"/>
                <a:gd name="T50" fmla="*/ 114 w 202"/>
                <a:gd name="T51" fmla="*/ 162 h 178"/>
                <a:gd name="T52" fmla="*/ 125 w 202"/>
                <a:gd name="T53" fmla="*/ 168 h 178"/>
                <a:gd name="T54" fmla="*/ 136 w 202"/>
                <a:gd name="T55" fmla="*/ 172 h 178"/>
                <a:gd name="T56" fmla="*/ 146 w 202"/>
                <a:gd name="T57" fmla="*/ 175 h 178"/>
                <a:gd name="T58" fmla="*/ 157 w 202"/>
                <a:gd name="T59" fmla="*/ 177 h 178"/>
                <a:gd name="T60" fmla="*/ 166 w 202"/>
                <a:gd name="T61" fmla="*/ 178 h 178"/>
                <a:gd name="T62" fmla="*/ 171 w 202"/>
                <a:gd name="T63" fmla="*/ 178 h 178"/>
                <a:gd name="T64" fmla="*/ 176 w 202"/>
                <a:gd name="T65" fmla="*/ 177 h 178"/>
                <a:gd name="T66" fmla="*/ 181 w 202"/>
                <a:gd name="T67" fmla="*/ 176 h 178"/>
                <a:gd name="T68" fmla="*/ 185 w 202"/>
                <a:gd name="T69" fmla="*/ 174 h 178"/>
                <a:gd name="T70" fmla="*/ 188 w 202"/>
                <a:gd name="T71" fmla="*/ 172 h 178"/>
                <a:gd name="T72" fmla="*/ 192 w 202"/>
                <a:gd name="T73" fmla="*/ 170 h 178"/>
                <a:gd name="T74" fmla="*/ 195 w 202"/>
                <a:gd name="T75" fmla="*/ 167 h 178"/>
                <a:gd name="T76" fmla="*/ 197 w 202"/>
                <a:gd name="T77" fmla="*/ 163 h 178"/>
                <a:gd name="T78" fmla="*/ 200 w 202"/>
                <a:gd name="T79" fmla="*/ 158 h 178"/>
                <a:gd name="T80" fmla="*/ 201 w 202"/>
                <a:gd name="T81" fmla="*/ 153 h 178"/>
                <a:gd name="T82" fmla="*/ 202 w 202"/>
                <a:gd name="T83" fmla="*/ 147 h 178"/>
                <a:gd name="T84" fmla="*/ 202 w 202"/>
                <a:gd name="T85" fmla="*/ 141 h 178"/>
                <a:gd name="T86" fmla="*/ 202 w 202"/>
                <a:gd name="T87" fmla="*/ 134 h 178"/>
                <a:gd name="T88" fmla="*/ 201 w 202"/>
                <a:gd name="T89" fmla="*/ 126 h 178"/>
                <a:gd name="T90" fmla="*/ 199 w 202"/>
                <a:gd name="T91" fmla="*/ 118 h 178"/>
                <a:gd name="T92" fmla="*/ 196 w 202"/>
                <a:gd name="T93" fmla="*/ 109 h 178"/>
                <a:gd name="T94" fmla="*/ 193 w 202"/>
                <a:gd name="T95" fmla="*/ 100 h 178"/>
                <a:gd name="T96" fmla="*/ 189 w 202"/>
                <a:gd name="T97" fmla="*/ 91 h 178"/>
                <a:gd name="T98" fmla="*/ 185 w 202"/>
                <a:gd name="T99" fmla="*/ 83 h 178"/>
                <a:gd name="T100" fmla="*/ 179 w 202"/>
                <a:gd name="T101" fmla="*/ 75 h 178"/>
                <a:gd name="T102" fmla="*/ 173 w 202"/>
                <a:gd name="T103" fmla="*/ 65 h 178"/>
                <a:gd name="T104" fmla="*/ 167 w 202"/>
                <a:gd name="T105" fmla="*/ 57 h 178"/>
                <a:gd name="T106" fmla="*/ 160 w 202"/>
                <a:gd name="T107" fmla="*/ 50 h 178"/>
                <a:gd name="T108" fmla="*/ 151 w 202"/>
                <a:gd name="T109" fmla="*/ 43 h 178"/>
                <a:gd name="T110" fmla="*/ 138 w 202"/>
                <a:gd name="T111" fmla="*/ 34 h 178"/>
                <a:gd name="T112" fmla="*/ 125 w 202"/>
                <a:gd name="T113" fmla="*/ 25 h 178"/>
                <a:gd name="T114" fmla="*/ 111 w 202"/>
                <a:gd name="T115" fmla="*/ 18 h 178"/>
                <a:gd name="T116" fmla="*/ 97 w 202"/>
                <a:gd name="T117" fmla="*/ 11 h 178"/>
                <a:gd name="T118" fmla="*/ 83 w 202"/>
                <a:gd name="T119" fmla="*/ 6 h 178"/>
                <a:gd name="T120" fmla="*/ 70 w 202"/>
                <a:gd name="T121" fmla="*/ 3 h 178"/>
                <a:gd name="T122" fmla="*/ 57 w 202"/>
                <a:gd name="T123" fmla="*/ 1 h 178"/>
                <a:gd name="T124" fmla="*/ 44 w 202"/>
                <a:gd name="T125" fmla="*/ 0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02" h="178">
                  <a:moveTo>
                    <a:pt x="44" y="0"/>
                  </a:moveTo>
                  <a:lnTo>
                    <a:pt x="32" y="1"/>
                  </a:lnTo>
                  <a:lnTo>
                    <a:pt x="21" y="3"/>
                  </a:lnTo>
                  <a:lnTo>
                    <a:pt x="17" y="5"/>
                  </a:lnTo>
                  <a:lnTo>
                    <a:pt x="13" y="7"/>
                  </a:lnTo>
                  <a:lnTo>
                    <a:pt x="10" y="9"/>
                  </a:lnTo>
                  <a:lnTo>
                    <a:pt x="8" y="12"/>
                  </a:lnTo>
                  <a:lnTo>
                    <a:pt x="4" y="19"/>
                  </a:lnTo>
                  <a:lnTo>
                    <a:pt x="1" y="25"/>
                  </a:lnTo>
                  <a:lnTo>
                    <a:pt x="0" y="32"/>
                  </a:lnTo>
                  <a:lnTo>
                    <a:pt x="1" y="38"/>
                  </a:lnTo>
                  <a:lnTo>
                    <a:pt x="2" y="45"/>
                  </a:lnTo>
                  <a:lnTo>
                    <a:pt x="5" y="51"/>
                  </a:lnTo>
                  <a:lnTo>
                    <a:pt x="7" y="57"/>
                  </a:lnTo>
                  <a:lnTo>
                    <a:pt x="10" y="63"/>
                  </a:lnTo>
                  <a:lnTo>
                    <a:pt x="15" y="74"/>
                  </a:lnTo>
                  <a:lnTo>
                    <a:pt x="22" y="84"/>
                  </a:lnTo>
                  <a:lnTo>
                    <a:pt x="30" y="95"/>
                  </a:lnTo>
                  <a:lnTo>
                    <a:pt x="38" y="104"/>
                  </a:lnTo>
                  <a:lnTo>
                    <a:pt x="48" y="114"/>
                  </a:lnTo>
                  <a:lnTo>
                    <a:pt x="59" y="124"/>
                  </a:lnTo>
                  <a:lnTo>
                    <a:pt x="69" y="133"/>
                  </a:lnTo>
                  <a:lnTo>
                    <a:pt x="80" y="141"/>
                  </a:lnTo>
                  <a:lnTo>
                    <a:pt x="91" y="149"/>
                  </a:lnTo>
                  <a:lnTo>
                    <a:pt x="102" y="156"/>
                  </a:lnTo>
                  <a:lnTo>
                    <a:pt x="114" y="162"/>
                  </a:lnTo>
                  <a:lnTo>
                    <a:pt x="125" y="168"/>
                  </a:lnTo>
                  <a:lnTo>
                    <a:pt x="136" y="172"/>
                  </a:lnTo>
                  <a:lnTo>
                    <a:pt x="146" y="175"/>
                  </a:lnTo>
                  <a:lnTo>
                    <a:pt x="157" y="177"/>
                  </a:lnTo>
                  <a:lnTo>
                    <a:pt x="166" y="178"/>
                  </a:lnTo>
                  <a:lnTo>
                    <a:pt x="171" y="178"/>
                  </a:lnTo>
                  <a:lnTo>
                    <a:pt x="176" y="177"/>
                  </a:lnTo>
                  <a:lnTo>
                    <a:pt x="181" y="176"/>
                  </a:lnTo>
                  <a:lnTo>
                    <a:pt x="185" y="174"/>
                  </a:lnTo>
                  <a:lnTo>
                    <a:pt x="188" y="172"/>
                  </a:lnTo>
                  <a:lnTo>
                    <a:pt x="192" y="170"/>
                  </a:lnTo>
                  <a:lnTo>
                    <a:pt x="195" y="167"/>
                  </a:lnTo>
                  <a:lnTo>
                    <a:pt x="197" y="163"/>
                  </a:lnTo>
                  <a:lnTo>
                    <a:pt x="200" y="158"/>
                  </a:lnTo>
                  <a:lnTo>
                    <a:pt x="201" y="153"/>
                  </a:lnTo>
                  <a:lnTo>
                    <a:pt x="202" y="147"/>
                  </a:lnTo>
                  <a:lnTo>
                    <a:pt x="202" y="141"/>
                  </a:lnTo>
                  <a:lnTo>
                    <a:pt x="202" y="134"/>
                  </a:lnTo>
                  <a:lnTo>
                    <a:pt x="201" y="126"/>
                  </a:lnTo>
                  <a:lnTo>
                    <a:pt x="199" y="118"/>
                  </a:lnTo>
                  <a:lnTo>
                    <a:pt x="196" y="109"/>
                  </a:lnTo>
                  <a:lnTo>
                    <a:pt x="193" y="100"/>
                  </a:lnTo>
                  <a:lnTo>
                    <a:pt x="189" y="91"/>
                  </a:lnTo>
                  <a:lnTo>
                    <a:pt x="185" y="83"/>
                  </a:lnTo>
                  <a:lnTo>
                    <a:pt x="179" y="75"/>
                  </a:lnTo>
                  <a:lnTo>
                    <a:pt x="173" y="65"/>
                  </a:lnTo>
                  <a:lnTo>
                    <a:pt x="167" y="57"/>
                  </a:lnTo>
                  <a:lnTo>
                    <a:pt x="160" y="50"/>
                  </a:lnTo>
                  <a:lnTo>
                    <a:pt x="151" y="43"/>
                  </a:lnTo>
                  <a:lnTo>
                    <a:pt x="138" y="34"/>
                  </a:lnTo>
                  <a:lnTo>
                    <a:pt x="125" y="25"/>
                  </a:lnTo>
                  <a:lnTo>
                    <a:pt x="111" y="18"/>
                  </a:lnTo>
                  <a:lnTo>
                    <a:pt x="97" y="11"/>
                  </a:lnTo>
                  <a:lnTo>
                    <a:pt x="83" y="6"/>
                  </a:lnTo>
                  <a:lnTo>
                    <a:pt x="70" y="3"/>
                  </a:lnTo>
                  <a:lnTo>
                    <a:pt x="57" y="1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4" name="Freeform 51"/>
            <p:cNvSpPr>
              <a:spLocks/>
            </p:cNvSpPr>
            <p:nvPr/>
          </p:nvSpPr>
          <p:spPr bwMode="auto">
            <a:xfrm>
              <a:off x="6747" y="571"/>
              <a:ext cx="17" cy="13"/>
            </a:xfrm>
            <a:custGeom>
              <a:avLst/>
              <a:gdLst>
                <a:gd name="T0" fmla="*/ 39 w 203"/>
                <a:gd name="T1" fmla="*/ 0 h 161"/>
                <a:gd name="T2" fmla="*/ 31 w 203"/>
                <a:gd name="T3" fmla="*/ 1 h 161"/>
                <a:gd name="T4" fmla="*/ 23 w 203"/>
                <a:gd name="T5" fmla="*/ 3 h 161"/>
                <a:gd name="T6" fmla="*/ 17 w 203"/>
                <a:gd name="T7" fmla="*/ 7 h 161"/>
                <a:gd name="T8" fmla="*/ 11 w 203"/>
                <a:gd name="T9" fmla="*/ 12 h 161"/>
                <a:gd name="T10" fmla="*/ 6 w 203"/>
                <a:gd name="T11" fmla="*/ 18 h 161"/>
                <a:gd name="T12" fmla="*/ 3 w 203"/>
                <a:gd name="T13" fmla="*/ 26 h 161"/>
                <a:gd name="T14" fmla="*/ 1 w 203"/>
                <a:gd name="T15" fmla="*/ 32 h 161"/>
                <a:gd name="T16" fmla="*/ 0 w 203"/>
                <a:gd name="T17" fmla="*/ 39 h 161"/>
                <a:gd name="T18" fmla="*/ 1 w 203"/>
                <a:gd name="T19" fmla="*/ 46 h 161"/>
                <a:gd name="T20" fmla="*/ 2 w 203"/>
                <a:gd name="T21" fmla="*/ 53 h 161"/>
                <a:gd name="T22" fmla="*/ 4 w 203"/>
                <a:gd name="T23" fmla="*/ 60 h 161"/>
                <a:gd name="T24" fmla="*/ 8 w 203"/>
                <a:gd name="T25" fmla="*/ 68 h 161"/>
                <a:gd name="T26" fmla="*/ 13 w 203"/>
                <a:gd name="T27" fmla="*/ 78 h 161"/>
                <a:gd name="T28" fmla="*/ 19 w 203"/>
                <a:gd name="T29" fmla="*/ 86 h 161"/>
                <a:gd name="T30" fmla="*/ 26 w 203"/>
                <a:gd name="T31" fmla="*/ 94 h 161"/>
                <a:gd name="T32" fmla="*/ 34 w 203"/>
                <a:gd name="T33" fmla="*/ 103 h 161"/>
                <a:gd name="T34" fmla="*/ 42 w 203"/>
                <a:gd name="T35" fmla="*/ 111 h 161"/>
                <a:gd name="T36" fmla="*/ 52 w 203"/>
                <a:gd name="T37" fmla="*/ 118 h 161"/>
                <a:gd name="T38" fmla="*/ 62 w 203"/>
                <a:gd name="T39" fmla="*/ 126 h 161"/>
                <a:gd name="T40" fmla="*/ 73 w 203"/>
                <a:gd name="T41" fmla="*/ 133 h 161"/>
                <a:gd name="T42" fmla="*/ 83 w 203"/>
                <a:gd name="T43" fmla="*/ 139 h 161"/>
                <a:gd name="T44" fmla="*/ 94 w 203"/>
                <a:gd name="T45" fmla="*/ 144 h 161"/>
                <a:gd name="T46" fmla="*/ 105 w 203"/>
                <a:gd name="T47" fmla="*/ 149 h 161"/>
                <a:gd name="T48" fmla="*/ 117 w 203"/>
                <a:gd name="T49" fmla="*/ 153 h 161"/>
                <a:gd name="T50" fmla="*/ 128 w 203"/>
                <a:gd name="T51" fmla="*/ 157 h 161"/>
                <a:gd name="T52" fmla="*/ 139 w 203"/>
                <a:gd name="T53" fmla="*/ 159 h 161"/>
                <a:gd name="T54" fmla="*/ 149 w 203"/>
                <a:gd name="T55" fmla="*/ 161 h 161"/>
                <a:gd name="T56" fmla="*/ 159 w 203"/>
                <a:gd name="T57" fmla="*/ 161 h 161"/>
                <a:gd name="T58" fmla="*/ 167 w 203"/>
                <a:gd name="T59" fmla="*/ 161 h 161"/>
                <a:gd name="T60" fmla="*/ 173 w 203"/>
                <a:gd name="T61" fmla="*/ 160 h 161"/>
                <a:gd name="T62" fmla="*/ 179 w 203"/>
                <a:gd name="T63" fmla="*/ 159 h 161"/>
                <a:gd name="T64" fmla="*/ 184 w 203"/>
                <a:gd name="T65" fmla="*/ 157 h 161"/>
                <a:gd name="T66" fmla="*/ 189 w 203"/>
                <a:gd name="T67" fmla="*/ 155 h 161"/>
                <a:gd name="T68" fmla="*/ 193 w 203"/>
                <a:gd name="T69" fmla="*/ 152 h 161"/>
                <a:gd name="T70" fmla="*/ 197 w 203"/>
                <a:gd name="T71" fmla="*/ 149 h 161"/>
                <a:gd name="T72" fmla="*/ 201 w 203"/>
                <a:gd name="T73" fmla="*/ 145 h 161"/>
                <a:gd name="T74" fmla="*/ 202 w 203"/>
                <a:gd name="T75" fmla="*/ 142 h 161"/>
                <a:gd name="T76" fmla="*/ 203 w 203"/>
                <a:gd name="T77" fmla="*/ 139 h 161"/>
                <a:gd name="T78" fmla="*/ 203 w 203"/>
                <a:gd name="T79" fmla="*/ 135 h 161"/>
                <a:gd name="T80" fmla="*/ 203 w 203"/>
                <a:gd name="T81" fmla="*/ 131 h 161"/>
                <a:gd name="T82" fmla="*/ 201 w 203"/>
                <a:gd name="T83" fmla="*/ 124 h 161"/>
                <a:gd name="T84" fmla="*/ 198 w 203"/>
                <a:gd name="T85" fmla="*/ 117 h 161"/>
                <a:gd name="T86" fmla="*/ 193 w 203"/>
                <a:gd name="T87" fmla="*/ 107 h 161"/>
                <a:gd name="T88" fmla="*/ 187 w 203"/>
                <a:gd name="T89" fmla="*/ 98 h 161"/>
                <a:gd name="T90" fmla="*/ 179 w 203"/>
                <a:gd name="T91" fmla="*/ 88 h 161"/>
                <a:gd name="T92" fmla="*/ 171 w 203"/>
                <a:gd name="T93" fmla="*/ 78 h 161"/>
                <a:gd name="T94" fmla="*/ 162 w 203"/>
                <a:gd name="T95" fmla="*/ 68 h 161"/>
                <a:gd name="T96" fmla="*/ 151 w 203"/>
                <a:gd name="T97" fmla="*/ 58 h 161"/>
                <a:gd name="T98" fmla="*/ 140 w 203"/>
                <a:gd name="T99" fmla="*/ 49 h 161"/>
                <a:gd name="T100" fmla="*/ 129 w 203"/>
                <a:gd name="T101" fmla="*/ 40 h 161"/>
                <a:gd name="T102" fmla="*/ 118 w 203"/>
                <a:gd name="T103" fmla="*/ 32 h 161"/>
                <a:gd name="T104" fmla="*/ 105 w 203"/>
                <a:gd name="T105" fmla="*/ 24 h 161"/>
                <a:gd name="T106" fmla="*/ 94 w 203"/>
                <a:gd name="T107" fmla="*/ 17 h 161"/>
                <a:gd name="T108" fmla="*/ 82 w 203"/>
                <a:gd name="T109" fmla="*/ 11 h 161"/>
                <a:gd name="T110" fmla="*/ 71 w 203"/>
                <a:gd name="T111" fmla="*/ 6 h 161"/>
                <a:gd name="T112" fmla="*/ 60 w 203"/>
                <a:gd name="T113" fmla="*/ 3 h 161"/>
                <a:gd name="T114" fmla="*/ 49 w 203"/>
                <a:gd name="T115" fmla="*/ 1 h 161"/>
                <a:gd name="T116" fmla="*/ 39 w 203"/>
                <a:gd name="T117" fmla="*/ 0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03" h="161">
                  <a:moveTo>
                    <a:pt x="39" y="0"/>
                  </a:moveTo>
                  <a:lnTo>
                    <a:pt x="31" y="1"/>
                  </a:lnTo>
                  <a:lnTo>
                    <a:pt x="23" y="3"/>
                  </a:lnTo>
                  <a:lnTo>
                    <a:pt x="17" y="7"/>
                  </a:lnTo>
                  <a:lnTo>
                    <a:pt x="11" y="12"/>
                  </a:lnTo>
                  <a:lnTo>
                    <a:pt x="6" y="18"/>
                  </a:lnTo>
                  <a:lnTo>
                    <a:pt x="3" y="26"/>
                  </a:lnTo>
                  <a:lnTo>
                    <a:pt x="1" y="32"/>
                  </a:lnTo>
                  <a:lnTo>
                    <a:pt x="0" y="39"/>
                  </a:lnTo>
                  <a:lnTo>
                    <a:pt x="1" y="46"/>
                  </a:lnTo>
                  <a:lnTo>
                    <a:pt x="2" y="53"/>
                  </a:lnTo>
                  <a:lnTo>
                    <a:pt x="4" y="60"/>
                  </a:lnTo>
                  <a:lnTo>
                    <a:pt x="8" y="68"/>
                  </a:lnTo>
                  <a:lnTo>
                    <a:pt x="13" y="78"/>
                  </a:lnTo>
                  <a:lnTo>
                    <a:pt x="19" y="86"/>
                  </a:lnTo>
                  <a:lnTo>
                    <a:pt x="26" y="94"/>
                  </a:lnTo>
                  <a:lnTo>
                    <a:pt x="34" y="103"/>
                  </a:lnTo>
                  <a:lnTo>
                    <a:pt x="42" y="111"/>
                  </a:lnTo>
                  <a:lnTo>
                    <a:pt x="52" y="118"/>
                  </a:lnTo>
                  <a:lnTo>
                    <a:pt x="62" y="126"/>
                  </a:lnTo>
                  <a:lnTo>
                    <a:pt x="73" y="133"/>
                  </a:lnTo>
                  <a:lnTo>
                    <a:pt x="83" y="139"/>
                  </a:lnTo>
                  <a:lnTo>
                    <a:pt x="94" y="144"/>
                  </a:lnTo>
                  <a:lnTo>
                    <a:pt x="105" y="149"/>
                  </a:lnTo>
                  <a:lnTo>
                    <a:pt x="117" y="153"/>
                  </a:lnTo>
                  <a:lnTo>
                    <a:pt x="128" y="157"/>
                  </a:lnTo>
                  <a:lnTo>
                    <a:pt x="139" y="159"/>
                  </a:lnTo>
                  <a:lnTo>
                    <a:pt x="149" y="161"/>
                  </a:lnTo>
                  <a:lnTo>
                    <a:pt x="159" y="161"/>
                  </a:lnTo>
                  <a:lnTo>
                    <a:pt x="167" y="161"/>
                  </a:lnTo>
                  <a:lnTo>
                    <a:pt x="173" y="160"/>
                  </a:lnTo>
                  <a:lnTo>
                    <a:pt x="179" y="159"/>
                  </a:lnTo>
                  <a:lnTo>
                    <a:pt x="184" y="157"/>
                  </a:lnTo>
                  <a:lnTo>
                    <a:pt x="189" y="155"/>
                  </a:lnTo>
                  <a:lnTo>
                    <a:pt x="193" y="152"/>
                  </a:lnTo>
                  <a:lnTo>
                    <a:pt x="197" y="149"/>
                  </a:lnTo>
                  <a:lnTo>
                    <a:pt x="201" y="145"/>
                  </a:lnTo>
                  <a:lnTo>
                    <a:pt x="202" y="142"/>
                  </a:lnTo>
                  <a:lnTo>
                    <a:pt x="203" y="139"/>
                  </a:lnTo>
                  <a:lnTo>
                    <a:pt x="203" y="135"/>
                  </a:lnTo>
                  <a:lnTo>
                    <a:pt x="203" y="131"/>
                  </a:lnTo>
                  <a:lnTo>
                    <a:pt x="201" y="124"/>
                  </a:lnTo>
                  <a:lnTo>
                    <a:pt x="198" y="117"/>
                  </a:lnTo>
                  <a:lnTo>
                    <a:pt x="193" y="107"/>
                  </a:lnTo>
                  <a:lnTo>
                    <a:pt x="187" y="98"/>
                  </a:lnTo>
                  <a:lnTo>
                    <a:pt x="179" y="88"/>
                  </a:lnTo>
                  <a:lnTo>
                    <a:pt x="171" y="78"/>
                  </a:lnTo>
                  <a:lnTo>
                    <a:pt x="162" y="68"/>
                  </a:lnTo>
                  <a:lnTo>
                    <a:pt x="151" y="58"/>
                  </a:lnTo>
                  <a:lnTo>
                    <a:pt x="140" y="49"/>
                  </a:lnTo>
                  <a:lnTo>
                    <a:pt x="129" y="40"/>
                  </a:lnTo>
                  <a:lnTo>
                    <a:pt x="118" y="32"/>
                  </a:lnTo>
                  <a:lnTo>
                    <a:pt x="105" y="24"/>
                  </a:lnTo>
                  <a:lnTo>
                    <a:pt x="94" y="17"/>
                  </a:lnTo>
                  <a:lnTo>
                    <a:pt x="82" y="11"/>
                  </a:lnTo>
                  <a:lnTo>
                    <a:pt x="71" y="6"/>
                  </a:lnTo>
                  <a:lnTo>
                    <a:pt x="60" y="3"/>
                  </a:lnTo>
                  <a:lnTo>
                    <a:pt x="49" y="1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5" name="Freeform 52"/>
            <p:cNvSpPr>
              <a:spLocks/>
            </p:cNvSpPr>
            <p:nvPr/>
          </p:nvSpPr>
          <p:spPr bwMode="auto">
            <a:xfrm>
              <a:off x="6162" y="347"/>
              <a:ext cx="109" cy="148"/>
            </a:xfrm>
            <a:custGeom>
              <a:avLst/>
              <a:gdLst>
                <a:gd name="T0" fmla="*/ 139 w 1310"/>
                <a:gd name="T1" fmla="*/ 1401 h 1770"/>
                <a:gd name="T2" fmla="*/ 306 w 1310"/>
                <a:gd name="T3" fmla="*/ 1438 h 1770"/>
                <a:gd name="T4" fmla="*/ 458 w 1310"/>
                <a:gd name="T5" fmla="*/ 1457 h 1770"/>
                <a:gd name="T6" fmla="*/ 615 w 1310"/>
                <a:gd name="T7" fmla="*/ 1458 h 1770"/>
                <a:gd name="T8" fmla="*/ 741 w 1310"/>
                <a:gd name="T9" fmla="*/ 1434 h 1770"/>
                <a:gd name="T10" fmla="*/ 790 w 1310"/>
                <a:gd name="T11" fmla="*/ 1409 h 1770"/>
                <a:gd name="T12" fmla="*/ 825 w 1310"/>
                <a:gd name="T13" fmla="*/ 1378 h 1770"/>
                <a:gd name="T14" fmla="*/ 844 w 1310"/>
                <a:gd name="T15" fmla="*/ 1337 h 1770"/>
                <a:gd name="T16" fmla="*/ 848 w 1310"/>
                <a:gd name="T17" fmla="*/ 1285 h 1770"/>
                <a:gd name="T18" fmla="*/ 824 w 1310"/>
                <a:gd name="T19" fmla="*/ 1220 h 1770"/>
                <a:gd name="T20" fmla="*/ 749 w 1310"/>
                <a:gd name="T21" fmla="*/ 1161 h 1770"/>
                <a:gd name="T22" fmla="*/ 571 w 1310"/>
                <a:gd name="T23" fmla="*/ 1078 h 1770"/>
                <a:gd name="T24" fmla="*/ 321 w 1310"/>
                <a:gd name="T25" fmla="*/ 964 h 1770"/>
                <a:gd name="T26" fmla="*/ 198 w 1310"/>
                <a:gd name="T27" fmla="*/ 893 h 1770"/>
                <a:gd name="T28" fmla="*/ 116 w 1310"/>
                <a:gd name="T29" fmla="*/ 826 h 1770"/>
                <a:gd name="T30" fmla="*/ 52 w 1310"/>
                <a:gd name="T31" fmla="*/ 736 h 1770"/>
                <a:gd name="T32" fmla="*/ 13 w 1310"/>
                <a:gd name="T33" fmla="*/ 633 h 1770"/>
                <a:gd name="T34" fmla="*/ 0 w 1310"/>
                <a:gd name="T35" fmla="*/ 516 h 1770"/>
                <a:gd name="T36" fmla="*/ 19 w 1310"/>
                <a:gd name="T37" fmla="*/ 370 h 1770"/>
                <a:gd name="T38" fmla="*/ 75 w 1310"/>
                <a:gd name="T39" fmla="*/ 247 h 1770"/>
                <a:gd name="T40" fmla="*/ 169 w 1310"/>
                <a:gd name="T41" fmla="*/ 148 h 1770"/>
                <a:gd name="T42" fmla="*/ 294 w 1310"/>
                <a:gd name="T43" fmla="*/ 73 h 1770"/>
                <a:gd name="T44" fmla="*/ 443 w 1310"/>
                <a:gd name="T45" fmla="*/ 24 h 1770"/>
                <a:gd name="T46" fmla="*/ 614 w 1310"/>
                <a:gd name="T47" fmla="*/ 2 h 1770"/>
                <a:gd name="T48" fmla="*/ 836 w 1310"/>
                <a:gd name="T49" fmla="*/ 8 h 1770"/>
                <a:gd name="T50" fmla="*/ 1177 w 1310"/>
                <a:gd name="T51" fmla="*/ 61 h 1770"/>
                <a:gd name="T52" fmla="*/ 1060 w 1310"/>
                <a:gd name="T53" fmla="*/ 344 h 1770"/>
                <a:gd name="T54" fmla="*/ 921 w 1310"/>
                <a:gd name="T55" fmla="*/ 309 h 1770"/>
                <a:gd name="T56" fmla="*/ 787 w 1310"/>
                <a:gd name="T57" fmla="*/ 292 h 1770"/>
                <a:gd name="T58" fmla="*/ 638 w 1310"/>
                <a:gd name="T59" fmla="*/ 296 h 1770"/>
                <a:gd name="T60" fmla="*/ 521 w 1310"/>
                <a:gd name="T61" fmla="*/ 331 h 1770"/>
                <a:gd name="T62" fmla="*/ 483 w 1310"/>
                <a:gd name="T63" fmla="*/ 359 h 1770"/>
                <a:gd name="T64" fmla="*/ 459 w 1310"/>
                <a:gd name="T65" fmla="*/ 395 h 1770"/>
                <a:gd name="T66" fmla="*/ 450 w 1310"/>
                <a:gd name="T67" fmla="*/ 439 h 1770"/>
                <a:gd name="T68" fmla="*/ 463 w 1310"/>
                <a:gd name="T69" fmla="*/ 502 h 1770"/>
                <a:gd name="T70" fmla="*/ 521 w 1310"/>
                <a:gd name="T71" fmla="*/ 553 h 1770"/>
                <a:gd name="T72" fmla="*/ 674 w 1310"/>
                <a:gd name="T73" fmla="*/ 629 h 1770"/>
                <a:gd name="T74" fmla="*/ 946 w 1310"/>
                <a:gd name="T75" fmla="*/ 756 h 1770"/>
                <a:gd name="T76" fmla="*/ 1080 w 1310"/>
                <a:gd name="T77" fmla="*/ 832 h 1770"/>
                <a:gd name="T78" fmla="*/ 1174 w 1310"/>
                <a:gd name="T79" fmla="*/ 901 h 1770"/>
                <a:gd name="T80" fmla="*/ 1241 w 1310"/>
                <a:gd name="T81" fmla="*/ 979 h 1770"/>
                <a:gd name="T82" fmla="*/ 1287 w 1310"/>
                <a:gd name="T83" fmla="*/ 1074 h 1770"/>
                <a:gd name="T84" fmla="*/ 1308 w 1310"/>
                <a:gd name="T85" fmla="*/ 1182 h 1770"/>
                <a:gd name="T86" fmla="*/ 1301 w 1310"/>
                <a:gd name="T87" fmla="*/ 1328 h 1770"/>
                <a:gd name="T88" fmla="*/ 1276 w 1310"/>
                <a:gd name="T89" fmla="*/ 1418 h 1770"/>
                <a:gd name="T90" fmla="*/ 1242 w 1310"/>
                <a:gd name="T91" fmla="*/ 1486 h 1770"/>
                <a:gd name="T92" fmla="*/ 1196 w 1310"/>
                <a:gd name="T93" fmla="*/ 1547 h 1770"/>
                <a:gd name="T94" fmla="*/ 1098 w 1310"/>
                <a:gd name="T95" fmla="*/ 1633 h 1770"/>
                <a:gd name="T96" fmla="*/ 965 w 1310"/>
                <a:gd name="T97" fmla="*/ 1703 h 1770"/>
                <a:gd name="T98" fmla="*/ 813 w 1310"/>
                <a:gd name="T99" fmla="*/ 1747 h 1770"/>
                <a:gd name="T100" fmla="*/ 639 w 1310"/>
                <a:gd name="T101" fmla="*/ 1768 h 1770"/>
                <a:gd name="T102" fmla="*/ 366 w 1310"/>
                <a:gd name="T103" fmla="*/ 1761 h 1770"/>
                <a:gd name="T104" fmla="*/ 34 w 1310"/>
                <a:gd name="T105" fmla="*/ 1707 h 17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310" h="1770">
                  <a:moveTo>
                    <a:pt x="34" y="1707"/>
                  </a:moveTo>
                  <a:lnTo>
                    <a:pt x="34" y="1371"/>
                  </a:lnTo>
                  <a:lnTo>
                    <a:pt x="70" y="1382"/>
                  </a:lnTo>
                  <a:lnTo>
                    <a:pt x="105" y="1392"/>
                  </a:lnTo>
                  <a:lnTo>
                    <a:pt x="139" y="1401"/>
                  </a:lnTo>
                  <a:lnTo>
                    <a:pt x="174" y="1410"/>
                  </a:lnTo>
                  <a:lnTo>
                    <a:pt x="208" y="1419"/>
                  </a:lnTo>
                  <a:lnTo>
                    <a:pt x="240" y="1426"/>
                  </a:lnTo>
                  <a:lnTo>
                    <a:pt x="273" y="1432"/>
                  </a:lnTo>
                  <a:lnTo>
                    <a:pt x="306" y="1438"/>
                  </a:lnTo>
                  <a:lnTo>
                    <a:pt x="336" y="1444"/>
                  </a:lnTo>
                  <a:lnTo>
                    <a:pt x="368" y="1448"/>
                  </a:lnTo>
                  <a:lnTo>
                    <a:pt x="399" y="1452"/>
                  </a:lnTo>
                  <a:lnTo>
                    <a:pt x="428" y="1455"/>
                  </a:lnTo>
                  <a:lnTo>
                    <a:pt x="458" y="1457"/>
                  </a:lnTo>
                  <a:lnTo>
                    <a:pt x="486" y="1459"/>
                  </a:lnTo>
                  <a:lnTo>
                    <a:pt x="515" y="1460"/>
                  </a:lnTo>
                  <a:lnTo>
                    <a:pt x="543" y="1461"/>
                  </a:lnTo>
                  <a:lnTo>
                    <a:pt x="580" y="1460"/>
                  </a:lnTo>
                  <a:lnTo>
                    <a:pt x="615" y="1458"/>
                  </a:lnTo>
                  <a:lnTo>
                    <a:pt x="646" y="1455"/>
                  </a:lnTo>
                  <a:lnTo>
                    <a:pt x="677" y="1451"/>
                  </a:lnTo>
                  <a:lnTo>
                    <a:pt x="705" y="1445"/>
                  </a:lnTo>
                  <a:lnTo>
                    <a:pt x="729" y="1438"/>
                  </a:lnTo>
                  <a:lnTo>
                    <a:pt x="741" y="1434"/>
                  </a:lnTo>
                  <a:lnTo>
                    <a:pt x="751" y="1430"/>
                  </a:lnTo>
                  <a:lnTo>
                    <a:pt x="763" y="1426"/>
                  </a:lnTo>
                  <a:lnTo>
                    <a:pt x="772" y="1421"/>
                  </a:lnTo>
                  <a:lnTo>
                    <a:pt x="781" y="1416"/>
                  </a:lnTo>
                  <a:lnTo>
                    <a:pt x="790" y="1409"/>
                  </a:lnTo>
                  <a:lnTo>
                    <a:pt x="798" y="1404"/>
                  </a:lnTo>
                  <a:lnTo>
                    <a:pt x="805" y="1398"/>
                  </a:lnTo>
                  <a:lnTo>
                    <a:pt x="813" y="1391"/>
                  </a:lnTo>
                  <a:lnTo>
                    <a:pt x="819" y="1385"/>
                  </a:lnTo>
                  <a:lnTo>
                    <a:pt x="825" y="1378"/>
                  </a:lnTo>
                  <a:lnTo>
                    <a:pt x="829" y="1370"/>
                  </a:lnTo>
                  <a:lnTo>
                    <a:pt x="834" y="1362"/>
                  </a:lnTo>
                  <a:lnTo>
                    <a:pt x="838" y="1354"/>
                  </a:lnTo>
                  <a:lnTo>
                    <a:pt x="841" y="1346"/>
                  </a:lnTo>
                  <a:lnTo>
                    <a:pt x="844" y="1337"/>
                  </a:lnTo>
                  <a:lnTo>
                    <a:pt x="846" y="1329"/>
                  </a:lnTo>
                  <a:lnTo>
                    <a:pt x="847" y="1319"/>
                  </a:lnTo>
                  <a:lnTo>
                    <a:pt x="848" y="1309"/>
                  </a:lnTo>
                  <a:lnTo>
                    <a:pt x="848" y="1299"/>
                  </a:lnTo>
                  <a:lnTo>
                    <a:pt x="848" y="1285"/>
                  </a:lnTo>
                  <a:lnTo>
                    <a:pt x="845" y="1271"/>
                  </a:lnTo>
                  <a:lnTo>
                    <a:pt x="842" y="1257"/>
                  </a:lnTo>
                  <a:lnTo>
                    <a:pt x="837" y="1244"/>
                  </a:lnTo>
                  <a:lnTo>
                    <a:pt x="831" y="1232"/>
                  </a:lnTo>
                  <a:lnTo>
                    <a:pt x="824" y="1220"/>
                  </a:lnTo>
                  <a:lnTo>
                    <a:pt x="815" y="1208"/>
                  </a:lnTo>
                  <a:lnTo>
                    <a:pt x="804" y="1198"/>
                  </a:lnTo>
                  <a:lnTo>
                    <a:pt x="790" y="1187"/>
                  </a:lnTo>
                  <a:lnTo>
                    <a:pt x="773" y="1175"/>
                  </a:lnTo>
                  <a:lnTo>
                    <a:pt x="749" y="1161"/>
                  </a:lnTo>
                  <a:lnTo>
                    <a:pt x="723" y="1146"/>
                  </a:lnTo>
                  <a:lnTo>
                    <a:pt x="691" y="1131"/>
                  </a:lnTo>
                  <a:lnTo>
                    <a:pt x="656" y="1114"/>
                  </a:lnTo>
                  <a:lnTo>
                    <a:pt x="616" y="1096"/>
                  </a:lnTo>
                  <a:lnTo>
                    <a:pt x="571" y="1078"/>
                  </a:lnTo>
                  <a:lnTo>
                    <a:pt x="490" y="1044"/>
                  </a:lnTo>
                  <a:lnTo>
                    <a:pt x="417" y="1011"/>
                  </a:lnTo>
                  <a:lnTo>
                    <a:pt x="383" y="995"/>
                  </a:lnTo>
                  <a:lnTo>
                    <a:pt x="352" y="980"/>
                  </a:lnTo>
                  <a:lnTo>
                    <a:pt x="321" y="964"/>
                  </a:lnTo>
                  <a:lnTo>
                    <a:pt x="292" y="949"/>
                  </a:lnTo>
                  <a:lnTo>
                    <a:pt x="266" y="935"/>
                  </a:lnTo>
                  <a:lnTo>
                    <a:pt x="241" y="921"/>
                  </a:lnTo>
                  <a:lnTo>
                    <a:pt x="219" y="906"/>
                  </a:lnTo>
                  <a:lnTo>
                    <a:pt x="198" y="893"/>
                  </a:lnTo>
                  <a:lnTo>
                    <a:pt x="178" y="880"/>
                  </a:lnTo>
                  <a:lnTo>
                    <a:pt x="161" y="866"/>
                  </a:lnTo>
                  <a:lnTo>
                    <a:pt x="146" y="854"/>
                  </a:lnTo>
                  <a:lnTo>
                    <a:pt x="132" y="842"/>
                  </a:lnTo>
                  <a:lnTo>
                    <a:pt x="116" y="826"/>
                  </a:lnTo>
                  <a:lnTo>
                    <a:pt x="101" y="808"/>
                  </a:lnTo>
                  <a:lnTo>
                    <a:pt x="87" y="791"/>
                  </a:lnTo>
                  <a:lnTo>
                    <a:pt x="74" y="773"/>
                  </a:lnTo>
                  <a:lnTo>
                    <a:pt x="62" y="754"/>
                  </a:lnTo>
                  <a:lnTo>
                    <a:pt x="52" y="736"/>
                  </a:lnTo>
                  <a:lnTo>
                    <a:pt x="42" y="715"/>
                  </a:lnTo>
                  <a:lnTo>
                    <a:pt x="32" y="696"/>
                  </a:lnTo>
                  <a:lnTo>
                    <a:pt x="25" y="676"/>
                  </a:lnTo>
                  <a:lnTo>
                    <a:pt x="18" y="654"/>
                  </a:lnTo>
                  <a:lnTo>
                    <a:pt x="13" y="633"/>
                  </a:lnTo>
                  <a:lnTo>
                    <a:pt x="8" y="610"/>
                  </a:lnTo>
                  <a:lnTo>
                    <a:pt x="5" y="588"/>
                  </a:lnTo>
                  <a:lnTo>
                    <a:pt x="2" y="564"/>
                  </a:lnTo>
                  <a:lnTo>
                    <a:pt x="1" y="541"/>
                  </a:lnTo>
                  <a:lnTo>
                    <a:pt x="0" y="516"/>
                  </a:lnTo>
                  <a:lnTo>
                    <a:pt x="1" y="485"/>
                  </a:lnTo>
                  <a:lnTo>
                    <a:pt x="3" y="455"/>
                  </a:lnTo>
                  <a:lnTo>
                    <a:pt x="7" y="425"/>
                  </a:lnTo>
                  <a:lnTo>
                    <a:pt x="12" y="397"/>
                  </a:lnTo>
                  <a:lnTo>
                    <a:pt x="19" y="370"/>
                  </a:lnTo>
                  <a:lnTo>
                    <a:pt x="27" y="344"/>
                  </a:lnTo>
                  <a:lnTo>
                    <a:pt x="36" y="318"/>
                  </a:lnTo>
                  <a:lnTo>
                    <a:pt x="48" y="294"/>
                  </a:lnTo>
                  <a:lnTo>
                    <a:pt x="61" y="269"/>
                  </a:lnTo>
                  <a:lnTo>
                    <a:pt x="75" y="247"/>
                  </a:lnTo>
                  <a:lnTo>
                    <a:pt x="90" y="225"/>
                  </a:lnTo>
                  <a:lnTo>
                    <a:pt x="108" y="204"/>
                  </a:lnTo>
                  <a:lnTo>
                    <a:pt x="127" y="185"/>
                  </a:lnTo>
                  <a:lnTo>
                    <a:pt x="148" y="165"/>
                  </a:lnTo>
                  <a:lnTo>
                    <a:pt x="169" y="148"/>
                  </a:lnTo>
                  <a:lnTo>
                    <a:pt x="192" y="131"/>
                  </a:lnTo>
                  <a:lnTo>
                    <a:pt x="217" y="115"/>
                  </a:lnTo>
                  <a:lnTo>
                    <a:pt x="241" y="100"/>
                  </a:lnTo>
                  <a:lnTo>
                    <a:pt x="268" y="86"/>
                  </a:lnTo>
                  <a:lnTo>
                    <a:pt x="294" y="73"/>
                  </a:lnTo>
                  <a:lnTo>
                    <a:pt x="323" y="61"/>
                  </a:lnTo>
                  <a:lnTo>
                    <a:pt x="352" y="51"/>
                  </a:lnTo>
                  <a:lnTo>
                    <a:pt x="381" y="41"/>
                  </a:lnTo>
                  <a:lnTo>
                    <a:pt x="412" y="33"/>
                  </a:lnTo>
                  <a:lnTo>
                    <a:pt x="443" y="24"/>
                  </a:lnTo>
                  <a:lnTo>
                    <a:pt x="476" y="18"/>
                  </a:lnTo>
                  <a:lnTo>
                    <a:pt x="509" y="12"/>
                  </a:lnTo>
                  <a:lnTo>
                    <a:pt x="543" y="8"/>
                  </a:lnTo>
                  <a:lnTo>
                    <a:pt x="578" y="4"/>
                  </a:lnTo>
                  <a:lnTo>
                    <a:pt x="614" y="2"/>
                  </a:lnTo>
                  <a:lnTo>
                    <a:pt x="651" y="0"/>
                  </a:lnTo>
                  <a:lnTo>
                    <a:pt x="689" y="0"/>
                  </a:lnTo>
                  <a:lnTo>
                    <a:pt x="733" y="0"/>
                  </a:lnTo>
                  <a:lnTo>
                    <a:pt x="783" y="3"/>
                  </a:lnTo>
                  <a:lnTo>
                    <a:pt x="836" y="8"/>
                  </a:lnTo>
                  <a:lnTo>
                    <a:pt x="895" y="15"/>
                  </a:lnTo>
                  <a:lnTo>
                    <a:pt x="958" y="23"/>
                  </a:lnTo>
                  <a:lnTo>
                    <a:pt x="1027" y="35"/>
                  </a:lnTo>
                  <a:lnTo>
                    <a:pt x="1099" y="47"/>
                  </a:lnTo>
                  <a:lnTo>
                    <a:pt x="1177" y="61"/>
                  </a:lnTo>
                  <a:lnTo>
                    <a:pt x="1177" y="386"/>
                  </a:lnTo>
                  <a:lnTo>
                    <a:pt x="1147" y="374"/>
                  </a:lnTo>
                  <a:lnTo>
                    <a:pt x="1118" y="363"/>
                  </a:lnTo>
                  <a:lnTo>
                    <a:pt x="1089" y="353"/>
                  </a:lnTo>
                  <a:lnTo>
                    <a:pt x="1060" y="344"/>
                  </a:lnTo>
                  <a:lnTo>
                    <a:pt x="1032" y="336"/>
                  </a:lnTo>
                  <a:lnTo>
                    <a:pt x="1003" y="327"/>
                  </a:lnTo>
                  <a:lnTo>
                    <a:pt x="976" y="320"/>
                  </a:lnTo>
                  <a:lnTo>
                    <a:pt x="947" y="314"/>
                  </a:lnTo>
                  <a:lnTo>
                    <a:pt x="921" y="309"/>
                  </a:lnTo>
                  <a:lnTo>
                    <a:pt x="893" y="304"/>
                  </a:lnTo>
                  <a:lnTo>
                    <a:pt x="867" y="300"/>
                  </a:lnTo>
                  <a:lnTo>
                    <a:pt x="839" y="297"/>
                  </a:lnTo>
                  <a:lnTo>
                    <a:pt x="814" y="294"/>
                  </a:lnTo>
                  <a:lnTo>
                    <a:pt x="787" y="292"/>
                  </a:lnTo>
                  <a:lnTo>
                    <a:pt x="762" y="291"/>
                  </a:lnTo>
                  <a:lnTo>
                    <a:pt x="736" y="291"/>
                  </a:lnTo>
                  <a:lnTo>
                    <a:pt x="700" y="292"/>
                  </a:lnTo>
                  <a:lnTo>
                    <a:pt x="669" y="293"/>
                  </a:lnTo>
                  <a:lnTo>
                    <a:pt x="638" y="296"/>
                  </a:lnTo>
                  <a:lnTo>
                    <a:pt x="610" y="301"/>
                  </a:lnTo>
                  <a:lnTo>
                    <a:pt x="584" y="306"/>
                  </a:lnTo>
                  <a:lnTo>
                    <a:pt x="561" y="313"/>
                  </a:lnTo>
                  <a:lnTo>
                    <a:pt x="539" y="321"/>
                  </a:lnTo>
                  <a:lnTo>
                    <a:pt x="521" y="331"/>
                  </a:lnTo>
                  <a:lnTo>
                    <a:pt x="512" y="336"/>
                  </a:lnTo>
                  <a:lnTo>
                    <a:pt x="504" y="341"/>
                  </a:lnTo>
                  <a:lnTo>
                    <a:pt x="496" y="346"/>
                  </a:lnTo>
                  <a:lnTo>
                    <a:pt x="489" y="352"/>
                  </a:lnTo>
                  <a:lnTo>
                    <a:pt x="483" y="359"/>
                  </a:lnTo>
                  <a:lnTo>
                    <a:pt x="477" y="365"/>
                  </a:lnTo>
                  <a:lnTo>
                    <a:pt x="472" y="372"/>
                  </a:lnTo>
                  <a:lnTo>
                    <a:pt x="467" y="380"/>
                  </a:lnTo>
                  <a:lnTo>
                    <a:pt x="463" y="387"/>
                  </a:lnTo>
                  <a:lnTo>
                    <a:pt x="459" y="395"/>
                  </a:lnTo>
                  <a:lnTo>
                    <a:pt x="456" y="403"/>
                  </a:lnTo>
                  <a:lnTo>
                    <a:pt x="454" y="411"/>
                  </a:lnTo>
                  <a:lnTo>
                    <a:pt x="452" y="420"/>
                  </a:lnTo>
                  <a:lnTo>
                    <a:pt x="450" y="430"/>
                  </a:lnTo>
                  <a:lnTo>
                    <a:pt x="450" y="439"/>
                  </a:lnTo>
                  <a:lnTo>
                    <a:pt x="448" y="449"/>
                  </a:lnTo>
                  <a:lnTo>
                    <a:pt x="450" y="463"/>
                  </a:lnTo>
                  <a:lnTo>
                    <a:pt x="453" y="477"/>
                  </a:lnTo>
                  <a:lnTo>
                    <a:pt x="457" y="490"/>
                  </a:lnTo>
                  <a:lnTo>
                    <a:pt x="463" y="502"/>
                  </a:lnTo>
                  <a:lnTo>
                    <a:pt x="471" y="514"/>
                  </a:lnTo>
                  <a:lnTo>
                    <a:pt x="481" y="524"/>
                  </a:lnTo>
                  <a:lnTo>
                    <a:pt x="493" y="536"/>
                  </a:lnTo>
                  <a:lnTo>
                    <a:pt x="507" y="545"/>
                  </a:lnTo>
                  <a:lnTo>
                    <a:pt x="521" y="553"/>
                  </a:lnTo>
                  <a:lnTo>
                    <a:pt x="541" y="564"/>
                  </a:lnTo>
                  <a:lnTo>
                    <a:pt x="567" y="577"/>
                  </a:lnTo>
                  <a:lnTo>
                    <a:pt x="597" y="592"/>
                  </a:lnTo>
                  <a:lnTo>
                    <a:pt x="633" y="609"/>
                  </a:lnTo>
                  <a:lnTo>
                    <a:pt x="674" y="629"/>
                  </a:lnTo>
                  <a:lnTo>
                    <a:pt x="720" y="649"/>
                  </a:lnTo>
                  <a:lnTo>
                    <a:pt x="772" y="672"/>
                  </a:lnTo>
                  <a:lnTo>
                    <a:pt x="846" y="707"/>
                  </a:lnTo>
                  <a:lnTo>
                    <a:pt x="915" y="740"/>
                  </a:lnTo>
                  <a:lnTo>
                    <a:pt x="946" y="756"/>
                  </a:lnTo>
                  <a:lnTo>
                    <a:pt x="976" y="771"/>
                  </a:lnTo>
                  <a:lnTo>
                    <a:pt x="1004" y="787"/>
                  </a:lnTo>
                  <a:lnTo>
                    <a:pt x="1032" y="802"/>
                  </a:lnTo>
                  <a:lnTo>
                    <a:pt x="1056" y="817"/>
                  </a:lnTo>
                  <a:lnTo>
                    <a:pt x="1080" y="832"/>
                  </a:lnTo>
                  <a:lnTo>
                    <a:pt x="1102" y="846"/>
                  </a:lnTo>
                  <a:lnTo>
                    <a:pt x="1123" y="860"/>
                  </a:lnTo>
                  <a:lnTo>
                    <a:pt x="1141" y="875"/>
                  </a:lnTo>
                  <a:lnTo>
                    <a:pt x="1158" y="888"/>
                  </a:lnTo>
                  <a:lnTo>
                    <a:pt x="1174" y="901"/>
                  </a:lnTo>
                  <a:lnTo>
                    <a:pt x="1187" y="913"/>
                  </a:lnTo>
                  <a:lnTo>
                    <a:pt x="1202" y="930"/>
                  </a:lnTo>
                  <a:lnTo>
                    <a:pt x="1216" y="945"/>
                  </a:lnTo>
                  <a:lnTo>
                    <a:pt x="1229" y="962"/>
                  </a:lnTo>
                  <a:lnTo>
                    <a:pt x="1241" y="979"/>
                  </a:lnTo>
                  <a:lnTo>
                    <a:pt x="1252" y="997"/>
                  </a:lnTo>
                  <a:lnTo>
                    <a:pt x="1262" y="1015"/>
                  </a:lnTo>
                  <a:lnTo>
                    <a:pt x="1271" y="1034"/>
                  </a:lnTo>
                  <a:lnTo>
                    <a:pt x="1279" y="1053"/>
                  </a:lnTo>
                  <a:lnTo>
                    <a:pt x="1287" y="1074"/>
                  </a:lnTo>
                  <a:lnTo>
                    <a:pt x="1293" y="1094"/>
                  </a:lnTo>
                  <a:lnTo>
                    <a:pt x="1298" y="1114"/>
                  </a:lnTo>
                  <a:lnTo>
                    <a:pt x="1302" y="1137"/>
                  </a:lnTo>
                  <a:lnTo>
                    <a:pt x="1305" y="1158"/>
                  </a:lnTo>
                  <a:lnTo>
                    <a:pt x="1308" y="1182"/>
                  </a:lnTo>
                  <a:lnTo>
                    <a:pt x="1309" y="1204"/>
                  </a:lnTo>
                  <a:lnTo>
                    <a:pt x="1310" y="1229"/>
                  </a:lnTo>
                  <a:lnTo>
                    <a:pt x="1309" y="1262"/>
                  </a:lnTo>
                  <a:lnTo>
                    <a:pt x="1306" y="1296"/>
                  </a:lnTo>
                  <a:lnTo>
                    <a:pt x="1301" y="1328"/>
                  </a:lnTo>
                  <a:lnTo>
                    <a:pt x="1295" y="1358"/>
                  </a:lnTo>
                  <a:lnTo>
                    <a:pt x="1291" y="1374"/>
                  </a:lnTo>
                  <a:lnTo>
                    <a:pt x="1287" y="1389"/>
                  </a:lnTo>
                  <a:lnTo>
                    <a:pt x="1282" y="1403"/>
                  </a:lnTo>
                  <a:lnTo>
                    <a:pt x="1276" y="1418"/>
                  </a:lnTo>
                  <a:lnTo>
                    <a:pt x="1271" y="1432"/>
                  </a:lnTo>
                  <a:lnTo>
                    <a:pt x="1263" y="1446"/>
                  </a:lnTo>
                  <a:lnTo>
                    <a:pt x="1257" y="1459"/>
                  </a:lnTo>
                  <a:lnTo>
                    <a:pt x="1250" y="1473"/>
                  </a:lnTo>
                  <a:lnTo>
                    <a:pt x="1242" y="1486"/>
                  </a:lnTo>
                  <a:lnTo>
                    <a:pt x="1234" y="1499"/>
                  </a:lnTo>
                  <a:lnTo>
                    <a:pt x="1225" y="1511"/>
                  </a:lnTo>
                  <a:lnTo>
                    <a:pt x="1216" y="1524"/>
                  </a:lnTo>
                  <a:lnTo>
                    <a:pt x="1206" y="1536"/>
                  </a:lnTo>
                  <a:lnTo>
                    <a:pt x="1196" y="1547"/>
                  </a:lnTo>
                  <a:lnTo>
                    <a:pt x="1186" y="1559"/>
                  </a:lnTo>
                  <a:lnTo>
                    <a:pt x="1175" y="1571"/>
                  </a:lnTo>
                  <a:lnTo>
                    <a:pt x="1151" y="1592"/>
                  </a:lnTo>
                  <a:lnTo>
                    <a:pt x="1126" y="1613"/>
                  </a:lnTo>
                  <a:lnTo>
                    <a:pt x="1098" y="1633"/>
                  </a:lnTo>
                  <a:lnTo>
                    <a:pt x="1069" y="1651"/>
                  </a:lnTo>
                  <a:lnTo>
                    <a:pt x="1044" y="1666"/>
                  </a:lnTo>
                  <a:lnTo>
                    <a:pt x="1019" y="1679"/>
                  </a:lnTo>
                  <a:lnTo>
                    <a:pt x="992" y="1691"/>
                  </a:lnTo>
                  <a:lnTo>
                    <a:pt x="965" y="1703"/>
                  </a:lnTo>
                  <a:lnTo>
                    <a:pt x="936" y="1714"/>
                  </a:lnTo>
                  <a:lnTo>
                    <a:pt x="906" y="1724"/>
                  </a:lnTo>
                  <a:lnTo>
                    <a:pt x="876" y="1732"/>
                  </a:lnTo>
                  <a:lnTo>
                    <a:pt x="845" y="1740"/>
                  </a:lnTo>
                  <a:lnTo>
                    <a:pt x="813" y="1747"/>
                  </a:lnTo>
                  <a:lnTo>
                    <a:pt x="780" y="1752"/>
                  </a:lnTo>
                  <a:lnTo>
                    <a:pt x="746" y="1757"/>
                  </a:lnTo>
                  <a:lnTo>
                    <a:pt x="712" y="1762"/>
                  </a:lnTo>
                  <a:lnTo>
                    <a:pt x="676" y="1766"/>
                  </a:lnTo>
                  <a:lnTo>
                    <a:pt x="639" y="1768"/>
                  </a:lnTo>
                  <a:lnTo>
                    <a:pt x="601" y="1769"/>
                  </a:lnTo>
                  <a:lnTo>
                    <a:pt x="563" y="1770"/>
                  </a:lnTo>
                  <a:lnTo>
                    <a:pt x="497" y="1769"/>
                  </a:lnTo>
                  <a:lnTo>
                    <a:pt x="431" y="1766"/>
                  </a:lnTo>
                  <a:lnTo>
                    <a:pt x="366" y="1761"/>
                  </a:lnTo>
                  <a:lnTo>
                    <a:pt x="300" y="1754"/>
                  </a:lnTo>
                  <a:lnTo>
                    <a:pt x="233" y="1745"/>
                  </a:lnTo>
                  <a:lnTo>
                    <a:pt x="167" y="1735"/>
                  </a:lnTo>
                  <a:lnTo>
                    <a:pt x="101" y="1722"/>
                  </a:lnTo>
                  <a:lnTo>
                    <a:pt x="34" y="1707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6" name="Freeform 53"/>
            <p:cNvSpPr>
              <a:spLocks/>
            </p:cNvSpPr>
            <p:nvPr/>
          </p:nvSpPr>
          <p:spPr bwMode="auto">
            <a:xfrm>
              <a:off x="6294" y="350"/>
              <a:ext cx="39" cy="142"/>
            </a:xfrm>
            <a:custGeom>
              <a:avLst/>
              <a:gdLst>
                <a:gd name="T0" fmla="*/ 476 w 476"/>
                <a:gd name="T1" fmla="*/ 0 h 1706"/>
                <a:gd name="T2" fmla="*/ 476 w 476"/>
                <a:gd name="T3" fmla="*/ 1706 h 1706"/>
                <a:gd name="T4" fmla="*/ 0 w 476"/>
                <a:gd name="T5" fmla="*/ 1706 h 1706"/>
                <a:gd name="T6" fmla="*/ 0 w 476"/>
                <a:gd name="T7" fmla="*/ 0 h 1706"/>
                <a:gd name="T8" fmla="*/ 238 w 476"/>
                <a:gd name="T9" fmla="*/ 285 h 1706"/>
                <a:gd name="T10" fmla="*/ 476 w 476"/>
                <a:gd name="T11" fmla="*/ 0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6" h="1706">
                  <a:moveTo>
                    <a:pt x="476" y="0"/>
                  </a:moveTo>
                  <a:lnTo>
                    <a:pt x="476" y="1706"/>
                  </a:lnTo>
                  <a:lnTo>
                    <a:pt x="0" y="1706"/>
                  </a:lnTo>
                  <a:lnTo>
                    <a:pt x="0" y="0"/>
                  </a:lnTo>
                  <a:lnTo>
                    <a:pt x="238" y="285"/>
                  </a:lnTo>
                  <a:lnTo>
                    <a:pt x="476" y="0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7" name="Freeform 54"/>
            <p:cNvSpPr>
              <a:spLocks/>
            </p:cNvSpPr>
            <p:nvPr/>
          </p:nvSpPr>
          <p:spPr bwMode="auto">
            <a:xfrm>
              <a:off x="6294" y="350"/>
              <a:ext cx="39" cy="44"/>
            </a:xfrm>
            <a:custGeom>
              <a:avLst/>
              <a:gdLst>
                <a:gd name="T0" fmla="*/ 476 w 476"/>
                <a:gd name="T1" fmla="*/ 0 h 530"/>
                <a:gd name="T2" fmla="*/ 0 w 476"/>
                <a:gd name="T3" fmla="*/ 0 h 530"/>
                <a:gd name="T4" fmla="*/ 238 w 476"/>
                <a:gd name="T5" fmla="*/ 530 h 530"/>
                <a:gd name="T6" fmla="*/ 476 w 476"/>
                <a:gd name="T7" fmla="*/ 0 h 5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76" h="530">
                  <a:moveTo>
                    <a:pt x="476" y="0"/>
                  </a:moveTo>
                  <a:lnTo>
                    <a:pt x="0" y="0"/>
                  </a:lnTo>
                  <a:lnTo>
                    <a:pt x="238" y="530"/>
                  </a:lnTo>
                  <a:lnTo>
                    <a:pt x="476" y="0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8" name="Freeform 55"/>
            <p:cNvSpPr>
              <a:spLocks/>
            </p:cNvSpPr>
            <p:nvPr/>
          </p:nvSpPr>
          <p:spPr bwMode="auto">
            <a:xfrm>
              <a:off x="6370" y="350"/>
              <a:ext cx="103" cy="142"/>
            </a:xfrm>
            <a:custGeom>
              <a:avLst/>
              <a:gdLst>
                <a:gd name="T0" fmla="*/ 0 w 1241"/>
                <a:gd name="T1" fmla="*/ 1706 h 1706"/>
                <a:gd name="T2" fmla="*/ 0 w 1241"/>
                <a:gd name="T3" fmla="*/ 0 h 1706"/>
                <a:gd name="T4" fmla="*/ 1222 w 1241"/>
                <a:gd name="T5" fmla="*/ 0 h 1706"/>
                <a:gd name="T6" fmla="*/ 1222 w 1241"/>
                <a:gd name="T7" fmla="*/ 309 h 1706"/>
                <a:gd name="T8" fmla="*/ 459 w 1241"/>
                <a:gd name="T9" fmla="*/ 309 h 1706"/>
                <a:gd name="T10" fmla="*/ 459 w 1241"/>
                <a:gd name="T11" fmla="*/ 693 h 1706"/>
                <a:gd name="T12" fmla="*/ 1123 w 1241"/>
                <a:gd name="T13" fmla="*/ 693 h 1706"/>
                <a:gd name="T14" fmla="*/ 1123 w 1241"/>
                <a:gd name="T15" fmla="*/ 975 h 1706"/>
                <a:gd name="T16" fmla="*/ 459 w 1241"/>
                <a:gd name="T17" fmla="*/ 975 h 1706"/>
                <a:gd name="T18" fmla="*/ 459 w 1241"/>
                <a:gd name="T19" fmla="*/ 1380 h 1706"/>
                <a:gd name="T20" fmla="*/ 1241 w 1241"/>
                <a:gd name="T21" fmla="*/ 1380 h 1706"/>
                <a:gd name="T22" fmla="*/ 1241 w 1241"/>
                <a:gd name="T23" fmla="*/ 1706 h 1706"/>
                <a:gd name="T24" fmla="*/ 0 w 1241"/>
                <a:gd name="T25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1" h="1706">
                  <a:moveTo>
                    <a:pt x="0" y="1706"/>
                  </a:moveTo>
                  <a:lnTo>
                    <a:pt x="0" y="0"/>
                  </a:lnTo>
                  <a:lnTo>
                    <a:pt x="1222" y="0"/>
                  </a:lnTo>
                  <a:lnTo>
                    <a:pt x="1222" y="309"/>
                  </a:lnTo>
                  <a:lnTo>
                    <a:pt x="459" y="309"/>
                  </a:lnTo>
                  <a:lnTo>
                    <a:pt x="459" y="693"/>
                  </a:lnTo>
                  <a:lnTo>
                    <a:pt x="1123" y="693"/>
                  </a:lnTo>
                  <a:lnTo>
                    <a:pt x="1123" y="975"/>
                  </a:lnTo>
                  <a:lnTo>
                    <a:pt x="459" y="975"/>
                  </a:lnTo>
                  <a:lnTo>
                    <a:pt x="459" y="1380"/>
                  </a:lnTo>
                  <a:lnTo>
                    <a:pt x="1241" y="1380"/>
                  </a:lnTo>
                  <a:lnTo>
                    <a:pt x="1241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29" name="Freeform 56"/>
            <p:cNvSpPr>
              <a:spLocks/>
            </p:cNvSpPr>
            <p:nvPr/>
          </p:nvSpPr>
          <p:spPr bwMode="auto">
            <a:xfrm>
              <a:off x="6499" y="350"/>
              <a:ext cx="173" cy="143"/>
            </a:xfrm>
            <a:custGeom>
              <a:avLst/>
              <a:gdLst>
                <a:gd name="T0" fmla="*/ 0 w 2073"/>
                <a:gd name="T1" fmla="*/ 1706 h 1723"/>
                <a:gd name="T2" fmla="*/ 0 w 2073"/>
                <a:gd name="T3" fmla="*/ 0 h 1723"/>
                <a:gd name="T4" fmla="*/ 617 w 2073"/>
                <a:gd name="T5" fmla="*/ 0 h 1723"/>
                <a:gd name="T6" fmla="*/ 1047 w 2073"/>
                <a:gd name="T7" fmla="*/ 1090 h 1723"/>
                <a:gd name="T8" fmla="*/ 1486 w 2073"/>
                <a:gd name="T9" fmla="*/ 0 h 1723"/>
                <a:gd name="T10" fmla="*/ 2073 w 2073"/>
                <a:gd name="T11" fmla="*/ 0 h 1723"/>
                <a:gd name="T12" fmla="*/ 2073 w 2073"/>
                <a:gd name="T13" fmla="*/ 1706 h 1723"/>
                <a:gd name="T14" fmla="*/ 1621 w 2073"/>
                <a:gd name="T15" fmla="*/ 1706 h 1723"/>
                <a:gd name="T16" fmla="*/ 1621 w 2073"/>
                <a:gd name="T17" fmla="*/ 499 h 1723"/>
                <a:gd name="T18" fmla="*/ 1121 w 2073"/>
                <a:gd name="T19" fmla="*/ 1723 h 1723"/>
                <a:gd name="T20" fmla="*/ 826 w 2073"/>
                <a:gd name="T21" fmla="*/ 1723 h 1723"/>
                <a:gd name="T22" fmla="*/ 336 w 2073"/>
                <a:gd name="T23" fmla="*/ 499 h 1723"/>
                <a:gd name="T24" fmla="*/ 336 w 2073"/>
                <a:gd name="T25" fmla="*/ 1706 h 1723"/>
                <a:gd name="T26" fmla="*/ 0 w 2073"/>
                <a:gd name="T27" fmla="*/ 1706 h 17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73" h="1723">
                  <a:moveTo>
                    <a:pt x="0" y="1706"/>
                  </a:moveTo>
                  <a:lnTo>
                    <a:pt x="0" y="0"/>
                  </a:lnTo>
                  <a:lnTo>
                    <a:pt x="617" y="0"/>
                  </a:lnTo>
                  <a:lnTo>
                    <a:pt x="1047" y="1090"/>
                  </a:lnTo>
                  <a:lnTo>
                    <a:pt x="1486" y="0"/>
                  </a:lnTo>
                  <a:lnTo>
                    <a:pt x="2073" y="0"/>
                  </a:lnTo>
                  <a:lnTo>
                    <a:pt x="2073" y="1706"/>
                  </a:lnTo>
                  <a:lnTo>
                    <a:pt x="1621" y="1706"/>
                  </a:lnTo>
                  <a:lnTo>
                    <a:pt x="1621" y="499"/>
                  </a:lnTo>
                  <a:lnTo>
                    <a:pt x="1121" y="1723"/>
                  </a:lnTo>
                  <a:lnTo>
                    <a:pt x="826" y="1723"/>
                  </a:lnTo>
                  <a:lnTo>
                    <a:pt x="336" y="499"/>
                  </a:lnTo>
                  <a:lnTo>
                    <a:pt x="336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0" name="Freeform 57"/>
            <p:cNvSpPr>
              <a:spLocks/>
            </p:cNvSpPr>
            <p:nvPr/>
          </p:nvSpPr>
          <p:spPr bwMode="auto">
            <a:xfrm>
              <a:off x="6708" y="350"/>
              <a:ext cx="104" cy="142"/>
            </a:xfrm>
            <a:custGeom>
              <a:avLst/>
              <a:gdLst>
                <a:gd name="T0" fmla="*/ 0 w 1242"/>
                <a:gd name="T1" fmla="*/ 1706 h 1706"/>
                <a:gd name="T2" fmla="*/ 0 w 1242"/>
                <a:gd name="T3" fmla="*/ 0 h 1706"/>
                <a:gd name="T4" fmla="*/ 1221 w 1242"/>
                <a:gd name="T5" fmla="*/ 0 h 1706"/>
                <a:gd name="T6" fmla="*/ 1221 w 1242"/>
                <a:gd name="T7" fmla="*/ 309 h 1706"/>
                <a:gd name="T8" fmla="*/ 459 w 1242"/>
                <a:gd name="T9" fmla="*/ 309 h 1706"/>
                <a:gd name="T10" fmla="*/ 459 w 1242"/>
                <a:gd name="T11" fmla="*/ 693 h 1706"/>
                <a:gd name="T12" fmla="*/ 1123 w 1242"/>
                <a:gd name="T13" fmla="*/ 693 h 1706"/>
                <a:gd name="T14" fmla="*/ 1123 w 1242"/>
                <a:gd name="T15" fmla="*/ 975 h 1706"/>
                <a:gd name="T16" fmla="*/ 459 w 1242"/>
                <a:gd name="T17" fmla="*/ 975 h 1706"/>
                <a:gd name="T18" fmla="*/ 459 w 1242"/>
                <a:gd name="T19" fmla="*/ 1380 h 1706"/>
                <a:gd name="T20" fmla="*/ 1242 w 1242"/>
                <a:gd name="T21" fmla="*/ 1380 h 1706"/>
                <a:gd name="T22" fmla="*/ 1242 w 1242"/>
                <a:gd name="T23" fmla="*/ 1706 h 1706"/>
                <a:gd name="T24" fmla="*/ 0 w 1242"/>
                <a:gd name="T25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2" h="1706">
                  <a:moveTo>
                    <a:pt x="0" y="1706"/>
                  </a:moveTo>
                  <a:lnTo>
                    <a:pt x="0" y="0"/>
                  </a:lnTo>
                  <a:lnTo>
                    <a:pt x="1221" y="0"/>
                  </a:lnTo>
                  <a:lnTo>
                    <a:pt x="1221" y="309"/>
                  </a:lnTo>
                  <a:lnTo>
                    <a:pt x="459" y="309"/>
                  </a:lnTo>
                  <a:lnTo>
                    <a:pt x="459" y="693"/>
                  </a:lnTo>
                  <a:lnTo>
                    <a:pt x="1123" y="693"/>
                  </a:lnTo>
                  <a:lnTo>
                    <a:pt x="1123" y="975"/>
                  </a:lnTo>
                  <a:lnTo>
                    <a:pt x="459" y="975"/>
                  </a:lnTo>
                  <a:lnTo>
                    <a:pt x="459" y="1380"/>
                  </a:lnTo>
                  <a:lnTo>
                    <a:pt x="1242" y="1380"/>
                  </a:lnTo>
                  <a:lnTo>
                    <a:pt x="1242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1" name="Freeform 58"/>
            <p:cNvSpPr>
              <a:spLocks/>
            </p:cNvSpPr>
            <p:nvPr/>
          </p:nvSpPr>
          <p:spPr bwMode="auto">
            <a:xfrm>
              <a:off x="6838" y="350"/>
              <a:ext cx="123" cy="142"/>
            </a:xfrm>
            <a:custGeom>
              <a:avLst/>
              <a:gdLst>
                <a:gd name="T0" fmla="*/ 0 w 1473"/>
                <a:gd name="T1" fmla="*/ 1706 h 1706"/>
                <a:gd name="T2" fmla="*/ 0 w 1473"/>
                <a:gd name="T3" fmla="*/ 0 h 1706"/>
                <a:gd name="T4" fmla="*/ 551 w 1473"/>
                <a:gd name="T5" fmla="*/ 0 h 1706"/>
                <a:gd name="T6" fmla="*/ 1137 w 1473"/>
                <a:gd name="T7" fmla="*/ 1142 h 1706"/>
                <a:gd name="T8" fmla="*/ 1137 w 1473"/>
                <a:gd name="T9" fmla="*/ 0 h 1706"/>
                <a:gd name="T10" fmla="*/ 1473 w 1473"/>
                <a:gd name="T11" fmla="*/ 0 h 1706"/>
                <a:gd name="T12" fmla="*/ 1473 w 1473"/>
                <a:gd name="T13" fmla="*/ 1706 h 1706"/>
                <a:gd name="T14" fmla="*/ 936 w 1473"/>
                <a:gd name="T15" fmla="*/ 1706 h 1706"/>
                <a:gd name="T16" fmla="*/ 335 w 1473"/>
                <a:gd name="T17" fmla="*/ 549 h 1706"/>
                <a:gd name="T18" fmla="*/ 335 w 1473"/>
                <a:gd name="T19" fmla="*/ 1706 h 1706"/>
                <a:gd name="T20" fmla="*/ 0 w 1473"/>
                <a:gd name="T21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73" h="1706">
                  <a:moveTo>
                    <a:pt x="0" y="1706"/>
                  </a:moveTo>
                  <a:lnTo>
                    <a:pt x="0" y="0"/>
                  </a:lnTo>
                  <a:lnTo>
                    <a:pt x="551" y="0"/>
                  </a:lnTo>
                  <a:lnTo>
                    <a:pt x="1137" y="1142"/>
                  </a:lnTo>
                  <a:lnTo>
                    <a:pt x="1137" y="0"/>
                  </a:lnTo>
                  <a:lnTo>
                    <a:pt x="1473" y="0"/>
                  </a:lnTo>
                  <a:lnTo>
                    <a:pt x="1473" y="1706"/>
                  </a:lnTo>
                  <a:lnTo>
                    <a:pt x="936" y="1706"/>
                  </a:lnTo>
                  <a:lnTo>
                    <a:pt x="335" y="549"/>
                  </a:lnTo>
                  <a:lnTo>
                    <a:pt x="335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2" name="Freeform 59"/>
            <p:cNvSpPr>
              <a:spLocks/>
            </p:cNvSpPr>
            <p:nvPr/>
          </p:nvSpPr>
          <p:spPr bwMode="auto">
            <a:xfrm>
              <a:off x="6986" y="347"/>
              <a:ext cx="109" cy="148"/>
            </a:xfrm>
            <a:custGeom>
              <a:avLst/>
              <a:gdLst>
                <a:gd name="T0" fmla="*/ 138 w 1309"/>
                <a:gd name="T1" fmla="*/ 1401 h 1770"/>
                <a:gd name="T2" fmla="*/ 303 w 1309"/>
                <a:gd name="T3" fmla="*/ 1438 h 1770"/>
                <a:gd name="T4" fmla="*/ 456 w 1309"/>
                <a:gd name="T5" fmla="*/ 1457 h 1770"/>
                <a:gd name="T6" fmla="*/ 615 w 1309"/>
                <a:gd name="T7" fmla="*/ 1458 h 1770"/>
                <a:gd name="T8" fmla="*/ 740 w 1309"/>
                <a:gd name="T9" fmla="*/ 1434 h 1770"/>
                <a:gd name="T10" fmla="*/ 790 w 1309"/>
                <a:gd name="T11" fmla="*/ 1409 h 1770"/>
                <a:gd name="T12" fmla="*/ 824 w 1309"/>
                <a:gd name="T13" fmla="*/ 1378 h 1770"/>
                <a:gd name="T14" fmla="*/ 843 w 1309"/>
                <a:gd name="T15" fmla="*/ 1337 h 1770"/>
                <a:gd name="T16" fmla="*/ 847 w 1309"/>
                <a:gd name="T17" fmla="*/ 1285 h 1770"/>
                <a:gd name="T18" fmla="*/ 824 w 1309"/>
                <a:gd name="T19" fmla="*/ 1220 h 1770"/>
                <a:gd name="T20" fmla="*/ 750 w 1309"/>
                <a:gd name="T21" fmla="*/ 1161 h 1770"/>
                <a:gd name="T22" fmla="*/ 571 w 1309"/>
                <a:gd name="T23" fmla="*/ 1078 h 1770"/>
                <a:gd name="T24" fmla="*/ 321 w 1309"/>
                <a:gd name="T25" fmla="*/ 965 h 1770"/>
                <a:gd name="T26" fmla="*/ 197 w 1309"/>
                <a:gd name="T27" fmla="*/ 893 h 1770"/>
                <a:gd name="T28" fmla="*/ 116 w 1309"/>
                <a:gd name="T29" fmla="*/ 826 h 1770"/>
                <a:gd name="T30" fmla="*/ 51 w 1309"/>
                <a:gd name="T31" fmla="*/ 736 h 1770"/>
                <a:gd name="T32" fmla="*/ 13 w 1309"/>
                <a:gd name="T33" fmla="*/ 633 h 1770"/>
                <a:gd name="T34" fmla="*/ 0 w 1309"/>
                <a:gd name="T35" fmla="*/ 515 h 1770"/>
                <a:gd name="T36" fmla="*/ 18 w 1309"/>
                <a:gd name="T37" fmla="*/ 369 h 1770"/>
                <a:gd name="T38" fmla="*/ 75 w 1309"/>
                <a:gd name="T39" fmla="*/ 247 h 1770"/>
                <a:gd name="T40" fmla="*/ 169 w 1309"/>
                <a:gd name="T41" fmla="*/ 148 h 1770"/>
                <a:gd name="T42" fmla="*/ 294 w 1309"/>
                <a:gd name="T43" fmla="*/ 73 h 1770"/>
                <a:gd name="T44" fmla="*/ 443 w 1309"/>
                <a:gd name="T45" fmla="*/ 24 h 1770"/>
                <a:gd name="T46" fmla="*/ 614 w 1309"/>
                <a:gd name="T47" fmla="*/ 2 h 1770"/>
                <a:gd name="T48" fmla="*/ 832 w 1309"/>
                <a:gd name="T49" fmla="*/ 7 h 1770"/>
                <a:gd name="T50" fmla="*/ 1134 w 1309"/>
                <a:gd name="T51" fmla="*/ 54 h 1770"/>
                <a:gd name="T52" fmla="*/ 1088 w 1309"/>
                <a:gd name="T53" fmla="*/ 353 h 1770"/>
                <a:gd name="T54" fmla="*/ 947 w 1309"/>
                <a:gd name="T55" fmla="*/ 314 h 1770"/>
                <a:gd name="T56" fmla="*/ 811 w 1309"/>
                <a:gd name="T57" fmla="*/ 294 h 1770"/>
                <a:gd name="T58" fmla="*/ 667 w 1309"/>
                <a:gd name="T59" fmla="*/ 293 h 1770"/>
                <a:gd name="T60" fmla="*/ 539 w 1309"/>
                <a:gd name="T61" fmla="*/ 321 h 1770"/>
                <a:gd name="T62" fmla="*/ 488 w 1309"/>
                <a:gd name="T63" fmla="*/ 352 h 1770"/>
                <a:gd name="T64" fmla="*/ 463 w 1309"/>
                <a:gd name="T65" fmla="*/ 387 h 1770"/>
                <a:gd name="T66" fmla="*/ 449 w 1309"/>
                <a:gd name="T67" fmla="*/ 430 h 1770"/>
                <a:gd name="T68" fmla="*/ 456 w 1309"/>
                <a:gd name="T69" fmla="*/ 490 h 1770"/>
                <a:gd name="T70" fmla="*/ 506 w 1309"/>
                <a:gd name="T71" fmla="*/ 545 h 1770"/>
                <a:gd name="T72" fmla="*/ 632 w 1309"/>
                <a:gd name="T73" fmla="*/ 608 h 1770"/>
                <a:gd name="T74" fmla="*/ 914 w 1309"/>
                <a:gd name="T75" fmla="*/ 740 h 1770"/>
                <a:gd name="T76" fmla="*/ 1101 w 1309"/>
                <a:gd name="T77" fmla="*/ 846 h 1770"/>
                <a:gd name="T78" fmla="*/ 1187 w 1309"/>
                <a:gd name="T79" fmla="*/ 913 h 1770"/>
                <a:gd name="T80" fmla="*/ 1251 w 1309"/>
                <a:gd name="T81" fmla="*/ 997 h 1770"/>
                <a:gd name="T82" fmla="*/ 1292 w 1309"/>
                <a:gd name="T83" fmla="*/ 1094 h 1770"/>
                <a:gd name="T84" fmla="*/ 1309 w 1309"/>
                <a:gd name="T85" fmla="*/ 1204 h 1770"/>
                <a:gd name="T86" fmla="*/ 1295 w 1309"/>
                <a:gd name="T87" fmla="*/ 1358 h 1770"/>
                <a:gd name="T88" fmla="*/ 1270 w 1309"/>
                <a:gd name="T89" fmla="*/ 1432 h 1770"/>
                <a:gd name="T90" fmla="*/ 1234 w 1309"/>
                <a:gd name="T91" fmla="*/ 1499 h 1770"/>
                <a:gd name="T92" fmla="*/ 1186 w 1309"/>
                <a:gd name="T93" fmla="*/ 1559 h 1770"/>
                <a:gd name="T94" fmla="*/ 1069 w 1309"/>
                <a:gd name="T95" fmla="*/ 1651 h 1770"/>
                <a:gd name="T96" fmla="*/ 936 w 1309"/>
                <a:gd name="T97" fmla="*/ 1714 h 1770"/>
                <a:gd name="T98" fmla="*/ 780 w 1309"/>
                <a:gd name="T99" fmla="*/ 1752 h 1770"/>
                <a:gd name="T100" fmla="*/ 601 w 1309"/>
                <a:gd name="T101" fmla="*/ 1769 h 1770"/>
                <a:gd name="T102" fmla="*/ 299 w 1309"/>
                <a:gd name="T103" fmla="*/ 1754 h 17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309" h="1770">
                  <a:moveTo>
                    <a:pt x="34" y="1707"/>
                  </a:moveTo>
                  <a:lnTo>
                    <a:pt x="34" y="1371"/>
                  </a:lnTo>
                  <a:lnTo>
                    <a:pt x="69" y="1382"/>
                  </a:lnTo>
                  <a:lnTo>
                    <a:pt x="105" y="1392"/>
                  </a:lnTo>
                  <a:lnTo>
                    <a:pt x="138" y="1401"/>
                  </a:lnTo>
                  <a:lnTo>
                    <a:pt x="173" y="1410"/>
                  </a:lnTo>
                  <a:lnTo>
                    <a:pt x="206" y="1419"/>
                  </a:lnTo>
                  <a:lnTo>
                    <a:pt x="239" y="1426"/>
                  </a:lnTo>
                  <a:lnTo>
                    <a:pt x="272" y="1432"/>
                  </a:lnTo>
                  <a:lnTo>
                    <a:pt x="303" y="1438"/>
                  </a:lnTo>
                  <a:lnTo>
                    <a:pt x="335" y="1444"/>
                  </a:lnTo>
                  <a:lnTo>
                    <a:pt x="366" y="1448"/>
                  </a:lnTo>
                  <a:lnTo>
                    <a:pt x="396" y="1452"/>
                  </a:lnTo>
                  <a:lnTo>
                    <a:pt x="427" y="1455"/>
                  </a:lnTo>
                  <a:lnTo>
                    <a:pt x="456" y="1457"/>
                  </a:lnTo>
                  <a:lnTo>
                    <a:pt x="486" y="1459"/>
                  </a:lnTo>
                  <a:lnTo>
                    <a:pt x="515" y="1460"/>
                  </a:lnTo>
                  <a:lnTo>
                    <a:pt x="542" y="1461"/>
                  </a:lnTo>
                  <a:lnTo>
                    <a:pt x="580" y="1460"/>
                  </a:lnTo>
                  <a:lnTo>
                    <a:pt x="615" y="1458"/>
                  </a:lnTo>
                  <a:lnTo>
                    <a:pt x="646" y="1455"/>
                  </a:lnTo>
                  <a:lnTo>
                    <a:pt x="676" y="1451"/>
                  </a:lnTo>
                  <a:lnTo>
                    <a:pt x="703" y="1445"/>
                  </a:lnTo>
                  <a:lnTo>
                    <a:pt x="729" y="1438"/>
                  </a:lnTo>
                  <a:lnTo>
                    <a:pt x="740" y="1434"/>
                  </a:lnTo>
                  <a:lnTo>
                    <a:pt x="751" y="1430"/>
                  </a:lnTo>
                  <a:lnTo>
                    <a:pt x="761" y="1426"/>
                  </a:lnTo>
                  <a:lnTo>
                    <a:pt x="772" y="1421"/>
                  </a:lnTo>
                  <a:lnTo>
                    <a:pt x="781" y="1416"/>
                  </a:lnTo>
                  <a:lnTo>
                    <a:pt x="790" y="1409"/>
                  </a:lnTo>
                  <a:lnTo>
                    <a:pt x="798" y="1404"/>
                  </a:lnTo>
                  <a:lnTo>
                    <a:pt x="805" y="1398"/>
                  </a:lnTo>
                  <a:lnTo>
                    <a:pt x="812" y="1391"/>
                  </a:lnTo>
                  <a:lnTo>
                    <a:pt x="819" y="1385"/>
                  </a:lnTo>
                  <a:lnTo>
                    <a:pt x="824" y="1378"/>
                  </a:lnTo>
                  <a:lnTo>
                    <a:pt x="829" y="1370"/>
                  </a:lnTo>
                  <a:lnTo>
                    <a:pt x="834" y="1362"/>
                  </a:lnTo>
                  <a:lnTo>
                    <a:pt x="837" y="1354"/>
                  </a:lnTo>
                  <a:lnTo>
                    <a:pt x="841" y="1346"/>
                  </a:lnTo>
                  <a:lnTo>
                    <a:pt x="843" y="1337"/>
                  </a:lnTo>
                  <a:lnTo>
                    <a:pt x="845" y="1329"/>
                  </a:lnTo>
                  <a:lnTo>
                    <a:pt x="847" y="1319"/>
                  </a:lnTo>
                  <a:lnTo>
                    <a:pt x="848" y="1309"/>
                  </a:lnTo>
                  <a:lnTo>
                    <a:pt x="848" y="1299"/>
                  </a:lnTo>
                  <a:lnTo>
                    <a:pt x="847" y="1285"/>
                  </a:lnTo>
                  <a:lnTo>
                    <a:pt x="845" y="1271"/>
                  </a:lnTo>
                  <a:lnTo>
                    <a:pt x="842" y="1257"/>
                  </a:lnTo>
                  <a:lnTo>
                    <a:pt x="837" y="1244"/>
                  </a:lnTo>
                  <a:lnTo>
                    <a:pt x="831" y="1232"/>
                  </a:lnTo>
                  <a:lnTo>
                    <a:pt x="824" y="1220"/>
                  </a:lnTo>
                  <a:lnTo>
                    <a:pt x="814" y="1208"/>
                  </a:lnTo>
                  <a:lnTo>
                    <a:pt x="805" y="1198"/>
                  </a:lnTo>
                  <a:lnTo>
                    <a:pt x="791" y="1187"/>
                  </a:lnTo>
                  <a:lnTo>
                    <a:pt x="773" y="1175"/>
                  </a:lnTo>
                  <a:lnTo>
                    <a:pt x="750" y="1161"/>
                  </a:lnTo>
                  <a:lnTo>
                    <a:pt x="724" y="1146"/>
                  </a:lnTo>
                  <a:lnTo>
                    <a:pt x="692" y="1131"/>
                  </a:lnTo>
                  <a:lnTo>
                    <a:pt x="655" y="1114"/>
                  </a:lnTo>
                  <a:lnTo>
                    <a:pt x="616" y="1096"/>
                  </a:lnTo>
                  <a:lnTo>
                    <a:pt x="571" y="1078"/>
                  </a:lnTo>
                  <a:lnTo>
                    <a:pt x="490" y="1044"/>
                  </a:lnTo>
                  <a:lnTo>
                    <a:pt x="417" y="1011"/>
                  </a:lnTo>
                  <a:lnTo>
                    <a:pt x="383" y="996"/>
                  </a:lnTo>
                  <a:lnTo>
                    <a:pt x="351" y="980"/>
                  </a:lnTo>
                  <a:lnTo>
                    <a:pt x="321" y="965"/>
                  </a:lnTo>
                  <a:lnTo>
                    <a:pt x="293" y="950"/>
                  </a:lnTo>
                  <a:lnTo>
                    <a:pt x="267" y="936"/>
                  </a:lnTo>
                  <a:lnTo>
                    <a:pt x="241" y="922"/>
                  </a:lnTo>
                  <a:lnTo>
                    <a:pt x="219" y="907"/>
                  </a:lnTo>
                  <a:lnTo>
                    <a:pt x="197" y="893"/>
                  </a:lnTo>
                  <a:lnTo>
                    <a:pt x="178" y="880"/>
                  </a:lnTo>
                  <a:lnTo>
                    <a:pt x="161" y="866"/>
                  </a:lnTo>
                  <a:lnTo>
                    <a:pt x="145" y="854"/>
                  </a:lnTo>
                  <a:lnTo>
                    <a:pt x="131" y="842"/>
                  </a:lnTo>
                  <a:lnTo>
                    <a:pt x="116" y="826"/>
                  </a:lnTo>
                  <a:lnTo>
                    <a:pt x="100" y="808"/>
                  </a:lnTo>
                  <a:lnTo>
                    <a:pt x="86" y="791"/>
                  </a:lnTo>
                  <a:lnTo>
                    <a:pt x="74" y="774"/>
                  </a:lnTo>
                  <a:lnTo>
                    <a:pt x="62" y="755"/>
                  </a:lnTo>
                  <a:lnTo>
                    <a:pt x="51" y="736"/>
                  </a:lnTo>
                  <a:lnTo>
                    <a:pt x="41" y="716"/>
                  </a:lnTo>
                  <a:lnTo>
                    <a:pt x="32" y="696"/>
                  </a:lnTo>
                  <a:lnTo>
                    <a:pt x="25" y="676"/>
                  </a:lnTo>
                  <a:lnTo>
                    <a:pt x="18" y="654"/>
                  </a:lnTo>
                  <a:lnTo>
                    <a:pt x="13" y="633"/>
                  </a:lnTo>
                  <a:lnTo>
                    <a:pt x="8" y="610"/>
                  </a:lnTo>
                  <a:lnTo>
                    <a:pt x="4" y="587"/>
                  </a:lnTo>
                  <a:lnTo>
                    <a:pt x="2" y="563"/>
                  </a:lnTo>
                  <a:lnTo>
                    <a:pt x="0" y="540"/>
                  </a:lnTo>
                  <a:lnTo>
                    <a:pt x="0" y="515"/>
                  </a:lnTo>
                  <a:lnTo>
                    <a:pt x="1" y="484"/>
                  </a:lnTo>
                  <a:lnTo>
                    <a:pt x="3" y="454"/>
                  </a:lnTo>
                  <a:lnTo>
                    <a:pt x="7" y="424"/>
                  </a:lnTo>
                  <a:lnTo>
                    <a:pt x="12" y="397"/>
                  </a:lnTo>
                  <a:lnTo>
                    <a:pt x="18" y="369"/>
                  </a:lnTo>
                  <a:lnTo>
                    <a:pt x="26" y="343"/>
                  </a:lnTo>
                  <a:lnTo>
                    <a:pt x="36" y="317"/>
                  </a:lnTo>
                  <a:lnTo>
                    <a:pt x="47" y="293"/>
                  </a:lnTo>
                  <a:lnTo>
                    <a:pt x="61" y="269"/>
                  </a:lnTo>
                  <a:lnTo>
                    <a:pt x="75" y="247"/>
                  </a:lnTo>
                  <a:lnTo>
                    <a:pt x="90" y="225"/>
                  </a:lnTo>
                  <a:lnTo>
                    <a:pt x="108" y="204"/>
                  </a:lnTo>
                  <a:lnTo>
                    <a:pt x="127" y="185"/>
                  </a:lnTo>
                  <a:lnTo>
                    <a:pt x="146" y="165"/>
                  </a:lnTo>
                  <a:lnTo>
                    <a:pt x="169" y="148"/>
                  </a:lnTo>
                  <a:lnTo>
                    <a:pt x="192" y="131"/>
                  </a:lnTo>
                  <a:lnTo>
                    <a:pt x="217" y="115"/>
                  </a:lnTo>
                  <a:lnTo>
                    <a:pt x="241" y="100"/>
                  </a:lnTo>
                  <a:lnTo>
                    <a:pt x="268" y="86"/>
                  </a:lnTo>
                  <a:lnTo>
                    <a:pt x="294" y="73"/>
                  </a:lnTo>
                  <a:lnTo>
                    <a:pt x="322" y="61"/>
                  </a:lnTo>
                  <a:lnTo>
                    <a:pt x="351" y="51"/>
                  </a:lnTo>
                  <a:lnTo>
                    <a:pt x="381" y="41"/>
                  </a:lnTo>
                  <a:lnTo>
                    <a:pt x="412" y="33"/>
                  </a:lnTo>
                  <a:lnTo>
                    <a:pt x="443" y="24"/>
                  </a:lnTo>
                  <a:lnTo>
                    <a:pt x="475" y="18"/>
                  </a:lnTo>
                  <a:lnTo>
                    <a:pt x="508" y="12"/>
                  </a:lnTo>
                  <a:lnTo>
                    <a:pt x="543" y="8"/>
                  </a:lnTo>
                  <a:lnTo>
                    <a:pt x="578" y="4"/>
                  </a:lnTo>
                  <a:lnTo>
                    <a:pt x="614" y="2"/>
                  </a:lnTo>
                  <a:lnTo>
                    <a:pt x="650" y="0"/>
                  </a:lnTo>
                  <a:lnTo>
                    <a:pt x="688" y="0"/>
                  </a:lnTo>
                  <a:lnTo>
                    <a:pt x="733" y="0"/>
                  </a:lnTo>
                  <a:lnTo>
                    <a:pt x="781" y="3"/>
                  </a:lnTo>
                  <a:lnTo>
                    <a:pt x="832" y="7"/>
                  </a:lnTo>
                  <a:lnTo>
                    <a:pt x="886" y="13"/>
                  </a:lnTo>
                  <a:lnTo>
                    <a:pt x="943" y="20"/>
                  </a:lnTo>
                  <a:lnTo>
                    <a:pt x="1004" y="30"/>
                  </a:lnTo>
                  <a:lnTo>
                    <a:pt x="1067" y="42"/>
                  </a:lnTo>
                  <a:lnTo>
                    <a:pt x="1134" y="54"/>
                  </a:lnTo>
                  <a:lnTo>
                    <a:pt x="1177" y="61"/>
                  </a:lnTo>
                  <a:lnTo>
                    <a:pt x="1177" y="386"/>
                  </a:lnTo>
                  <a:lnTo>
                    <a:pt x="1147" y="374"/>
                  </a:lnTo>
                  <a:lnTo>
                    <a:pt x="1117" y="363"/>
                  </a:lnTo>
                  <a:lnTo>
                    <a:pt x="1088" y="353"/>
                  </a:lnTo>
                  <a:lnTo>
                    <a:pt x="1059" y="344"/>
                  </a:lnTo>
                  <a:lnTo>
                    <a:pt x="1031" y="336"/>
                  </a:lnTo>
                  <a:lnTo>
                    <a:pt x="1003" y="327"/>
                  </a:lnTo>
                  <a:lnTo>
                    <a:pt x="975" y="320"/>
                  </a:lnTo>
                  <a:lnTo>
                    <a:pt x="947" y="314"/>
                  </a:lnTo>
                  <a:lnTo>
                    <a:pt x="920" y="309"/>
                  </a:lnTo>
                  <a:lnTo>
                    <a:pt x="892" y="304"/>
                  </a:lnTo>
                  <a:lnTo>
                    <a:pt x="865" y="300"/>
                  </a:lnTo>
                  <a:lnTo>
                    <a:pt x="838" y="297"/>
                  </a:lnTo>
                  <a:lnTo>
                    <a:pt x="811" y="294"/>
                  </a:lnTo>
                  <a:lnTo>
                    <a:pt x="786" y="292"/>
                  </a:lnTo>
                  <a:lnTo>
                    <a:pt x="759" y="291"/>
                  </a:lnTo>
                  <a:lnTo>
                    <a:pt x="734" y="291"/>
                  </a:lnTo>
                  <a:lnTo>
                    <a:pt x="699" y="292"/>
                  </a:lnTo>
                  <a:lnTo>
                    <a:pt x="667" y="293"/>
                  </a:lnTo>
                  <a:lnTo>
                    <a:pt x="637" y="296"/>
                  </a:lnTo>
                  <a:lnTo>
                    <a:pt x="609" y="301"/>
                  </a:lnTo>
                  <a:lnTo>
                    <a:pt x="583" y="306"/>
                  </a:lnTo>
                  <a:lnTo>
                    <a:pt x="559" y="313"/>
                  </a:lnTo>
                  <a:lnTo>
                    <a:pt x="539" y="321"/>
                  </a:lnTo>
                  <a:lnTo>
                    <a:pt x="520" y="331"/>
                  </a:lnTo>
                  <a:lnTo>
                    <a:pt x="512" y="336"/>
                  </a:lnTo>
                  <a:lnTo>
                    <a:pt x="503" y="341"/>
                  </a:lnTo>
                  <a:lnTo>
                    <a:pt x="495" y="346"/>
                  </a:lnTo>
                  <a:lnTo>
                    <a:pt x="488" y="352"/>
                  </a:lnTo>
                  <a:lnTo>
                    <a:pt x="482" y="359"/>
                  </a:lnTo>
                  <a:lnTo>
                    <a:pt x="476" y="365"/>
                  </a:lnTo>
                  <a:lnTo>
                    <a:pt x="471" y="372"/>
                  </a:lnTo>
                  <a:lnTo>
                    <a:pt x="467" y="380"/>
                  </a:lnTo>
                  <a:lnTo>
                    <a:pt x="463" y="387"/>
                  </a:lnTo>
                  <a:lnTo>
                    <a:pt x="459" y="395"/>
                  </a:lnTo>
                  <a:lnTo>
                    <a:pt x="455" y="403"/>
                  </a:lnTo>
                  <a:lnTo>
                    <a:pt x="453" y="411"/>
                  </a:lnTo>
                  <a:lnTo>
                    <a:pt x="451" y="420"/>
                  </a:lnTo>
                  <a:lnTo>
                    <a:pt x="449" y="430"/>
                  </a:lnTo>
                  <a:lnTo>
                    <a:pt x="448" y="439"/>
                  </a:lnTo>
                  <a:lnTo>
                    <a:pt x="448" y="449"/>
                  </a:lnTo>
                  <a:lnTo>
                    <a:pt x="449" y="463"/>
                  </a:lnTo>
                  <a:lnTo>
                    <a:pt x="452" y="477"/>
                  </a:lnTo>
                  <a:lnTo>
                    <a:pt x="456" y="490"/>
                  </a:lnTo>
                  <a:lnTo>
                    <a:pt x="463" y="502"/>
                  </a:lnTo>
                  <a:lnTo>
                    <a:pt x="471" y="514"/>
                  </a:lnTo>
                  <a:lnTo>
                    <a:pt x="481" y="524"/>
                  </a:lnTo>
                  <a:lnTo>
                    <a:pt x="492" y="536"/>
                  </a:lnTo>
                  <a:lnTo>
                    <a:pt x="506" y="545"/>
                  </a:lnTo>
                  <a:lnTo>
                    <a:pt x="521" y="553"/>
                  </a:lnTo>
                  <a:lnTo>
                    <a:pt x="540" y="564"/>
                  </a:lnTo>
                  <a:lnTo>
                    <a:pt x="565" y="577"/>
                  </a:lnTo>
                  <a:lnTo>
                    <a:pt x="595" y="592"/>
                  </a:lnTo>
                  <a:lnTo>
                    <a:pt x="632" y="608"/>
                  </a:lnTo>
                  <a:lnTo>
                    <a:pt x="673" y="628"/>
                  </a:lnTo>
                  <a:lnTo>
                    <a:pt x="720" y="649"/>
                  </a:lnTo>
                  <a:lnTo>
                    <a:pt x="773" y="672"/>
                  </a:lnTo>
                  <a:lnTo>
                    <a:pt x="846" y="707"/>
                  </a:lnTo>
                  <a:lnTo>
                    <a:pt x="914" y="740"/>
                  </a:lnTo>
                  <a:lnTo>
                    <a:pt x="976" y="771"/>
                  </a:lnTo>
                  <a:lnTo>
                    <a:pt x="1031" y="802"/>
                  </a:lnTo>
                  <a:lnTo>
                    <a:pt x="1056" y="817"/>
                  </a:lnTo>
                  <a:lnTo>
                    <a:pt x="1080" y="832"/>
                  </a:lnTo>
                  <a:lnTo>
                    <a:pt x="1101" y="846"/>
                  </a:lnTo>
                  <a:lnTo>
                    <a:pt x="1122" y="860"/>
                  </a:lnTo>
                  <a:lnTo>
                    <a:pt x="1140" y="875"/>
                  </a:lnTo>
                  <a:lnTo>
                    <a:pt x="1157" y="888"/>
                  </a:lnTo>
                  <a:lnTo>
                    <a:pt x="1173" y="901"/>
                  </a:lnTo>
                  <a:lnTo>
                    <a:pt x="1187" y="913"/>
                  </a:lnTo>
                  <a:lnTo>
                    <a:pt x="1201" y="930"/>
                  </a:lnTo>
                  <a:lnTo>
                    <a:pt x="1215" y="945"/>
                  </a:lnTo>
                  <a:lnTo>
                    <a:pt x="1229" y="962"/>
                  </a:lnTo>
                  <a:lnTo>
                    <a:pt x="1241" y="979"/>
                  </a:lnTo>
                  <a:lnTo>
                    <a:pt x="1251" y="997"/>
                  </a:lnTo>
                  <a:lnTo>
                    <a:pt x="1261" y="1015"/>
                  </a:lnTo>
                  <a:lnTo>
                    <a:pt x="1270" y="1034"/>
                  </a:lnTo>
                  <a:lnTo>
                    <a:pt x="1279" y="1053"/>
                  </a:lnTo>
                  <a:lnTo>
                    <a:pt x="1286" y="1074"/>
                  </a:lnTo>
                  <a:lnTo>
                    <a:pt x="1292" y="1094"/>
                  </a:lnTo>
                  <a:lnTo>
                    <a:pt x="1298" y="1114"/>
                  </a:lnTo>
                  <a:lnTo>
                    <a:pt x="1302" y="1137"/>
                  </a:lnTo>
                  <a:lnTo>
                    <a:pt x="1305" y="1158"/>
                  </a:lnTo>
                  <a:lnTo>
                    <a:pt x="1307" y="1182"/>
                  </a:lnTo>
                  <a:lnTo>
                    <a:pt x="1309" y="1204"/>
                  </a:lnTo>
                  <a:lnTo>
                    <a:pt x="1309" y="1229"/>
                  </a:lnTo>
                  <a:lnTo>
                    <a:pt x="1308" y="1262"/>
                  </a:lnTo>
                  <a:lnTo>
                    <a:pt x="1306" y="1296"/>
                  </a:lnTo>
                  <a:lnTo>
                    <a:pt x="1301" y="1328"/>
                  </a:lnTo>
                  <a:lnTo>
                    <a:pt x="1295" y="1358"/>
                  </a:lnTo>
                  <a:lnTo>
                    <a:pt x="1291" y="1374"/>
                  </a:lnTo>
                  <a:lnTo>
                    <a:pt x="1286" y="1389"/>
                  </a:lnTo>
                  <a:lnTo>
                    <a:pt x="1282" y="1403"/>
                  </a:lnTo>
                  <a:lnTo>
                    <a:pt x="1276" y="1418"/>
                  </a:lnTo>
                  <a:lnTo>
                    <a:pt x="1270" y="1432"/>
                  </a:lnTo>
                  <a:lnTo>
                    <a:pt x="1263" y="1446"/>
                  </a:lnTo>
                  <a:lnTo>
                    <a:pt x="1257" y="1459"/>
                  </a:lnTo>
                  <a:lnTo>
                    <a:pt x="1250" y="1473"/>
                  </a:lnTo>
                  <a:lnTo>
                    <a:pt x="1242" y="1486"/>
                  </a:lnTo>
                  <a:lnTo>
                    <a:pt x="1234" y="1499"/>
                  </a:lnTo>
                  <a:lnTo>
                    <a:pt x="1225" y="1511"/>
                  </a:lnTo>
                  <a:lnTo>
                    <a:pt x="1216" y="1524"/>
                  </a:lnTo>
                  <a:lnTo>
                    <a:pt x="1206" y="1536"/>
                  </a:lnTo>
                  <a:lnTo>
                    <a:pt x="1196" y="1547"/>
                  </a:lnTo>
                  <a:lnTo>
                    <a:pt x="1186" y="1559"/>
                  </a:lnTo>
                  <a:lnTo>
                    <a:pt x="1175" y="1571"/>
                  </a:lnTo>
                  <a:lnTo>
                    <a:pt x="1151" y="1592"/>
                  </a:lnTo>
                  <a:lnTo>
                    <a:pt x="1126" y="1613"/>
                  </a:lnTo>
                  <a:lnTo>
                    <a:pt x="1099" y="1633"/>
                  </a:lnTo>
                  <a:lnTo>
                    <a:pt x="1069" y="1651"/>
                  </a:lnTo>
                  <a:lnTo>
                    <a:pt x="1045" y="1666"/>
                  </a:lnTo>
                  <a:lnTo>
                    <a:pt x="1018" y="1679"/>
                  </a:lnTo>
                  <a:lnTo>
                    <a:pt x="992" y="1691"/>
                  </a:lnTo>
                  <a:lnTo>
                    <a:pt x="964" y="1703"/>
                  </a:lnTo>
                  <a:lnTo>
                    <a:pt x="936" y="1714"/>
                  </a:lnTo>
                  <a:lnTo>
                    <a:pt x="906" y="1724"/>
                  </a:lnTo>
                  <a:lnTo>
                    <a:pt x="876" y="1732"/>
                  </a:lnTo>
                  <a:lnTo>
                    <a:pt x="845" y="1740"/>
                  </a:lnTo>
                  <a:lnTo>
                    <a:pt x="812" y="1747"/>
                  </a:lnTo>
                  <a:lnTo>
                    <a:pt x="780" y="1752"/>
                  </a:lnTo>
                  <a:lnTo>
                    <a:pt x="746" y="1757"/>
                  </a:lnTo>
                  <a:lnTo>
                    <a:pt x="710" y="1762"/>
                  </a:lnTo>
                  <a:lnTo>
                    <a:pt x="675" y="1766"/>
                  </a:lnTo>
                  <a:lnTo>
                    <a:pt x="639" y="1768"/>
                  </a:lnTo>
                  <a:lnTo>
                    <a:pt x="601" y="1769"/>
                  </a:lnTo>
                  <a:lnTo>
                    <a:pt x="563" y="1770"/>
                  </a:lnTo>
                  <a:lnTo>
                    <a:pt x="497" y="1769"/>
                  </a:lnTo>
                  <a:lnTo>
                    <a:pt x="431" y="1766"/>
                  </a:lnTo>
                  <a:lnTo>
                    <a:pt x="365" y="1761"/>
                  </a:lnTo>
                  <a:lnTo>
                    <a:pt x="299" y="1754"/>
                  </a:lnTo>
                  <a:lnTo>
                    <a:pt x="233" y="1745"/>
                  </a:lnTo>
                  <a:lnTo>
                    <a:pt x="167" y="1735"/>
                  </a:lnTo>
                  <a:lnTo>
                    <a:pt x="100" y="1722"/>
                  </a:lnTo>
                  <a:lnTo>
                    <a:pt x="34" y="1707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</p:grpSp>
      <p:pic>
        <p:nvPicPr>
          <p:cNvPr id="33" name="Picture 3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457" y="4857750"/>
            <a:ext cx="824801" cy="234331"/>
          </a:xfrm>
          <a:prstGeom prst="rect">
            <a:avLst/>
          </a:prstGeom>
        </p:spPr>
      </p:pic>
      <p:sp>
        <p:nvSpPr>
          <p:cNvPr id="34" name="Footer Placeholder 2"/>
          <p:cNvSpPr txBox="1">
            <a:spLocks/>
          </p:cNvSpPr>
          <p:nvPr/>
        </p:nvSpPr>
        <p:spPr>
          <a:xfrm>
            <a:off x="227468" y="4920631"/>
            <a:ext cx="277488" cy="171450"/>
          </a:xfrm>
          <a:prstGeom prst="rect">
            <a:avLst/>
          </a:prstGeom>
        </p:spPr>
        <p:txBody>
          <a:bodyPr lIns="25718" tIns="12859" rIns="25718" bIns="12859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489383F-B41D-4CC5-BE82-6BEBFA1B218B}" type="slidenum">
              <a:rPr lang="en-GB" sz="900" smtClean="0">
                <a:solidFill>
                  <a:schemeClr val="bg1"/>
                </a:solidFill>
              </a:rPr>
              <a:pPr/>
              <a:t>‹#›</a:t>
            </a:fld>
            <a:endParaRPr lang="en-GB" sz="900" dirty="0">
              <a:solidFill>
                <a:schemeClr val="bg1"/>
              </a:solidFill>
            </a:endParaRPr>
          </a:p>
        </p:txBody>
      </p:sp>
      <p:sp>
        <p:nvSpPr>
          <p:cNvPr id="35" name="Text Box 24"/>
          <p:cNvSpPr txBox="1">
            <a:spLocks noChangeArrowheads="1"/>
          </p:cNvSpPr>
          <p:nvPr/>
        </p:nvSpPr>
        <p:spPr bwMode="auto">
          <a:xfrm>
            <a:off x="1542261" y="4887162"/>
            <a:ext cx="2274831" cy="196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675" dirty="0" smtClean="0">
                <a:solidFill>
                  <a:schemeClr val="bg1"/>
                </a:solidFill>
              </a:rPr>
              <a:t>© Mentor </a:t>
            </a:r>
            <a:r>
              <a:rPr lang="en-US" sz="675" dirty="0">
                <a:solidFill>
                  <a:schemeClr val="bg1"/>
                </a:solidFill>
              </a:rPr>
              <a:t>Graphics Corp. </a:t>
            </a:r>
            <a:r>
              <a:rPr lang="en-US" sz="675" dirty="0" smtClean="0">
                <a:solidFill>
                  <a:schemeClr val="bg1"/>
                </a:solidFill>
              </a:rPr>
              <a:t>2018 - Confidential</a:t>
            </a:r>
            <a:endParaRPr lang="en-US" sz="675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881352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rafik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4" y="0"/>
            <a:ext cx="9141292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l">
              <a:defRPr sz="3225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52121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44000" cy="51438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84385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One Content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Corporate Marketing, Mentor A Siemens Business, April 2017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8EE6C0D-8D49-4EF2-B5AB-91C9339EB8B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Content Placeholder 3"/>
          <p:cNvSpPr>
            <a:spLocks noGrp="1"/>
          </p:cNvSpPr>
          <p:nvPr>
            <p:ph sz="half" idx="2"/>
          </p:nvPr>
        </p:nvSpPr>
        <p:spPr>
          <a:xfrm>
            <a:off x="3957638" y="895350"/>
            <a:ext cx="5186362" cy="3776472"/>
          </a:xfrm>
        </p:spPr>
        <p:txBody>
          <a:bodyPr lIns="304711"/>
          <a:lstStyle>
            <a:lvl1pPr>
              <a:spcBef>
                <a:spcPts val="850"/>
              </a:spcBef>
              <a:buClr>
                <a:srgbClr val="3769AC"/>
              </a:buCl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425"/>
            </a:lvl4pPr>
            <a:lvl5pPr marL="1157192" indent="-113100">
              <a:spcBef>
                <a:spcPts val="0"/>
              </a:spcBef>
              <a:buFont typeface="Arial" pitchFamily="34" charset="0"/>
              <a:buChar char="•"/>
              <a:defRPr sz="1425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80731722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hf hdr="0" ftr="0" dt="0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Grafik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4" y="0"/>
            <a:ext cx="9141292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63086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44000" cy="514382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4" y="204787"/>
            <a:ext cx="3008313" cy="871538"/>
          </a:xfrm>
        </p:spPr>
        <p:txBody>
          <a:bodyPr anchor="b"/>
          <a:lstStyle>
            <a:lvl1pPr algn="l">
              <a:defRPr sz="2025" b="1">
                <a:solidFill>
                  <a:schemeClr val="bg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91"/>
            <a:ext cx="5111750" cy="4389835"/>
          </a:xfrm>
        </p:spPr>
        <p:txBody>
          <a:bodyPr>
            <a:normAutofit/>
          </a:bodyPr>
          <a:lstStyle>
            <a:lvl1pPr>
              <a:defRPr sz="2400">
                <a:solidFill>
                  <a:schemeClr val="bg1"/>
                </a:solidFill>
              </a:defRPr>
            </a:lvl1pPr>
            <a:lvl2pPr>
              <a:defRPr sz="2025">
                <a:solidFill>
                  <a:schemeClr val="bg1"/>
                </a:solidFill>
              </a:defRPr>
            </a:lvl2pPr>
            <a:lvl3pPr>
              <a:defRPr sz="1800">
                <a:solidFill>
                  <a:schemeClr val="bg1"/>
                </a:solidFill>
              </a:defRPr>
            </a:lvl3pPr>
            <a:lvl4pPr>
              <a:defRPr sz="1575">
                <a:solidFill>
                  <a:schemeClr val="bg1"/>
                </a:solidFill>
              </a:defRPr>
            </a:lvl4pPr>
            <a:lvl5pPr>
              <a:defRPr sz="1575">
                <a:solidFill>
                  <a:schemeClr val="bg1"/>
                </a:solidFill>
              </a:defRPr>
            </a:lvl5pPr>
            <a:lvl6pPr>
              <a:defRPr sz="2025"/>
            </a:lvl6pPr>
            <a:lvl7pPr>
              <a:defRPr sz="2025"/>
            </a:lvl7pPr>
            <a:lvl8pPr>
              <a:defRPr sz="2025"/>
            </a:lvl8pPr>
            <a:lvl9pPr>
              <a:defRPr sz="2025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4" y="1076328"/>
            <a:ext cx="3008313" cy="3518297"/>
          </a:xfrm>
        </p:spPr>
        <p:txBody>
          <a:bodyPr/>
          <a:lstStyle>
            <a:lvl1pPr marL="0" indent="0">
              <a:buNone/>
              <a:defRPr sz="1425">
                <a:solidFill>
                  <a:schemeClr val="bg1"/>
                </a:solidFill>
              </a:defRPr>
            </a:lvl1pPr>
            <a:lvl2pPr marL="457082" indent="0">
              <a:buNone/>
              <a:defRPr sz="1200"/>
            </a:lvl2pPr>
            <a:lvl3pPr marL="914164" indent="0">
              <a:buNone/>
              <a:defRPr sz="975"/>
            </a:lvl3pPr>
            <a:lvl4pPr marL="1371246" indent="0">
              <a:buNone/>
              <a:defRPr sz="900"/>
            </a:lvl4pPr>
            <a:lvl5pPr marL="1828328" indent="0">
              <a:buNone/>
              <a:defRPr sz="900"/>
            </a:lvl5pPr>
            <a:lvl6pPr marL="2285410" indent="0">
              <a:buNone/>
              <a:defRPr sz="900"/>
            </a:lvl6pPr>
            <a:lvl7pPr marL="2742492" indent="0">
              <a:buNone/>
              <a:defRPr sz="900"/>
            </a:lvl7pPr>
            <a:lvl8pPr marL="3199573" indent="0">
              <a:buNone/>
              <a:defRPr sz="900"/>
            </a:lvl8pPr>
            <a:lvl9pPr marL="3656656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26302341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1_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Grafik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4" y="0"/>
            <a:ext cx="9141292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4" y="204787"/>
            <a:ext cx="3008313" cy="871538"/>
          </a:xfrm>
        </p:spPr>
        <p:txBody>
          <a:bodyPr anchor="b"/>
          <a:lstStyle>
            <a:lvl1pPr algn="l">
              <a:defRPr sz="2025" b="1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1400" y="209553"/>
            <a:ext cx="5111750" cy="4389835"/>
          </a:xfrm>
        </p:spPr>
        <p:txBody>
          <a:bodyPr>
            <a:normAutofit/>
          </a:bodyPr>
          <a:lstStyle>
            <a:lvl1pPr>
              <a:defRPr sz="2400">
                <a:solidFill>
                  <a:schemeClr val="tx1"/>
                </a:solidFill>
              </a:defRPr>
            </a:lvl1pPr>
            <a:lvl2pPr>
              <a:defRPr sz="2025">
                <a:solidFill>
                  <a:schemeClr val="tx1"/>
                </a:solidFill>
              </a:defRPr>
            </a:lvl2pPr>
            <a:lvl3pPr>
              <a:defRPr sz="1800">
                <a:solidFill>
                  <a:schemeClr val="tx1"/>
                </a:solidFill>
              </a:defRPr>
            </a:lvl3pPr>
            <a:lvl4pPr>
              <a:defRPr sz="1575">
                <a:solidFill>
                  <a:schemeClr val="tx1"/>
                </a:solidFill>
              </a:defRPr>
            </a:lvl4pPr>
            <a:lvl5pPr>
              <a:defRPr sz="1575">
                <a:solidFill>
                  <a:schemeClr val="tx1"/>
                </a:solidFill>
              </a:defRPr>
            </a:lvl5pPr>
            <a:lvl6pPr>
              <a:defRPr sz="2025"/>
            </a:lvl6pPr>
            <a:lvl7pPr>
              <a:defRPr sz="2025"/>
            </a:lvl7pPr>
            <a:lvl8pPr>
              <a:defRPr sz="2025"/>
            </a:lvl8pPr>
            <a:lvl9pPr>
              <a:defRPr sz="2025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4" y="1076328"/>
            <a:ext cx="3008313" cy="3518297"/>
          </a:xfrm>
        </p:spPr>
        <p:txBody>
          <a:bodyPr/>
          <a:lstStyle>
            <a:lvl1pPr marL="0" indent="0">
              <a:buNone/>
              <a:defRPr sz="1425">
                <a:solidFill>
                  <a:schemeClr val="tx1"/>
                </a:solidFill>
              </a:defRPr>
            </a:lvl1pPr>
            <a:lvl2pPr marL="457082" indent="0">
              <a:buNone/>
              <a:defRPr sz="1200"/>
            </a:lvl2pPr>
            <a:lvl3pPr marL="914164" indent="0">
              <a:buNone/>
              <a:defRPr sz="975"/>
            </a:lvl3pPr>
            <a:lvl4pPr marL="1371246" indent="0">
              <a:buNone/>
              <a:defRPr sz="900"/>
            </a:lvl4pPr>
            <a:lvl5pPr marL="1828328" indent="0">
              <a:buNone/>
              <a:defRPr sz="900"/>
            </a:lvl5pPr>
            <a:lvl6pPr marL="2285410" indent="0">
              <a:buNone/>
              <a:defRPr sz="900"/>
            </a:lvl6pPr>
            <a:lvl7pPr marL="2742492" indent="0">
              <a:buNone/>
              <a:defRPr sz="900"/>
            </a:lvl7pPr>
            <a:lvl8pPr marL="3199573" indent="0">
              <a:buNone/>
              <a:defRPr sz="900"/>
            </a:lvl8pPr>
            <a:lvl9pPr marL="3656656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31012181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1"/>
            <a:ext cx="9143999" cy="514382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1800" b="1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>
            <a:normAutofit/>
          </a:bodyPr>
          <a:lstStyle>
            <a:lvl1pPr marL="0" indent="0">
              <a:buNone/>
              <a:defRPr sz="2775">
                <a:solidFill>
                  <a:schemeClr val="bg1"/>
                </a:solidFill>
              </a:defRPr>
            </a:lvl1pPr>
            <a:lvl2pPr marL="457082" indent="0">
              <a:buNone/>
              <a:defRPr sz="2775"/>
            </a:lvl2pPr>
            <a:lvl3pPr marL="914164" indent="0">
              <a:buNone/>
              <a:defRPr sz="2400"/>
            </a:lvl3pPr>
            <a:lvl4pPr marL="1371246" indent="0">
              <a:buNone/>
              <a:defRPr sz="2025"/>
            </a:lvl4pPr>
            <a:lvl5pPr marL="1828328" indent="0">
              <a:buNone/>
              <a:defRPr sz="2025"/>
            </a:lvl5pPr>
            <a:lvl6pPr marL="2285410" indent="0">
              <a:buNone/>
              <a:defRPr sz="2025"/>
            </a:lvl6pPr>
            <a:lvl7pPr marL="2742492" indent="0">
              <a:buNone/>
              <a:defRPr sz="2025"/>
            </a:lvl7pPr>
            <a:lvl8pPr marL="3199573" indent="0">
              <a:buNone/>
              <a:defRPr sz="2025"/>
            </a:lvl8pPr>
            <a:lvl9pPr marL="3656656" indent="0">
              <a:buNone/>
              <a:defRPr sz="2025"/>
            </a:lvl9pPr>
          </a:lstStyle>
          <a:p>
            <a:r>
              <a:rPr lang="de-DE" smtClean="0"/>
              <a:t>Bild durch Klicken auf Symbol hinzufügen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6"/>
            <a:ext cx="5486400" cy="603647"/>
          </a:xfrm>
        </p:spPr>
        <p:txBody>
          <a:bodyPr/>
          <a:lstStyle>
            <a:lvl1pPr marL="0" indent="0">
              <a:buNone/>
              <a:defRPr sz="1200">
                <a:solidFill>
                  <a:schemeClr val="bg1"/>
                </a:solidFill>
              </a:defRPr>
            </a:lvl1pPr>
            <a:lvl2pPr marL="457082" indent="0">
              <a:buNone/>
              <a:defRPr sz="1200"/>
            </a:lvl2pPr>
            <a:lvl3pPr marL="914164" indent="0">
              <a:buNone/>
              <a:defRPr sz="975"/>
            </a:lvl3pPr>
            <a:lvl4pPr marL="1371246" indent="0">
              <a:buNone/>
              <a:defRPr sz="900"/>
            </a:lvl4pPr>
            <a:lvl5pPr marL="1828328" indent="0">
              <a:buNone/>
              <a:defRPr sz="900"/>
            </a:lvl5pPr>
            <a:lvl6pPr marL="2285410" indent="0">
              <a:buNone/>
              <a:defRPr sz="900"/>
            </a:lvl6pPr>
            <a:lvl7pPr marL="2742492" indent="0">
              <a:buNone/>
              <a:defRPr sz="900"/>
            </a:lvl7pPr>
            <a:lvl8pPr marL="3199573" indent="0">
              <a:buNone/>
              <a:defRPr sz="900"/>
            </a:lvl8pPr>
            <a:lvl9pPr marL="3656656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20200973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1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Grafik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4" y="0"/>
            <a:ext cx="9141292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1800" b="1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>
            <a:normAutofit/>
          </a:bodyPr>
          <a:lstStyle>
            <a:lvl1pPr marL="0" indent="0">
              <a:buNone/>
              <a:defRPr sz="2775">
                <a:solidFill>
                  <a:schemeClr val="tx1"/>
                </a:solidFill>
              </a:defRPr>
            </a:lvl1pPr>
            <a:lvl2pPr marL="457082" indent="0">
              <a:buNone/>
              <a:defRPr sz="2775"/>
            </a:lvl2pPr>
            <a:lvl3pPr marL="914164" indent="0">
              <a:buNone/>
              <a:defRPr sz="2400"/>
            </a:lvl3pPr>
            <a:lvl4pPr marL="1371246" indent="0">
              <a:buNone/>
              <a:defRPr sz="2025"/>
            </a:lvl4pPr>
            <a:lvl5pPr marL="1828328" indent="0">
              <a:buNone/>
              <a:defRPr sz="2025"/>
            </a:lvl5pPr>
            <a:lvl6pPr marL="2285410" indent="0">
              <a:buNone/>
              <a:defRPr sz="2025"/>
            </a:lvl6pPr>
            <a:lvl7pPr marL="2742492" indent="0">
              <a:buNone/>
              <a:defRPr sz="2025"/>
            </a:lvl7pPr>
            <a:lvl8pPr marL="3199573" indent="0">
              <a:buNone/>
              <a:defRPr sz="2025"/>
            </a:lvl8pPr>
            <a:lvl9pPr marL="3656656" indent="0">
              <a:buNone/>
              <a:defRPr sz="2025"/>
            </a:lvl9pPr>
          </a:lstStyle>
          <a:p>
            <a:r>
              <a:rPr lang="de-DE" smtClean="0"/>
              <a:t>Bild durch Klicken auf Symbol hinzufügen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6"/>
            <a:ext cx="5486400" cy="603647"/>
          </a:xfrm>
        </p:spPr>
        <p:txBody>
          <a:bodyPr/>
          <a:lstStyle>
            <a:lvl1pPr marL="0" indent="0">
              <a:buNone/>
              <a:defRPr sz="1200">
                <a:solidFill>
                  <a:schemeClr val="tx1"/>
                </a:solidFill>
              </a:defRPr>
            </a:lvl1pPr>
            <a:lvl2pPr marL="457082" indent="0">
              <a:buNone/>
              <a:defRPr sz="1200"/>
            </a:lvl2pPr>
            <a:lvl3pPr marL="914164" indent="0">
              <a:buNone/>
              <a:defRPr sz="975"/>
            </a:lvl3pPr>
            <a:lvl4pPr marL="1371246" indent="0">
              <a:buNone/>
              <a:defRPr sz="900"/>
            </a:lvl4pPr>
            <a:lvl5pPr marL="1828328" indent="0">
              <a:buNone/>
              <a:defRPr sz="900"/>
            </a:lvl5pPr>
            <a:lvl6pPr marL="2285410" indent="0">
              <a:buNone/>
              <a:defRPr sz="900"/>
            </a:lvl6pPr>
            <a:lvl7pPr marL="2742492" indent="0">
              <a:buNone/>
              <a:defRPr sz="900"/>
            </a:lvl7pPr>
            <a:lvl8pPr marL="3199573" indent="0">
              <a:buNone/>
              <a:defRPr sz="900"/>
            </a:lvl8pPr>
            <a:lvl9pPr marL="3656656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17411262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44000" cy="5143821"/>
          </a:xfrm>
          <a:prstGeom prst="rect">
            <a:avLst/>
          </a:prstGeom>
        </p:spPr>
      </p:pic>
      <p:sp>
        <p:nvSpPr>
          <p:cNvPr id="10" name="Textfeld 9"/>
          <p:cNvSpPr txBox="1"/>
          <p:nvPr/>
        </p:nvSpPr>
        <p:spPr>
          <a:xfrm>
            <a:off x="720000" y="2160003"/>
            <a:ext cx="7772400" cy="773264"/>
          </a:xfrm>
          <a:prstGeom prst="rect">
            <a:avLst/>
          </a:prstGeom>
          <a:noFill/>
        </p:spPr>
        <p:txBody>
          <a:bodyPr wrap="square" lIns="91416" tIns="45708" rIns="91416" bIns="45708" rtlCol="0">
            <a:spAutoFit/>
          </a:bodyPr>
          <a:lstStyle/>
          <a:p>
            <a:pPr defTabSz="914164" fontAlgn="auto">
              <a:spcBef>
                <a:spcPts val="0"/>
              </a:spcBef>
              <a:spcAft>
                <a:spcPts val="0"/>
              </a:spcAft>
            </a:pPr>
            <a:r>
              <a:rPr lang="en-US" sz="4425" b="1" dirty="0" smtClean="0">
                <a:solidFill>
                  <a:prstClr val="white"/>
                </a:solidFill>
                <a:latin typeface="Tahoma"/>
                <a:ea typeface="+mn-ea"/>
              </a:rPr>
              <a:t>Thank you</a:t>
            </a:r>
            <a:endParaRPr lang="en-US" sz="4425" b="1" dirty="0">
              <a:solidFill>
                <a:prstClr val="white"/>
              </a:solidFill>
              <a:latin typeface="Tahom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4273737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Grafik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4" y="0"/>
            <a:ext cx="9141292" cy="5143500"/>
          </a:xfrm>
          <a:prstGeom prst="rect">
            <a:avLst/>
          </a:prstGeom>
        </p:spPr>
      </p:pic>
      <p:sp>
        <p:nvSpPr>
          <p:cNvPr id="2" name="Textfeld 1"/>
          <p:cNvSpPr txBox="1"/>
          <p:nvPr/>
        </p:nvSpPr>
        <p:spPr>
          <a:xfrm>
            <a:off x="720000" y="2160000"/>
            <a:ext cx="7772400" cy="773264"/>
          </a:xfrm>
          <a:prstGeom prst="rect">
            <a:avLst/>
          </a:prstGeom>
          <a:noFill/>
        </p:spPr>
        <p:txBody>
          <a:bodyPr wrap="square" lIns="91416" tIns="45708" rIns="91416" bIns="45708" rtlCol="0">
            <a:spAutoFit/>
          </a:bodyPr>
          <a:lstStyle/>
          <a:p>
            <a:pPr defTabSz="914164" fontAlgn="auto">
              <a:spcBef>
                <a:spcPts val="0"/>
              </a:spcBef>
              <a:spcAft>
                <a:spcPts val="0"/>
              </a:spcAft>
            </a:pPr>
            <a:r>
              <a:rPr lang="en-US" sz="4425" b="1" dirty="0" smtClean="0">
                <a:solidFill>
                  <a:prstClr val="black">
                    <a:lumMod val="85000"/>
                    <a:lumOff val="15000"/>
                  </a:prstClr>
                </a:solidFill>
                <a:latin typeface="Tahoma"/>
                <a:ea typeface="+mn-ea"/>
              </a:rPr>
              <a:t>Thank you</a:t>
            </a:r>
            <a:endParaRPr lang="en-US" sz="4425" b="1" dirty="0">
              <a:solidFill>
                <a:prstClr val="black">
                  <a:lumMod val="85000"/>
                  <a:lumOff val="15000"/>
                </a:prstClr>
              </a:solidFill>
              <a:latin typeface="Tahom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611026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57200" y="285750"/>
            <a:ext cx="8382000" cy="762000"/>
          </a:xfrm>
        </p:spPr>
        <p:txBody>
          <a:bodyPr>
            <a:normAutofit/>
          </a:bodyPr>
          <a:lstStyle>
            <a:lvl1pPr algn="l">
              <a:defRPr sz="3225" b="1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69139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Title Slide with c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" y="7"/>
            <a:ext cx="9144000" cy="848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12414" tIns="81240" rIns="812414" bIns="81240" numCol="1" anchor="b" anchorCtr="0" compatLnSpc="1">
            <a:prstTxWarp prst="textNoShape">
              <a:avLst/>
            </a:prstTxWarp>
          </a:bodyPr>
          <a:lstStyle>
            <a:lvl1pPr>
              <a:defRPr sz="3300"/>
            </a:lvl1pPr>
          </a:lstStyle>
          <a:p>
            <a:pPr lvl="0"/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3" y="857250"/>
            <a:ext cx="9144000" cy="457200"/>
          </a:xfrm>
        </p:spPr>
        <p:txBody>
          <a:bodyPr/>
          <a:lstStyle>
            <a:lvl1pPr marL="0" indent="0">
              <a:buFontTx/>
              <a:buNone/>
              <a:defRPr sz="2325"/>
            </a:lvl1pPr>
            <a:lvl2pPr marL="284486" indent="0">
              <a:buFontTx/>
              <a:buNone/>
              <a:defRPr sz="2325"/>
            </a:lvl2pPr>
            <a:lvl3pPr marL="643961" indent="0">
              <a:buFontTx/>
              <a:buNone/>
              <a:defRPr sz="2325"/>
            </a:lvl3pPr>
            <a:lvl4pPr marL="870123" indent="0">
              <a:buFontTx/>
              <a:buNone/>
              <a:defRPr sz="2325"/>
            </a:lvl4pPr>
            <a:lvl5pPr marL="1083190" indent="0">
              <a:buFontTx/>
              <a:buNone/>
              <a:defRPr sz="2325"/>
            </a:lvl5pPr>
          </a:lstStyle>
          <a:p>
            <a:pPr lvl="0"/>
            <a:r>
              <a:rPr lang="en-US" dirty="0"/>
              <a:t>Click to edit Master subtitle</a:t>
            </a:r>
          </a:p>
        </p:txBody>
      </p:sp>
    </p:spTree>
    <p:extLst>
      <p:ext uri="{BB962C8B-B14F-4D97-AF65-F5344CB8AC3E}">
        <p14:creationId xmlns:p14="http://schemas.microsoft.com/office/powerpoint/2010/main" val="370797385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" y="0"/>
            <a:ext cx="9145811" cy="5143500"/>
          </a:xfrm>
          <a:prstGeom prst="rect">
            <a:avLst/>
          </a:prstGeom>
        </p:spPr>
      </p:pic>
      <p:sp>
        <p:nvSpPr>
          <p:cNvPr id="1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" y="7"/>
            <a:ext cx="9144000" cy="848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12414" tIns="81240" rIns="812414" bIns="81240" numCol="1" anchor="b" anchorCtr="0" compatLnSpc="1">
            <a:prstTxWarp prst="textNoShape">
              <a:avLst/>
            </a:prstTxWarp>
          </a:bodyPr>
          <a:lstStyle>
            <a:lvl1pPr>
              <a:defRPr sz="3300"/>
            </a:lvl1pPr>
          </a:lstStyle>
          <a:p>
            <a:pPr lvl="0"/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14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3" y="857250"/>
            <a:ext cx="9144000" cy="457200"/>
          </a:xfrm>
        </p:spPr>
        <p:txBody>
          <a:bodyPr/>
          <a:lstStyle>
            <a:lvl1pPr marL="0" indent="0">
              <a:buFontTx/>
              <a:buNone/>
              <a:defRPr sz="2325"/>
            </a:lvl1pPr>
            <a:lvl2pPr marL="284486" indent="0">
              <a:buFontTx/>
              <a:buNone/>
              <a:defRPr sz="2325"/>
            </a:lvl2pPr>
            <a:lvl3pPr marL="643961" indent="0">
              <a:buFontTx/>
              <a:buNone/>
              <a:defRPr sz="2325"/>
            </a:lvl3pPr>
            <a:lvl4pPr marL="870123" indent="0">
              <a:buFontTx/>
              <a:buNone/>
              <a:defRPr sz="2325"/>
            </a:lvl4pPr>
            <a:lvl5pPr marL="1083190" indent="0">
              <a:buFontTx/>
              <a:buNone/>
              <a:defRPr sz="2325"/>
            </a:lvl5pPr>
          </a:lstStyle>
          <a:p>
            <a:pPr lvl="0"/>
            <a:r>
              <a:rPr lang="en-US" dirty="0"/>
              <a:t>Click to edit Master subtitle</a:t>
            </a:r>
          </a:p>
        </p:txBody>
      </p:sp>
      <p:sp>
        <p:nvSpPr>
          <p:cNvPr id="16" name="Text Placeholder 2"/>
          <p:cNvSpPr>
            <a:spLocks noGrp="1"/>
          </p:cNvSpPr>
          <p:nvPr>
            <p:ph type="body" sz="quarter" idx="11" hasCustomPrompt="1"/>
          </p:nvPr>
        </p:nvSpPr>
        <p:spPr>
          <a:xfrm>
            <a:off x="3" y="1319892"/>
            <a:ext cx="9144000" cy="966108"/>
          </a:xfrm>
        </p:spPr>
        <p:txBody>
          <a:bodyPr/>
          <a:lstStyle>
            <a:lvl1pPr marL="0" indent="0">
              <a:lnSpc>
                <a:spcPct val="80000"/>
              </a:lnSpc>
              <a:buFontTx/>
              <a:buNone/>
              <a:defRPr sz="1500" baseline="0">
                <a:solidFill>
                  <a:schemeClr val="accent1"/>
                </a:solidFill>
              </a:defRPr>
            </a:lvl1pPr>
            <a:lvl2pPr marL="284486" indent="0">
              <a:buFontTx/>
              <a:buNone/>
              <a:defRPr sz="2325"/>
            </a:lvl2pPr>
            <a:lvl3pPr marL="643961" indent="0">
              <a:buFontTx/>
              <a:buNone/>
              <a:defRPr sz="2325"/>
            </a:lvl3pPr>
            <a:lvl4pPr marL="870123" indent="0">
              <a:buFontTx/>
              <a:buNone/>
              <a:defRPr sz="2325"/>
            </a:lvl4pPr>
            <a:lvl5pPr marL="1083190" indent="0">
              <a:buFontTx/>
              <a:buNone/>
              <a:defRPr sz="2325"/>
            </a:lvl5pPr>
          </a:lstStyle>
          <a:p>
            <a:pPr lvl="0"/>
            <a:r>
              <a:rPr lang="en-US" dirty="0"/>
              <a:t>Click to edit “presented to” text</a:t>
            </a:r>
          </a:p>
        </p:txBody>
      </p:sp>
    </p:spTree>
    <p:extLst>
      <p:ext uri="{BB962C8B-B14F-4D97-AF65-F5344CB8AC3E}">
        <p14:creationId xmlns:p14="http://schemas.microsoft.com/office/powerpoint/2010/main" val="1809307822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Corporate Marketing, Mentor A Siemens Business, April 2017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8EE6C0D-8D49-4EF2-B5AB-91C9339EB8B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Table Placeholder 2"/>
          <p:cNvSpPr>
            <a:spLocks noGrp="1"/>
          </p:cNvSpPr>
          <p:nvPr>
            <p:ph type="tbl" idx="1"/>
          </p:nvPr>
        </p:nvSpPr>
        <p:spPr>
          <a:xfrm>
            <a:off x="0" y="987033"/>
            <a:ext cx="9144000" cy="3718321"/>
          </a:xfrm>
        </p:spPr>
        <p:txBody>
          <a:bodyPr/>
          <a:lstStyle>
            <a:lvl1pPr>
              <a:buClr>
                <a:srgbClr val="3769AC"/>
              </a:buClr>
              <a:defRPr/>
            </a:lvl1pPr>
          </a:lstStyle>
          <a:p>
            <a:pPr lvl="0"/>
            <a:r>
              <a:rPr lang="de-DE" noProof="0" smtClean="0"/>
              <a:t>Tabelle durch Klicken auf Symbol hinzufügen</a:t>
            </a:r>
            <a:endParaRPr lang="en-US" noProof="0" dirty="0" smtClean="0"/>
          </a:p>
        </p:txBody>
      </p:sp>
    </p:spTree>
    <p:extLst>
      <p:ext uri="{BB962C8B-B14F-4D97-AF65-F5344CB8AC3E}">
        <p14:creationId xmlns:p14="http://schemas.microsoft.com/office/powerpoint/2010/main" val="224810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hf hdr="0" ftr="0" dt="0"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background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" y="0"/>
            <a:ext cx="9145811" cy="51435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 hasCustomPrompt="1"/>
          </p:nvPr>
        </p:nvSpPr>
        <p:spPr>
          <a:xfrm>
            <a:off x="3" y="-1"/>
            <a:ext cx="9144000" cy="848497"/>
          </a:xfrm>
        </p:spPr>
        <p:txBody>
          <a:bodyPr/>
          <a:lstStyle/>
          <a:p>
            <a:r>
              <a:rPr lang="en-US" dirty="0"/>
              <a:t>Click to add title</a:t>
            </a:r>
          </a:p>
        </p:txBody>
      </p:sp>
      <p:sp>
        <p:nvSpPr>
          <p:cNvPr id="19" name="Content Placeholder 3"/>
          <p:cNvSpPr>
            <a:spLocks noGrp="1"/>
          </p:cNvSpPr>
          <p:nvPr>
            <p:ph sz="half" idx="2"/>
          </p:nvPr>
        </p:nvSpPr>
        <p:spPr>
          <a:xfrm>
            <a:off x="3957641" y="895350"/>
            <a:ext cx="5186363" cy="3676650"/>
          </a:xfrm>
        </p:spPr>
        <p:txBody>
          <a:bodyPr lIns="406208"/>
          <a:lstStyle>
            <a:lvl1pPr>
              <a:spcBef>
                <a:spcPts val="850"/>
              </a:spcBef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425"/>
            </a:lvl4pPr>
            <a:lvl5pPr marL="1156990" indent="-113081">
              <a:spcBef>
                <a:spcPts val="0"/>
              </a:spcBef>
              <a:buFont typeface="Arial" pitchFamily="34" charset="0"/>
              <a:buChar char="•"/>
              <a:defRPr sz="1425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4124756"/>
      </p:ext>
    </p:extLst>
  </p:cSld>
  <p:clrMapOvr>
    <a:masterClrMapping/>
  </p:clrMapOvr>
  <p:transition>
    <p:fade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background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" y="0"/>
            <a:ext cx="9145811" cy="51435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 hasCustomPrompt="1"/>
          </p:nvPr>
        </p:nvSpPr>
        <p:spPr>
          <a:xfrm>
            <a:off x="3" y="-1"/>
            <a:ext cx="9144000" cy="848497"/>
          </a:xfrm>
        </p:spPr>
        <p:txBody>
          <a:bodyPr/>
          <a:lstStyle/>
          <a:p>
            <a:r>
              <a:rPr lang="en-US" dirty="0"/>
              <a:t>Click to add title</a:t>
            </a:r>
          </a:p>
        </p:txBody>
      </p:sp>
      <p:sp>
        <p:nvSpPr>
          <p:cNvPr id="19" name="Content Placeholder 3"/>
          <p:cNvSpPr>
            <a:spLocks noGrp="1"/>
          </p:cNvSpPr>
          <p:nvPr>
            <p:ph sz="half" idx="2"/>
          </p:nvPr>
        </p:nvSpPr>
        <p:spPr>
          <a:xfrm>
            <a:off x="3957641" y="895350"/>
            <a:ext cx="5186363" cy="3676650"/>
          </a:xfrm>
        </p:spPr>
        <p:txBody>
          <a:bodyPr lIns="406208"/>
          <a:lstStyle>
            <a:lvl1pPr>
              <a:spcBef>
                <a:spcPts val="850"/>
              </a:spcBef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425"/>
            </a:lvl4pPr>
            <a:lvl5pPr marL="1156990" indent="-113081">
              <a:spcBef>
                <a:spcPts val="0"/>
              </a:spcBef>
              <a:buFont typeface="Arial" pitchFamily="34" charset="0"/>
              <a:buChar char="•"/>
              <a:defRPr sz="1425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1911060"/>
      </p:ext>
    </p:extLst>
  </p:cSld>
  <p:clrMapOvr>
    <a:masterClrMapping/>
  </p:clrMapOvr>
  <p:transition>
    <p:fade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background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3" y="7"/>
            <a:ext cx="9144000" cy="5143499"/>
          </a:xfrm>
          <a:prstGeom prst="rect">
            <a:avLst/>
          </a:prstGeom>
          <a:gradFill flip="none" rotWithShape="1">
            <a:gsLst>
              <a:gs pos="0">
                <a:srgbClr val="001115"/>
              </a:gs>
              <a:gs pos="100000">
                <a:srgbClr val="1B2B33"/>
              </a:gs>
            </a:gsLst>
            <a:lin ang="3600000" scaled="0"/>
            <a:tileRect/>
          </a:gradFill>
          <a:ln w="9525" cap="flat" cmpd="sng" algn="ctr">
            <a:noFill/>
            <a:prstDash val="solid"/>
          </a:ln>
          <a:effectLst/>
        </p:spPr>
        <p:txBody>
          <a:bodyPr lIns="91416" tIns="45708" rIns="91416" bIns="45708" rtlCol="0" anchor="ctr"/>
          <a:lstStyle/>
          <a:p>
            <a:pPr algn="ctr" defTabSz="914164" fontAlgn="auto">
              <a:spcBef>
                <a:spcPts val="0"/>
              </a:spcBef>
              <a:spcAft>
                <a:spcPts val="0"/>
              </a:spcAft>
            </a:pPr>
            <a:endParaRPr lang="en-US" sz="1425" kern="0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8" name="Title 1"/>
          <p:cNvSpPr>
            <a:spLocks noGrp="1"/>
          </p:cNvSpPr>
          <p:nvPr>
            <p:ph type="title" hasCustomPrompt="1"/>
          </p:nvPr>
        </p:nvSpPr>
        <p:spPr>
          <a:xfrm>
            <a:off x="3" y="-1"/>
            <a:ext cx="9144000" cy="848497"/>
          </a:xfrm>
        </p:spPr>
        <p:txBody>
          <a:bodyPr/>
          <a:lstStyle/>
          <a:p>
            <a:r>
              <a:rPr lang="en-US" dirty="0"/>
              <a:t>Click to add title</a:t>
            </a:r>
          </a:p>
        </p:txBody>
      </p:sp>
      <p:sp>
        <p:nvSpPr>
          <p:cNvPr id="19" name="Content Placeholder 3"/>
          <p:cNvSpPr>
            <a:spLocks noGrp="1"/>
          </p:cNvSpPr>
          <p:nvPr>
            <p:ph sz="half" idx="2"/>
          </p:nvPr>
        </p:nvSpPr>
        <p:spPr>
          <a:xfrm>
            <a:off x="3957641" y="895350"/>
            <a:ext cx="5186363" cy="3676650"/>
          </a:xfrm>
        </p:spPr>
        <p:txBody>
          <a:bodyPr lIns="406208"/>
          <a:lstStyle>
            <a:lvl1pPr>
              <a:spcBef>
                <a:spcPts val="850"/>
              </a:spcBef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425"/>
            </a:lvl4pPr>
            <a:lvl5pPr marL="1156990" indent="-113081">
              <a:spcBef>
                <a:spcPts val="0"/>
              </a:spcBef>
              <a:buFont typeface="Arial" pitchFamily="34" charset="0"/>
              <a:buChar char="•"/>
              <a:defRPr sz="1425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7319881"/>
      </p:ext>
    </p:extLst>
  </p:cSld>
  <p:clrMapOvr>
    <a:masterClrMapping/>
  </p:clrMapOvr>
  <p:transition>
    <p:fade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3" y="895350"/>
            <a:ext cx="9144000" cy="3676650"/>
          </a:xfrm>
        </p:spPr>
        <p:txBody>
          <a:bodyPr/>
          <a:lstStyle>
            <a:lvl1pPr marL="260537" indent="-260537">
              <a:spcBef>
                <a:spcPts val="638"/>
              </a:spcBef>
              <a:defRPr/>
            </a:lvl1pPr>
            <a:lvl4pPr>
              <a:defRPr/>
            </a:lvl4pPr>
            <a:lvl5pPr marL="1197460" indent="-115461">
              <a:buFont typeface="Arial" pitchFamily="34" charset="0"/>
              <a:buChar char="•"/>
              <a:defRPr sz="1425" baseline="0"/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9935808"/>
      </p:ext>
    </p:extLst>
  </p:cSld>
  <p:clrMapOvr>
    <a:masterClrMapping/>
  </p:clrMapOvr>
  <p:transition>
    <p:fade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add title</a:t>
            </a:r>
          </a:p>
        </p:txBody>
      </p:sp>
    </p:spTree>
    <p:extLst>
      <p:ext uri="{BB962C8B-B14F-4D97-AF65-F5344CB8AC3E}">
        <p14:creationId xmlns:p14="http://schemas.microsoft.com/office/powerpoint/2010/main" val="910626962"/>
      </p:ext>
    </p:extLst>
  </p:cSld>
  <p:clrMapOvr>
    <a:masterClrMapping/>
  </p:clrMapOvr>
  <p:transition>
    <p:fade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One Content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add title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half" idx="2"/>
          </p:nvPr>
        </p:nvSpPr>
        <p:spPr>
          <a:xfrm>
            <a:off x="3957641" y="895350"/>
            <a:ext cx="5186363" cy="3676650"/>
          </a:xfrm>
        </p:spPr>
        <p:txBody>
          <a:bodyPr lIns="406208"/>
          <a:lstStyle>
            <a:lvl1pPr>
              <a:spcBef>
                <a:spcPts val="850"/>
              </a:spcBef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425"/>
            </a:lvl4pPr>
            <a:lvl5pPr marL="1156990" indent="-113081">
              <a:spcBef>
                <a:spcPts val="0"/>
              </a:spcBef>
              <a:buFont typeface="Arial" pitchFamily="34" charset="0"/>
              <a:buChar char="•"/>
              <a:defRPr sz="1425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6721894"/>
      </p:ext>
    </p:extLst>
  </p:cSld>
  <p:clrMapOvr>
    <a:masterClrMapping/>
  </p:clrMapOvr>
  <p:transition>
    <p:fade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add title</a:t>
            </a:r>
          </a:p>
        </p:txBody>
      </p:sp>
      <p:sp>
        <p:nvSpPr>
          <p:cNvPr id="8" name="Table Placeholder 2"/>
          <p:cNvSpPr>
            <a:spLocks noGrp="1"/>
          </p:cNvSpPr>
          <p:nvPr>
            <p:ph type="tbl" idx="1"/>
          </p:nvPr>
        </p:nvSpPr>
        <p:spPr>
          <a:xfrm>
            <a:off x="3" y="987034"/>
            <a:ext cx="9144000" cy="3718321"/>
          </a:xfrm>
        </p:spPr>
        <p:txBody>
          <a:bodyPr/>
          <a:lstStyle/>
          <a:p>
            <a:pPr lvl="0"/>
            <a:r>
              <a:rPr lang="de-DE" noProof="0" smtClean="0"/>
              <a:t>Tabelle durch Klicken auf Symbol hinzufügen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473741628"/>
      </p:ext>
    </p:extLst>
  </p:cSld>
  <p:clrMapOvr>
    <a:masterClrMapping/>
  </p:clrMapOvr>
  <p:transition>
    <p:fade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add title</a:t>
            </a:r>
          </a:p>
        </p:txBody>
      </p:sp>
      <p:cxnSp>
        <p:nvCxnSpPr>
          <p:cNvPr id="12" name="Straight Connector 11"/>
          <p:cNvCxnSpPr/>
          <p:nvPr/>
        </p:nvCxnSpPr>
        <p:spPr>
          <a:xfrm>
            <a:off x="456128" y="2628900"/>
            <a:ext cx="2172266" cy="0"/>
          </a:xfrm>
          <a:prstGeom prst="line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tailEnd type="none"/>
          </a:ln>
          <a:effectLst/>
        </p:spPr>
      </p:cxnSp>
      <p:cxnSp>
        <p:nvCxnSpPr>
          <p:cNvPr id="13" name="Straight Connector 12"/>
          <p:cNvCxnSpPr/>
          <p:nvPr/>
        </p:nvCxnSpPr>
        <p:spPr>
          <a:xfrm>
            <a:off x="3518589" y="2628900"/>
            <a:ext cx="2172266" cy="0"/>
          </a:xfrm>
          <a:prstGeom prst="line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tailEnd type="none"/>
          </a:ln>
          <a:effectLst/>
        </p:spPr>
      </p:cxnSp>
      <p:cxnSp>
        <p:nvCxnSpPr>
          <p:cNvPr id="14" name="Straight Connector 13"/>
          <p:cNvCxnSpPr/>
          <p:nvPr/>
        </p:nvCxnSpPr>
        <p:spPr>
          <a:xfrm>
            <a:off x="6581051" y="2628900"/>
            <a:ext cx="2172266" cy="0"/>
          </a:xfrm>
          <a:prstGeom prst="line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tailEnd type="none"/>
          </a:ln>
          <a:effectLst/>
        </p:spPr>
      </p:cxnSp>
      <p:sp>
        <p:nvSpPr>
          <p:cNvPr id="19" name="Text Placeholder 15"/>
          <p:cNvSpPr>
            <a:spLocks noGrp="1"/>
          </p:cNvSpPr>
          <p:nvPr>
            <p:ph type="body" sz="quarter" idx="15" hasCustomPrompt="1"/>
          </p:nvPr>
        </p:nvSpPr>
        <p:spPr>
          <a:xfrm>
            <a:off x="6104509" y="2686050"/>
            <a:ext cx="3039493" cy="1543050"/>
          </a:xfrm>
        </p:spPr>
        <p:txBody>
          <a:bodyPr/>
          <a:lstStyle>
            <a:lvl1pPr marL="0" indent="0">
              <a:buFontTx/>
              <a:buNone/>
              <a:defRPr sz="1425"/>
            </a:lvl1pPr>
            <a:lvl2pPr marL="284486" indent="0">
              <a:buFontTx/>
              <a:buNone/>
              <a:defRPr sz="1425"/>
            </a:lvl2pPr>
            <a:lvl3pPr marL="643961" indent="0">
              <a:buFontTx/>
              <a:buNone/>
              <a:defRPr sz="1425"/>
            </a:lvl3pPr>
            <a:lvl4pPr marL="870123" indent="0">
              <a:buFontTx/>
              <a:buNone/>
              <a:defRPr sz="1425"/>
            </a:lvl4pPr>
            <a:lvl5pPr marL="1083190" indent="0">
              <a:buFontTx/>
              <a:buNone/>
              <a:defRPr sz="1425"/>
            </a:lvl5pPr>
          </a:lstStyle>
          <a:p>
            <a:pPr lvl="0"/>
            <a:r>
              <a:rPr lang="en-US" dirty="0"/>
              <a:t>Click to edit text</a:t>
            </a:r>
          </a:p>
        </p:txBody>
      </p:sp>
      <p:sp>
        <p:nvSpPr>
          <p:cNvPr id="20" name="Text Placeholder 15"/>
          <p:cNvSpPr>
            <a:spLocks noGrp="1"/>
          </p:cNvSpPr>
          <p:nvPr>
            <p:ph type="body" sz="quarter" idx="16" hasCustomPrompt="1"/>
          </p:nvPr>
        </p:nvSpPr>
        <p:spPr>
          <a:xfrm>
            <a:off x="3055658" y="2686050"/>
            <a:ext cx="3039493" cy="1543050"/>
          </a:xfrm>
        </p:spPr>
        <p:txBody>
          <a:bodyPr/>
          <a:lstStyle>
            <a:lvl1pPr marL="0" indent="0">
              <a:buFontTx/>
              <a:buNone/>
              <a:defRPr sz="1425"/>
            </a:lvl1pPr>
            <a:lvl2pPr marL="284486" indent="0">
              <a:buFontTx/>
              <a:buNone/>
              <a:defRPr sz="1425"/>
            </a:lvl2pPr>
            <a:lvl3pPr marL="643961" indent="0">
              <a:buFontTx/>
              <a:buNone/>
              <a:defRPr sz="1425"/>
            </a:lvl3pPr>
            <a:lvl4pPr marL="870123" indent="0">
              <a:buFontTx/>
              <a:buNone/>
              <a:defRPr sz="1425"/>
            </a:lvl4pPr>
            <a:lvl5pPr marL="1083190" indent="0">
              <a:buFontTx/>
              <a:buNone/>
              <a:defRPr sz="1425"/>
            </a:lvl5pPr>
          </a:lstStyle>
          <a:p>
            <a:pPr lvl="0"/>
            <a:r>
              <a:rPr lang="en-US" dirty="0"/>
              <a:t>Click to edit text</a:t>
            </a:r>
          </a:p>
        </p:txBody>
      </p:sp>
      <p:sp>
        <p:nvSpPr>
          <p:cNvPr id="21" name="Text Placeholder 15"/>
          <p:cNvSpPr>
            <a:spLocks noGrp="1"/>
          </p:cNvSpPr>
          <p:nvPr>
            <p:ph type="body" sz="quarter" idx="17" hasCustomPrompt="1"/>
          </p:nvPr>
        </p:nvSpPr>
        <p:spPr>
          <a:xfrm>
            <a:off x="2" y="2686050"/>
            <a:ext cx="3039493" cy="1543050"/>
          </a:xfrm>
        </p:spPr>
        <p:txBody>
          <a:bodyPr/>
          <a:lstStyle>
            <a:lvl1pPr marL="0" indent="0">
              <a:buFontTx/>
              <a:buNone/>
              <a:defRPr sz="1425"/>
            </a:lvl1pPr>
            <a:lvl2pPr marL="284486" indent="0">
              <a:buFontTx/>
              <a:buNone/>
              <a:defRPr sz="1425"/>
            </a:lvl2pPr>
            <a:lvl3pPr marL="643961" indent="0">
              <a:buFontTx/>
              <a:buNone/>
              <a:defRPr sz="1425"/>
            </a:lvl3pPr>
            <a:lvl4pPr marL="870123" indent="0">
              <a:buFontTx/>
              <a:buNone/>
              <a:defRPr sz="1425"/>
            </a:lvl4pPr>
            <a:lvl5pPr marL="1083190" indent="0">
              <a:buFontTx/>
              <a:buNone/>
              <a:defRPr sz="1425"/>
            </a:lvl5pPr>
          </a:lstStyle>
          <a:p>
            <a:pPr lvl="0"/>
            <a:r>
              <a:rPr lang="en-US" dirty="0"/>
              <a:t>Click to edit text</a:t>
            </a:r>
          </a:p>
        </p:txBody>
      </p:sp>
      <p:sp>
        <p:nvSpPr>
          <p:cNvPr id="22" name="Text Placeholder 15"/>
          <p:cNvSpPr>
            <a:spLocks noGrp="1"/>
          </p:cNvSpPr>
          <p:nvPr>
            <p:ph type="body" sz="quarter" idx="18" hasCustomPrompt="1"/>
          </p:nvPr>
        </p:nvSpPr>
        <p:spPr>
          <a:xfrm>
            <a:off x="6104509" y="2196200"/>
            <a:ext cx="3039493" cy="375557"/>
          </a:xfrm>
          <a:ln>
            <a:solidFill>
              <a:schemeClr val="accent1"/>
            </a:solidFill>
          </a:ln>
        </p:spPr>
        <p:txBody>
          <a:bodyPr/>
          <a:lstStyle>
            <a:lvl1pPr marL="0" indent="0" algn="ctr">
              <a:buFontTx/>
              <a:buNone/>
              <a:defRPr sz="2100">
                <a:solidFill>
                  <a:srgbClr val="1EA0D1"/>
                </a:solidFill>
              </a:defRPr>
            </a:lvl1pPr>
            <a:lvl2pPr marL="284486" indent="0">
              <a:buFontTx/>
              <a:buNone/>
              <a:defRPr sz="1425"/>
            </a:lvl2pPr>
            <a:lvl3pPr marL="643961" indent="0">
              <a:buFontTx/>
              <a:buNone/>
              <a:defRPr sz="1425"/>
            </a:lvl3pPr>
            <a:lvl4pPr marL="870123" indent="0">
              <a:buFontTx/>
              <a:buNone/>
              <a:defRPr sz="1425"/>
            </a:lvl4pPr>
            <a:lvl5pPr marL="1083190" indent="0">
              <a:buFontTx/>
              <a:buNone/>
              <a:defRPr sz="1425"/>
            </a:lvl5pPr>
          </a:lstStyle>
          <a:p>
            <a:pPr lvl="0"/>
            <a:r>
              <a:rPr lang="en-US" dirty="0"/>
              <a:t>Click to edit text</a:t>
            </a:r>
          </a:p>
        </p:txBody>
      </p:sp>
      <p:sp>
        <p:nvSpPr>
          <p:cNvPr id="23" name="Text Placeholder 15"/>
          <p:cNvSpPr>
            <a:spLocks noGrp="1"/>
          </p:cNvSpPr>
          <p:nvPr>
            <p:ph type="body" sz="quarter" idx="19" hasCustomPrompt="1"/>
          </p:nvPr>
        </p:nvSpPr>
        <p:spPr>
          <a:xfrm>
            <a:off x="3048853" y="2196200"/>
            <a:ext cx="3039493" cy="375557"/>
          </a:xfrm>
          <a:ln>
            <a:solidFill>
              <a:schemeClr val="accent1"/>
            </a:solidFill>
          </a:ln>
        </p:spPr>
        <p:txBody>
          <a:bodyPr/>
          <a:lstStyle>
            <a:lvl1pPr marL="0" indent="0" algn="ctr">
              <a:buFontTx/>
              <a:buNone/>
              <a:defRPr sz="2100">
                <a:solidFill>
                  <a:srgbClr val="1EA0D1"/>
                </a:solidFill>
              </a:defRPr>
            </a:lvl1pPr>
            <a:lvl2pPr marL="284486" indent="0">
              <a:buFontTx/>
              <a:buNone/>
              <a:defRPr sz="1425"/>
            </a:lvl2pPr>
            <a:lvl3pPr marL="643961" indent="0">
              <a:buFontTx/>
              <a:buNone/>
              <a:defRPr sz="1425"/>
            </a:lvl3pPr>
            <a:lvl4pPr marL="870123" indent="0">
              <a:buFontTx/>
              <a:buNone/>
              <a:defRPr sz="1425"/>
            </a:lvl4pPr>
            <a:lvl5pPr marL="1083190" indent="0">
              <a:buFontTx/>
              <a:buNone/>
              <a:defRPr sz="1425"/>
            </a:lvl5pPr>
          </a:lstStyle>
          <a:p>
            <a:pPr lvl="0"/>
            <a:r>
              <a:rPr lang="en-US" dirty="0"/>
              <a:t>Click to edit text</a:t>
            </a:r>
          </a:p>
        </p:txBody>
      </p:sp>
      <p:sp>
        <p:nvSpPr>
          <p:cNvPr id="24" name="Text Placeholder 15"/>
          <p:cNvSpPr>
            <a:spLocks noGrp="1"/>
          </p:cNvSpPr>
          <p:nvPr>
            <p:ph type="body" sz="quarter" idx="20" hasCustomPrompt="1"/>
          </p:nvPr>
        </p:nvSpPr>
        <p:spPr>
          <a:xfrm>
            <a:off x="-6803" y="2196200"/>
            <a:ext cx="3039493" cy="375557"/>
          </a:xfrm>
          <a:ln>
            <a:solidFill>
              <a:schemeClr val="accent1"/>
            </a:solidFill>
          </a:ln>
        </p:spPr>
        <p:txBody>
          <a:bodyPr/>
          <a:lstStyle>
            <a:lvl1pPr marL="0" indent="0" algn="ctr">
              <a:buFontTx/>
              <a:buNone/>
              <a:defRPr sz="2100">
                <a:solidFill>
                  <a:srgbClr val="1EA0D1"/>
                </a:solidFill>
              </a:defRPr>
            </a:lvl1pPr>
            <a:lvl2pPr marL="284486" indent="0">
              <a:buFontTx/>
              <a:buNone/>
              <a:defRPr sz="1425"/>
            </a:lvl2pPr>
            <a:lvl3pPr marL="643961" indent="0">
              <a:buFontTx/>
              <a:buNone/>
              <a:defRPr sz="1425"/>
            </a:lvl3pPr>
            <a:lvl4pPr marL="870123" indent="0">
              <a:buFontTx/>
              <a:buNone/>
              <a:defRPr sz="1425"/>
            </a:lvl4pPr>
            <a:lvl5pPr marL="1083190" indent="0">
              <a:buFontTx/>
              <a:buNone/>
              <a:defRPr sz="1425"/>
            </a:lvl5pPr>
          </a:lstStyle>
          <a:p>
            <a:pPr lvl="0"/>
            <a:r>
              <a:rPr lang="en-US" dirty="0"/>
              <a:t>Click to edit text</a:t>
            </a:r>
          </a:p>
        </p:txBody>
      </p:sp>
      <p:sp>
        <p:nvSpPr>
          <p:cNvPr id="25" name="Rectangle 2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3" y="914400"/>
            <a:ext cx="9144000" cy="1257300"/>
          </a:xfrm>
        </p:spPr>
        <p:txBody>
          <a:bodyPr lIns="853220" tIns="0" rIns="853220" bIns="0"/>
          <a:lstStyle>
            <a:lvl1pPr marL="0" indent="0" algn="l">
              <a:buFont typeface="Wingdings" pitchFamily="-112" charset="2"/>
              <a:buNone/>
              <a:tabLst>
                <a:tab pos="3884354" algn="l"/>
              </a:tabLst>
              <a:defRPr sz="2325">
                <a:solidFill>
                  <a:schemeClr val="bg1"/>
                </a:solidFill>
              </a:defRPr>
            </a:lvl1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0154371"/>
      </p:ext>
    </p:extLst>
  </p:cSld>
  <p:clrMapOvr>
    <a:masterClrMapping/>
  </p:clrMapOvr>
  <p:transition>
    <p:fade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, no top ru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add title</a:t>
            </a:r>
          </a:p>
        </p:txBody>
      </p:sp>
    </p:spTree>
    <p:extLst>
      <p:ext uri="{BB962C8B-B14F-4D97-AF65-F5344CB8AC3E}">
        <p14:creationId xmlns:p14="http://schemas.microsoft.com/office/powerpoint/2010/main" val="1700427766"/>
      </p:ext>
    </p:extLst>
  </p:cSld>
  <p:clrMapOvr>
    <a:masterClrMapping/>
  </p:clrMapOvr>
  <p:transition>
    <p:fade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add title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"/>
          </p:nvPr>
        </p:nvSpPr>
        <p:spPr>
          <a:xfrm>
            <a:off x="3" y="895350"/>
            <a:ext cx="4495800" cy="3776472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425"/>
            </a:lvl4pPr>
            <a:lvl5pPr>
              <a:defRPr sz="1425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half" idx="12"/>
          </p:nvPr>
        </p:nvSpPr>
        <p:spPr>
          <a:xfrm>
            <a:off x="4648200" y="895350"/>
            <a:ext cx="4495800" cy="3776472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425"/>
            </a:lvl4pPr>
            <a:lvl5pPr>
              <a:defRPr sz="1425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2165962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rgbClr val="1F3B62"/>
          </a:solidFill>
          <a:ln w="9525" cap="flat" cmpd="sng" algn="ctr">
            <a:noFill/>
            <a:prstDash val="solid"/>
          </a:ln>
          <a:effectLst/>
        </p:spPr>
        <p:txBody>
          <a:bodyPr lIns="68574" tIns="34288" rIns="68574" bIns="34288" rtlCol="0" anchor="ctr"/>
          <a:lstStyle/>
          <a:p>
            <a:pPr marL="0" marR="0" indent="0" algn="ctr" defTabSz="68574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425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0" y="3816720"/>
            <a:ext cx="9144000" cy="1326780"/>
          </a:xfrm>
          <a:prstGeom prst="rect">
            <a:avLst/>
          </a:prstGeom>
          <a:solidFill>
            <a:srgbClr val="2E5790"/>
          </a:solidFill>
          <a:ln w="9525" cap="flat" cmpd="sng" algn="ctr">
            <a:noFill/>
            <a:prstDash val="solid"/>
          </a:ln>
          <a:effectLst/>
        </p:spPr>
        <p:txBody>
          <a:bodyPr lIns="68574" tIns="34288" rIns="68574" bIns="34288" rtlCol="0" anchor="ctr"/>
          <a:lstStyle/>
          <a:p>
            <a:pPr marL="0" marR="0" indent="0" algn="ctr" defTabSz="68574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425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0"/>
            <a:ext cx="9144000" cy="1321920"/>
          </a:xfrm>
          <a:prstGeom prst="rect">
            <a:avLst/>
          </a:prstGeom>
          <a:solidFill>
            <a:srgbClr val="2E5790"/>
          </a:solidFill>
          <a:ln w="9525" cap="flat" cmpd="sng" algn="ctr">
            <a:noFill/>
            <a:prstDash val="solid"/>
          </a:ln>
          <a:effectLst/>
        </p:spPr>
        <p:txBody>
          <a:bodyPr lIns="68574" tIns="34288" rIns="68574" bIns="34288" rtlCol="0" anchor="ctr"/>
          <a:lstStyle/>
          <a:p>
            <a:pPr marL="0" marR="0" indent="0" algn="ctr" defTabSz="68574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425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2313" y="1962152"/>
            <a:ext cx="7772400" cy="1209675"/>
          </a:xfrm>
        </p:spPr>
        <p:txBody>
          <a:bodyPr anchor="ctr" anchorCtr="1"/>
          <a:lstStyle>
            <a:lvl1pPr algn="ctr">
              <a:defRPr sz="3600" b="1" cap="all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add </a:t>
            </a:r>
            <a:br>
              <a:rPr lang="en-US" dirty="0" smtClean="0"/>
            </a:br>
            <a:r>
              <a:rPr lang="en-US" dirty="0" smtClean="0"/>
              <a:t>Divider tit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722313" y="1628777"/>
            <a:ext cx="7772400" cy="333375"/>
          </a:xfrm>
        </p:spPr>
        <p:txBody>
          <a:bodyPr anchor="b"/>
          <a:lstStyle>
            <a:lvl1pPr marL="0" indent="0" algn="ctr">
              <a:buNone/>
              <a:defRPr sz="1575">
                <a:solidFill>
                  <a:schemeClr val="bg1"/>
                </a:solidFill>
              </a:defRPr>
            </a:lvl1pPr>
            <a:lvl2pPr marL="457063" indent="0">
              <a:buNone/>
              <a:defRPr sz="1800"/>
            </a:lvl2pPr>
            <a:lvl3pPr marL="914126" indent="0">
              <a:buNone/>
              <a:defRPr sz="1575"/>
            </a:lvl3pPr>
            <a:lvl4pPr marL="1371189" indent="0">
              <a:buNone/>
              <a:defRPr sz="1425"/>
            </a:lvl4pPr>
            <a:lvl5pPr marL="1828252" indent="0">
              <a:buNone/>
              <a:defRPr sz="1425"/>
            </a:lvl5pPr>
            <a:lvl6pPr marL="2285314" indent="0">
              <a:buNone/>
              <a:defRPr sz="1425"/>
            </a:lvl6pPr>
            <a:lvl7pPr marL="2742378" indent="0">
              <a:buNone/>
              <a:defRPr sz="1425"/>
            </a:lvl7pPr>
            <a:lvl8pPr marL="3199439" indent="0">
              <a:buNone/>
              <a:defRPr sz="1425"/>
            </a:lvl8pPr>
            <a:lvl9pPr marL="3656503" indent="0">
              <a:buNone/>
              <a:defRPr sz="1425"/>
            </a:lvl9pPr>
          </a:lstStyle>
          <a:p>
            <a:r>
              <a:rPr lang="en-US" dirty="0" smtClean="0"/>
              <a:t>Click to add optional subtitle or running head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308672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hf hdr="0" ftr="0" dt="0"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sz="half" idx="1"/>
          </p:nvPr>
        </p:nvSpPr>
        <p:spPr>
          <a:xfrm>
            <a:off x="3" y="895350"/>
            <a:ext cx="3200042" cy="3776472"/>
          </a:xfrm>
        </p:spPr>
        <p:txBody>
          <a:bodyPr tIns="85321" rIns="365665"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425"/>
            </a:lvl4pPr>
            <a:lvl5pPr>
              <a:defRPr sz="1425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sz="half" idx="10"/>
          </p:nvPr>
        </p:nvSpPr>
        <p:spPr>
          <a:xfrm>
            <a:off x="3200042" y="895350"/>
            <a:ext cx="2915409" cy="3776472"/>
          </a:xfrm>
        </p:spPr>
        <p:txBody>
          <a:bodyPr lIns="0" rIns="365665"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425"/>
            </a:lvl4pPr>
            <a:lvl5pPr>
              <a:defRPr sz="1425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19" name="Content Placeholder 2"/>
          <p:cNvSpPr>
            <a:spLocks noGrp="1"/>
          </p:cNvSpPr>
          <p:nvPr>
            <p:ph sz="half" idx="11"/>
          </p:nvPr>
        </p:nvSpPr>
        <p:spPr>
          <a:xfrm>
            <a:off x="6111488" y="895350"/>
            <a:ext cx="2915409" cy="3776472"/>
          </a:xfrm>
        </p:spPr>
        <p:txBody>
          <a:bodyPr lIns="0" rIns="365665"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425"/>
            </a:lvl4pPr>
            <a:lvl5pPr>
              <a:defRPr sz="1425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" y="0"/>
            <a:ext cx="9145811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7068228"/>
      </p:ext>
    </p:extLst>
  </p:cSld>
  <p:clrMapOvr>
    <a:masterClrMapping/>
  </p:clrMapOvr>
  <p:transition>
    <p:fade/>
  </p:transition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3" y="895350"/>
            <a:ext cx="4495800" cy="3776472"/>
          </a:xfrm>
        </p:spPr>
        <p:txBody>
          <a:bodyPr/>
          <a:lstStyle>
            <a:lvl1pPr marL="0" indent="0">
              <a:buFontTx/>
              <a:buNone/>
              <a:defRPr sz="2100"/>
            </a:lvl1pPr>
            <a:lvl2pPr marL="284486" indent="0">
              <a:buFontTx/>
              <a:buNone/>
              <a:defRPr sz="1800"/>
            </a:lvl2pPr>
            <a:lvl3pPr marL="643961" indent="0">
              <a:buFontTx/>
              <a:buNone/>
              <a:defRPr sz="1500"/>
            </a:lvl3pPr>
            <a:lvl4pPr marL="870123" indent="0">
              <a:buFontTx/>
              <a:buNone/>
              <a:defRPr sz="1425"/>
            </a:lvl4pPr>
            <a:lvl5pPr marL="1083190" indent="0">
              <a:buFontTx/>
              <a:buNone/>
              <a:defRPr sz="1425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12" name="Content Placeholder 2"/>
          <p:cNvSpPr>
            <a:spLocks noGrp="1"/>
          </p:cNvSpPr>
          <p:nvPr>
            <p:ph sz="half" idx="13" hasCustomPrompt="1"/>
          </p:nvPr>
        </p:nvSpPr>
        <p:spPr>
          <a:xfrm>
            <a:off x="4641332" y="895350"/>
            <a:ext cx="4495800" cy="3776472"/>
          </a:xfrm>
        </p:spPr>
        <p:txBody>
          <a:bodyPr/>
          <a:lstStyle>
            <a:lvl1pPr marL="0" indent="0">
              <a:buFontTx/>
              <a:buNone/>
              <a:defRPr sz="2100"/>
            </a:lvl1pPr>
            <a:lvl2pPr marL="284486" indent="0">
              <a:buFontTx/>
              <a:buNone/>
              <a:defRPr sz="1800"/>
            </a:lvl2pPr>
            <a:lvl3pPr marL="643961" indent="0">
              <a:buFontTx/>
              <a:buNone/>
              <a:defRPr sz="1500"/>
            </a:lvl3pPr>
            <a:lvl4pPr marL="870123" indent="0">
              <a:buFontTx/>
              <a:buNone/>
              <a:defRPr sz="1425"/>
            </a:lvl4pPr>
            <a:lvl5pPr marL="1083190" indent="0">
              <a:buFontTx/>
              <a:buNone/>
              <a:defRPr sz="1425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add text</a:t>
            </a:r>
          </a:p>
        </p:txBody>
      </p:sp>
    </p:spTree>
    <p:extLst>
      <p:ext uri="{BB962C8B-B14F-4D97-AF65-F5344CB8AC3E}">
        <p14:creationId xmlns:p14="http://schemas.microsoft.com/office/powerpoint/2010/main" val="2620439959"/>
      </p:ext>
    </p:extLst>
  </p:cSld>
  <p:clrMapOvr>
    <a:masterClrMapping/>
  </p:clrMapOvr>
  <p:transition>
    <p:fade/>
  </p:transition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"/>
          </p:nvPr>
        </p:nvSpPr>
        <p:spPr>
          <a:xfrm>
            <a:off x="457202" y="971552"/>
            <a:ext cx="4040188" cy="659606"/>
          </a:xfrm>
        </p:spPr>
        <p:txBody>
          <a:bodyPr lIns="211230" rIns="211230" anchor="b"/>
          <a:lstStyle>
            <a:lvl1pPr marL="0" indent="0">
              <a:buNone/>
              <a:defRPr sz="2025" b="1"/>
            </a:lvl1pPr>
            <a:lvl2pPr marL="456983" indent="0">
              <a:buNone/>
              <a:defRPr sz="2025" b="1"/>
            </a:lvl2pPr>
            <a:lvl3pPr marL="913966" indent="0">
              <a:buNone/>
              <a:defRPr sz="1800" b="1"/>
            </a:lvl3pPr>
            <a:lvl4pPr marL="1370949" indent="0">
              <a:buNone/>
              <a:defRPr sz="1575" b="1"/>
            </a:lvl4pPr>
            <a:lvl5pPr marL="1827931" indent="0">
              <a:buNone/>
              <a:defRPr sz="1575" b="1"/>
            </a:lvl5pPr>
            <a:lvl6pPr marL="2284915" indent="0">
              <a:buNone/>
              <a:defRPr sz="1575" b="1"/>
            </a:lvl6pPr>
            <a:lvl7pPr marL="2741898" indent="0">
              <a:buNone/>
              <a:defRPr sz="1575" b="1"/>
            </a:lvl7pPr>
            <a:lvl8pPr marL="3198880" indent="0">
              <a:buNone/>
              <a:defRPr sz="1575" b="1"/>
            </a:lvl8pPr>
            <a:lvl9pPr marL="3655863" indent="0">
              <a:buNone/>
              <a:defRPr sz="1575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9" name="Content Placeholder 3"/>
          <p:cNvSpPr>
            <a:spLocks noGrp="1"/>
          </p:cNvSpPr>
          <p:nvPr>
            <p:ph sz="half" idx="2"/>
          </p:nvPr>
        </p:nvSpPr>
        <p:spPr>
          <a:xfrm>
            <a:off x="457202" y="1631156"/>
            <a:ext cx="4040188" cy="2963466"/>
          </a:xfrm>
        </p:spPr>
        <p:txBody>
          <a:bodyPr lIns="211230" rIns="211230"/>
          <a:lstStyle>
            <a:lvl1pPr>
              <a:defRPr sz="2025"/>
            </a:lvl1pPr>
            <a:lvl2pPr>
              <a:defRPr sz="1800"/>
            </a:lvl2pPr>
            <a:lvl3pPr>
              <a:defRPr sz="1500"/>
            </a:lvl3pPr>
            <a:lvl4pPr>
              <a:defRPr sz="1425"/>
            </a:lvl4pPr>
            <a:lvl5pPr>
              <a:defRPr sz="1425"/>
            </a:lvl5pPr>
            <a:lvl6pPr>
              <a:defRPr sz="1575"/>
            </a:lvl6pPr>
            <a:lvl7pPr>
              <a:defRPr sz="1575"/>
            </a:lvl7pPr>
            <a:lvl8pPr>
              <a:defRPr sz="1575"/>
            </a:lvl8pPr>
            <a:lvl9pPr>
              <a:defRPr sz="1575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10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8" y="971552"/>
            <a:ext cx="4041775" cy="659606"/>
          </a:xfrm>
        </p:spPr>
        <p:txBody>
          <a:bodyPr lIns="211230" rIns="211230" anchor="b"/>
          <a:lstStyle>
            <a:lvl1pPr marL="0" indent="0">
              <a:buNone/>
              <a:defRPr sz="2025" b="1"/>
            </a:lvl1pPr>
            <a:lvl2pPr marL="456983" indent="0">
              <a:buNone/>
              <a:defRPr sz="2025" b="1"/>
            </a:lvl2pPr>
            <a:lvl3pPr marL="913966" indent="0">
              <a:buNone/>
              <a:defRPr sz="1800" b="1"/>
            </a:lvl3pPr>
            <a:lvl4pPr marL="1370949" indent="0">
              <a:buNone/>
              <a:defRPr sz="1575" b="1"/>
            </a:lvl4pPr>
            <a:lvl5pPr marL="1827931" indent="0">
              <a:buNone/>
              <a:defRPr sz="1575" b="1"/>
            </a:lvl5pPr>
            <a:lvl6pPr marL="2284915" indent="0">
              <a:buNone/>
              <a:defRPr sz="1575" b="1"/>
            </a:lvl6pPr>
            <a:lvl7pPr marL="2741898" indent="0">
              <a:buNone/>
              <a:defRPr sz="1575" b="1"/>
            </a:lvl7pPr>
            <a:lvl8pPr marL="3198880" indent="0">
              <a:buNone/>
              <a:defRPr sz="1575" b="1"/>
            </a:lvl8pPr>
            <a:lvl9pPr marL="3655863" indent="0">
              <a:buNone/>
              <a:defRPr sz="1575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2" name="Content Placeholder 3"/>
          <p:cNvSpPr>
            <a:spLocks noGrp="1"/>
          </p:cNvSpPr>
          <p:nvPr>
            <p:ph sz="half" idx="12"/>
          </p:nvPr>
        </p:nvSpPr>
        <p:spPr>
          <a:xfrm>
            <a:off x="4629168" y="1631156"/>
            <a:ext cx="4045093" cy="2963466"/>
          </a:xfrm>
        </p:spPr>
        <p:txBody>
          <a:bodyPr lIns="211230" rIns="211230"/>
          <a:lstStyle>
            <a:lvl1pPr>
              <a:defRPr sz="2025"/>
            </a:lvl1pPr>
            <a:lvl2pPr>
              <a:defRPr sz="1800"/>
            </a:lvl2pPr>
            <a:lvl3pPr>
              <a:defRPr sz="1500"/>
            </a:lvl3pPr>
            <a:lvl4pPr>
              <a:defRPr sz="1425"/>
            </a:lvl4pPr>
            <a:lvl5pPr>
              <a:defRPr sz="1425"/>
            </a:lvl5pPr>
            <a:lvl6pPr>
              <a:defRPr sz="1575"/>
            </a:lvl6pPr>
            <a:lvl7pPr>
              <a:defRPr sz="1575"/>
            </a:lvl7pPr>
            <a:lvl8pPr>
              <a:defRPr sz="1575"/>
            </a:lvl8pPr>
            <a:lvl9pPr>
              <a:defRPr sz="1575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4129100"/>
      </p:ext>
    </p:extLst>
  </p:cSld>
  <p:clrMapOvr>
    <a:masterClrMapping/>
  </p:clrMapOvr>
  <p:transition>
    <p:fade/>
  </p:transition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Title Slide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" y="0"/>
            <a:ext cx="9145811" cy="5143500"/>
          </a:xfrm>
          <a:prstGeom prst="rect">
            <a:avLst/>
          </a:prstGeom>
        </p:spPr>
      </p:pic>
      <p:sp>
        <p:nvSpPr>
          <p:cNvPr id="13" name="Rectangle 2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3" y="914407"/>
            <a:ext cx="5313363" cy="406003"/>
          </a:xfrm>
        </p:spPr>
        <p:txBody>
          <a:bodyPr lIns="853220" tIns="0" rIns="853220" bIns="0"/>
          <a:lstStyle>
            <a:lvl1pPr marL="0" indent="0" algn="l">
              <a:buFont typeface="Wingdings" pitchFamily="-112" charset="2"/>
              <a:buNone/>
              <a:tabLst>
                <a:tab pos="3884354" algn="l"/>
              </a:tabLst>
              <a:defRPr sz="2325">
                <a:solidFill>
                  <a:srgbClr val="333333"/>
                </a:solidFill>
              </a:defRPr>
            </a:lvl1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1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" y="7"/>
            <a:ext cx="9144000" cy="848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12414" tIns="81240" rIns="812414" bIns="81240" numCol="1" anchor="b" anchorCtr="0" compatLnSpc="1">
            <a:prstTxWarp prst="textNoShape">
              <a:avLst/>
            </a:prstTxWarp>
          </a:bodyPr>
          <a:lstStyle>
            <a:lvl1pPr>
              <a:defRPr sz="3300">
                <a:solidFill>
                  <a:srgbClr val="333333"/>
                </a:solidFill>
              </a:defRPr>
            </a:lvl1pPr>
          </a:lstStyle>
          <a:p>
            <a:pPr lvl="0"/>
            <a:r>
              <a:rPr lang="de-DE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343790"/>
      </p:ext>
    </p:extLst>
  </p:cSld>
  <p:clrMapOvr>
    <a:masterClrMapping/>
  </p:clrMapOvr>
  <p:transition>
    <p:fade/>
  </p:transition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Three Content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" y="0"/>
            <a:ext cx="9145811" cy="5143500"/>
          </a:xfrm>
          <a:prstGeom prst="rect">
            <a:avLst/>
          </a:prstGeom>
        </p:spPr>
      </p:pic>
      <p:sp>
        <p:nvSpPr>
          <p:cNvPr id="1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" y="7"/>
            <a:ext cx="9144000" cy="848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12414" tIns="81240" rIns="812414" bIns="81240" numCol="1" anchor="b" anchorCtr="0" compatLnSpc="1">
            <a:prstTxWarp prst="textNoShape">
              <a:avLst/>
            </a:prstTxWarp>
          </a:bodyPr>
          <a:lstStyle>
            <a:lvl1pPr>
              <a:defRPr sz="3300">
                <a:solidFill>
                  <a:srgbClr val="333333"/>
                </a:solidFill>
              </a:defRPr>
            </a:lvl1pPr>
          </a:lstStyle>
          <a:p>
            <a:pPr lvl="0"/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sz="half" idx="10"/>
          </p:nvPr>
        </p:nvSpPr>
        <p:spPr>
          <a:xfrm>
            <a:off x="3" y="895350"/>
            <a:ext cx="3200042" cy="3776472"/>
          </a:xfrm>
        </p:spPr>
        <p:txBody>
          <a:bodyPr tIns="85321" rIns="365665"/>
          <a:lstStyle>
            <a:lvl1pPr>
              <a:defRPr sz="2100">
                <a:solidFill>
                  <a:srgbClr val="333333"/>
                </a:solidFill>
              </a:defRPr>
            </a:lvl1pPr>
            <a:lvl2pPr>
              <a:defRPr sz="1800">
                <a:solidFill>
                  <a:srgbClr val="333333"/>
                </a:solidFill>
              </a:defRPr>
            </a:lvl2pPr>
            <a:lvl3pPr>
              <a:defRPr sz="1500">
                <a:solidFill>
                  <a:srgbClr val="333333"/>
                </a:solidFill>
              </a:defRPr>
            </a:lvl3pPr>
            <a:lvl4pPr>
              <a:defRPr sz="1425">
                <a:solidFill>
                  <a:srgbClr val="333333"/>
                </a:solidFill>
              </a:defRPr>
            </a:lvl4pPr>
            <a:lvl5pPr>
              <a:defRPr sz="1425">
                <a:solidFill>
                  <a:srgbClr val="333333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11" name="Content Placeholder 2"/>
          <p:cNvSpPr>
            <a:spLocks noGrp="1"/>
          </p:cNvSpPr>
          <p:nvPr>
            <p:ph sz="half" idx="11"/>
          </p:nvPr>
        </p:nvSpPr>
        <p:spPr>
          <a:xfrm>
            <a:off x="3200042" y="895350"/>
            <a:ext cx="2915409" cy="3776472"/>
          </a:xfrm>
        </p:spPr>
        <p:txBody>
          <a:bodyPr lIns="0" rIns="365665"/>
          <a:lstStyle>
            <a:lvl1pPr>
              <a:defRPr sz="2100">
                <a:solidFill>
                  <a:srgbClr val="333333"/>
                </a:solidFill>
              </a:defRPr>
            </a:lvl1pPr>
            <a:lvl2pPr>
              <a:defRPr sz="1800">
                <a:solidFill>
                  <a:srgbClr val="333333"/>
                </a:solidFill>
              </a:defRPr>
            </a:lvl2pPr>
            <a:lvl3pPr>
              <a:defRPr sz="1500">
                <a:solidFill>
                  <a:srgbClr val="333333"/>
                </a:solidFill>
              </a:defRPr>
            </a:lvl3pPr>
            <a:lvl4pPr>
              <a:defRPr sz="1425">
                <a:solidFill>
                  <a:srgbClr val="333333"/>
                </a:solidFill>
              </a:defRPr>
            </a:lvl4pPr>
            <a:lvl5pPr>
              <a:defRPr sz="1425">
                <a:solidFill>
                  <a:srgbClr val="333333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half" idx="12"/>
          </p:nvPr>
        </p:nvSpPr>
        <p:spPr>
          <a:xfrm>
            <a:off x="6111488" y="895350"/>
            <a:ext cx="2915409" cy="3776472"/>
          </a:xfrm>
        </p:spPr>
        <p:txBody>
          <a:bodyPr lIns="0" rIns="365665"/>
          <a:lstStyle>
            <a:lvl1pPr>
              <a:defRPr sz="2100">
                <a:solidFill>
                  <a:srgbClr val="333333"/>
                </a:solidFill>
              </a:defRPr>
            </a:lvl1pPr>
            <a:lvl2pPr>
              <a:defRPr sz="1800">
                <a:solidFill>
                  <a:srgbClr val="333333"/>
                </a:solidFill>
              </a:defRPr>
            </a:lvl2pPr>
            <a:lvl3pPr>
              <a:defRPr sz="1500">
                <a:solidFill>
                  <a:srgbClr val="333333"/>
                </a:solidFill>
              </a:defRPr>
            </a:lvl3pPr>
            <a:lvl4pPr>
              <a:defRPr sz="1425">
                <a:solidFill>
                  <a:srgbClr val="333333"/>
                </a:solidFill>
              </a:defRPr>
            </a:lvl4pPr>
            <a:lvl5pPr>
              <a:defRPr sz="1425">
                <a:solidFill>
                  <a:srgbClr val="333333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9821130"/>
      </p:ext>
    </p:extLst>
  </p:cSld>
  <p:clrMapOvr>
    <a:masterClrMapping/>
  </p:clrMapOvr>
  <p:transition>
    <p:fade/>
  </p:transition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hree Content text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" y="0"/>
            <a:ext cx="9145811" cy="5143500"/>
          </a:xfrm>
          <a:prstGeom prst="rect">
            <a:avLst/>
          </a:prstGeom>
        </p:spPr>
      </p:pic>
      <p:sp>
        <p:nvSpPr>
          <p:cNvPr id="1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" y="7"/>
            <a:ext cx="9144000" cy="848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12414" tIns="81240" rIns="812414" bIns="81240" numCol="1" anchor="b" anchorCtr="0" compatLnSpc="1">
            <a:prstTxWarp prst="textNoShape">
              <a:avLst/>
            </a:prstTxWarp>
          </a:bodyPr>
          <a:lstStyle>
            <a:lvl1pPr>
              <a:defRPr sz="3300">
                <a:solidFill>
                  <a:srgbClr val="333333"/>
                </a:solidFill>
              </a:defRPr>
            </a:lvl1pPr>
          </a:lstStyle>
          <a:p>
            <a:pPr lvl="0"/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sz="half" idx="10"/>
          </p:nvPr>
        </p:nvSpPr>
        <p:spPr>
          <a:xfrm>
            <a:off x="284633" y="1257300"/>
            <a:ext cx="2915409" cy="3414522"/>
          </a:xfrm>
        </p:spPr>
        <p:txBody>
          <a:bodyPr lIns="365665" tIns="365665" rIns="365665" bIns="365665"/>
          <a:lstStyle>
            <a:lvl1pPr marL="0" indent="0" algn="ctr">
              <a:buFontTx/>
              <a:buNone/>
              <a:defRPr sz="1800">
                <a:solidFill>
                  <a:srgbClr val="333333"/>
                </a:solidFill>
              </a:defRPr>
            </a:lvl1pPr>
            <a:lvl2pPr marL="284486" indent="0" algn="ctr">
              <a:buFontTx/>
              <a:buNone/>
              <a:defRPr sz="1800">
                <a:solidFill>
                  <a:srgbClr val="333333"/>
                </a:solidFill>
              </a:defRPr>
            </a:lvl2pPr>
            <a:lvl3pPr marL="643961" indent="0" algn="ctr">
              <a:buFontTx/>
              <a:buNone/>
              <a:defRPr sz="1800">
                <a:solidFill>
                  <a:srgbClr val="333333"/>
                </a:solidFill>
              </a:defRPr>
            </a:lvl3pPr>
            <a:lvl4pPr marL="870123" indent="0" algn="ctr">
              <a:buFontTx/>
              <a:buNone/>
              <a:defRPr sz="1800">
                <a:solidFill>
                  <a:srgbClr val="333333"/>
                </a:solidFill>
              </a:defRPr>
            </a:lvl4pPr>
            <a:lvl5pPr marL="1083190" indent="0" algn="ctr">
              <a:buFontTx/>
              <a:buNone/>
              <a:defRPr sz="1800">
                <a:solidFill>
                  <a:srgbClr val="333333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11" name="Content Placeholder 2"/>
          <p:cNvSpPr>
            <a:spLocks noGrp="1"/>
          </p:cNvSpPr>
          <p:nvPr>
            <p:ph sz="half" idx="11"/>
          </p:nvPr>
        </p:nvSpPr>
        <p:spPr>
          <a:xfrm>
            <a:off x="3200042" y="1257300"/>
            <a:ext cx="2915409" cy="3414522"/>
          </a:xfrm>
        </p:spPr>
        <p:txBody>
          <a:bodyPr lIns="365665" tIns="365665" rIns="365665" bIns="365665"/>
          <a:lstStyle>
            <a:lvl1pPr marL="0" indent="0" algn="ctr">
              <a:buFontTx/>
              <a:buNone/>
              <a:defRPr sz="1800">
                <a:solidFill>
                  <a:srgbClr val="333333"/>
                </a:solidFill>
              </a:defRPr>
            </a:lvl1pPr>
            <a:lvl2pPr marL="284486" indent="0" algn="ctr">
              <a:buFontTx/>
              <a:buNone/>
              <a:defRPr sz="1800">
                <a:solidFill>
                  <a:srgbClr val="333333"/>
                </a:solidFill>
              </a:defRPr>
            </a:lvl2pPr>
            <a:lvl3pPr marL="643961" indent="0" algn="ctr">
              <a:buFontTx/>
              <a:buNone/>
              <a:defRPr sz="1800">
                <a:solidFill>
                  <a:srgbClr val="333333"/>
                </a:solidFill>
              </a:defRPr>
            </a:lvl3pPr>
            <a:lvl4pPr marL="870123" indent="0" algn="ctr">
              <a:buFontTx/>
              <a:buNone/>
              <a:defRPr sz="1800">
                <a:solidFill>
                  <a:srgbClr val="333333"/>
                </a:solidFill>
              </a:defRPr>
            </a:lvl4pPr>
            <a:lvl5pPr marL="1083190" indent="0" algn="ctr">
              <a:buFontTx/>
              <a:buNone/>
              <a:defRPr sz="1800">
                <a:solidFill>
                  <a:srgbClr val="333333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half" idx="12"/>
          </p:nvPr>
        </p:nvSpPr>
        <p:spPr>
          <a:xfrm>
            <a:off x="6111488" y="1257300"/>
            <a:ext cx="2915409" cy="3414522"/>
          </a:xfrm>
        </p:spPr>
        <p:txBody>
          <a:bodyPr lIns="365665" tIns="365665" rIns="365665" bIns="365665"/>
          <a:lstStyle>
            <a:lvl1pPr marL="0" indent="0" algn="ctr">
              <a:buFontTx/>
              <a:buNone/>
              <a:defRPr sz="1800">
                <a:solidFill>
                  <a:srgbClr val="333333"/>
                </a:solidFill>
              </a:defRPr>
            </a:lvl1pPr>
            <a:lvl2pPr marL="284486" indent="0" algn="ctr">
              <a:buFontTx/>
              <a:buNone/>
              <a:defRPr sz="1800">
                <a:solidFill>
                  <a:srgbClr val="333333"/>
                </a:solidFill>
              </a:defRPr>
            </a:lvl2pPr>
            <a:lvl3pPr marL="643961" indent="0" algn="ctr">
              <a:buFontTx/>
              <a:buNone/>
              <a:defRPr sz="1800">
                <a:solidFill>
                  <a:srgbClr val="333333"/>
                </a:solidFill>
              </a:defRPr>
            </a:lvl3pPr>
            <a:lvl4pPr marL="870123" indent="0" algn="ctr">
              <a:buFontTx/>
              <a:buNone/>
              <a:defRPr sz="1800">
                <a:solidFill>
                  <a:srgbClr val="333333"/>
                </a:solidFill>
              </a:defRPr>
            </a:lvl4pPr>
            <a:lvl5pPr marL="1083190" indent="0" algn="ctr">
              <a:buFontTx/>
              <a:buNone/>
              <a:defRPr sz="1800">
                <a:solidFill>
                  <a:srgbClr val="333333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cxnSp>
        <p:nvCxnSpPr>
          <p:cNvPr id="14" name="Straight Connector 13"/>
          <p:cNvCxnSpPr/>
          <p:nvPr/>
        </p:nvCxnSpPr>
        <p:spPr>
          <a:xfrm flipV="1">
            <a:off x="3200042" y="1428750"/>
            <a:ext cx="0" cy="3086100"/>
          </a:xfrm>
          <a:prstGeom prst="line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tailEnd type="none"/>
          </a:ln>
          <a:effectLst/>
        </p:spPr>
      </p:cxnSp>
      <p:cxnSp>
        <p:nvCxnSpPr>
          <p:cNvPr id="16" name="Straight Connector 15"/>
          <p:cNvCxnSpPr/>
          <p:nvPr/>
        </p:nvCxnSpPr>
        <p:spPr>
          <a:xfrm flipV="1">
            <a:off x="6113584" y="1428750"/>
            <a:ext cx="0" cy="3086100"/>
          </a:xfrm>
          <a:prstGeom prst="line">
            <a:avLst/>
          </a:prstGeom>
          <a:noFill/>
          <a:ln w="28575" cap="flat" cmpd="sng" algn="ctr">
            <a:solidFill>
              <a:srgbClr val="1EA0D1"/>
            </a:solidFill>
            <a:prstDash val="solid"/>
            <a:tailEnd type="none"/>
          </a:ln>
          <a:effectLst/>
        </p:spPr>
      </p:cxnSp>
    </p:spTree>
    <p:extLst>
      <p:ext uri="{BB962C8B-B14F-4D97-AF65-F5344CB8AC3E}">
        <p14:creationId xmlns:p14="http://schemas.microsoft.com/office/powerpoint/2010/main" val="1877185273"/>
      </p:ext>
    </p:extLst>
  </p:cSld>
  <p:clrMapOvr>
    <a:masterClrMapping/>
  </p:clrMapOvr>
  <p:transition>
    <p:fade/>
  </p:transition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0"/>
            <a:ext cx="9144023" cy="5143500"/>
          </a:xfrm>
          <a:prstGeom prst="rect">
            <a:avLst/>
          </a:prstGeom>
        </p:spPr>
      </p:pic>
      <p:cxnSp>
        <p:nvCxnSpPr>
          <p:cNvPr id="5" name="Straight Connector 4"/>
          <p:cNvCxnSpPr/>
          <p:nvPr/>
        </p:nvCxnSpPr>
        <p:spPr>
          <a:xfrm>
            <a:off x="3174218" y="1201500"/>
            <a:ext cx="0" cy="2740500"/>
          </a:xfrm>
          <a:prstGeom prst="line">
            <a:avLst/>
          </a:prstGeom>
          <a:ln w="50800" cap="flat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5970980" y="1201500"/>
            <a:ext cx="0" cy="2740500"/>
          </a:xfrm>
          <a:prstGeom prst="line">
            <a:avLst/>
          </a:prstGeom>
          <a:ln w="50800" cap="flat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 Placeholder 12"/>
          <p:cNvSpPr>
            <a:spLocks noGrp="1"/>
          </p:cNvSpPr>
          <p:nvPr>
            <p:ph type="body" sz="quarter" idx="12"/>
          </p:nvPr>
        </p:nvSpPr>
        <p:spPr>
          <a:xfrm>
            <a:off x="405026" y="1201347"/>
            <a:ext cx="2739329" cy="2740819"/>
          </a:xfrm>
        </p:spPr>
        <p:txBody>
          <a:bodyPr anchor="ctr"/>
          <a:lstStyle>
            <a:lvl1pPr algn="ctr" rtl="0">
              <a:defRPr lang="en-GB" sz="1875" b="0" i="0" u="none" strike="noStrike" baseline="0" smtClean="0">
                <a:solidFill>
                  <a:schemeClr val="bg1"/>
                </a:solidFill>
              </a:defRPr>
            </a:lvl1pPr>
            <a:lvl2pPr algn="ctr">
              <a:defRPr>
                <a:solidFill>
                  <a:schemeClr val="bg1"/>
                </a:solidFill>
              </a:defRPr>
            </a:lvl2pPr>
            <a:lvl3pPr algn="ctr">
              <a:defRPr>
                <a:solidFill>
                  <a:schemeClr val="bg1"/>
                </a:solidFill>
              </a:defRPr>
            </a:lvl3pPr>
            <a:lvl4pPr algn="ctr">
              <a:defRPr>
                <a:solidFill>
                  <a:schemeClr val="bg1"/>
                </a:solidFill>
              </a:defRPr>
            </a:lvl4pPr>
            <a:lvl5pPr algn="ctr"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9" name="Text Placeholder 12"/>
          <p:cNvSpPr>
            <a:spLocks noGrp="1"/>
          </p:cNvSpPr>
          <p:nvPr>
            <p:ph type="body" sz="quarter" idx="13"/>
          </p:nvPr>
        </p:nvSpPr>
        <p:spPr>
          <a:xfrm>
            <a:off x="3201598" y="1201347"/>
            <a:ext cx="2739329" cy="2740819"/>
          </a:xfrm>
        </p:spPr>
        <p:txBody>
          <a:bodyPr anchor="ctr"/>
          <a:lstStyle>
            <a:lvl1pPr algn="ctr">
              <a:defRPr>
                <a:solidFill>
                  <a:schemeClr val="bg1"/>
                </a:solidFill>
              </a:defRPr>
            </a:lvl1pPr>
            <a:lvl2pPr algn="ctr">
              <a:defRPr>
                <a:solidFill>
                  <a:schemeClr val="bg1"/>
                </a:solidFill>
              </a:defRPr>
            </a:lvl2pPr>
            <a:lvl3pPr algn="ctr">
              <a:defRPr>
                <a:solidFill>
                  <a:schemeClr val="bg1"/>
                </a:solidFill>
              </a:defRPr>
            </a:lvl3pPr>
            <a:lvl4pPr algn="ctr">
              <a:defRPr>
                <a:solidFill>
                  <a:schemeClr val="bg1"/>
                </a:solidFill>
              </a:defRPr>
            </a:lvl4pPr>
            <a:lvl5pPr algn="ctr"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0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5998171" y="1201507"/>
            <a:ext cx="2739329" cy="2740819"/>
          </a:xfrm>
        </p:spPr>
        <p:txBody>
          <a:bodyPr anchor="ctr"/>
          <a:lstStyle>
            <a:lvl1pPr algn="ctr">
              <a:defRPr>
                <a:solidFill>
                  <a:schemeClr val="bg1"/>
                </a:solidFill>
              </a:defRPr>
            </a:lvl1pPr>
            <a:lvl2pPr algn="ctr">
              <a:defRPr>
                <a:solidFill>
                  <a:schemeClr val="bg1"/>
                </a:solidFill>
              </a:defRPr>
            </a:lvl2pPr>
            <a:lvl3pPr algn="ctr">
              <a:defRPr>
                <a:solidFill>
                  <a:schemeClr val="bg1"/>
                </a:solidFill>
              </a:defRPr>
            </a:lvl3pPr>
            <a:lvl4pPr algn="ctr">
              <a:defRPr>
                <a:solidFill>
                  <a:schemeClr val="bg1"/>
                </a:solidFill>
              </a:defRPr>
            </a:lvl4pPr>
            <a:lvl5pPr algn="ctr"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04841" y="404811"/>
            <a:ext cx="8100529" cy="5130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4970988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hree Conten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14" name="Content Placeholder 2"/>
          <p:cNvSpPr>
            <a:spLocks noGrp="1"/>
          </p:cNvSpPr>
          <p:nvPr>
            <p:ph sz="half" idx="10"/>
          </p:nvPr>
        </p:nvSpPr>
        <p:spPr>
          <a:xfrm>
            <a:off x="284633" y="1257300"/>
            <a:ext cx="2915409" cy="3414522"/>
          </a:xfrm>
        </p:spPr>
        <p:txBody>
          <a:bodyPr lIns="365665" tIns="365665" rIns="365665" bIns="365665"/>
          <a:lstStyle>
            <a:lvl1pPr marL="0" indent="0" algn="ctr">
              <a:buFontTx/>
              <a:buNone/>
              <a:defRPr sz="1800">
                <a:solidFill>
                  <a:schemeClr val="bg1"/>
                </a:solidFill>
              </a:defRPr>
            </a:lvl1pPr>
            <a:lvl2pPr marL="284486" indent="0" algn="ctr">
              <a:buFontTx/>
              <a:buNone/>
              <a:defRPr sz="1800">
                <a:solidFill>
                  <a:schemeClr val="bg1"/>
                </a:solidFill>
              </a:defRPr>
            </a:lvl2pPr>
            <a:lvl3pPr marL="643961" indent="0" algn="ctr">
              <a:buFontTx/>
              <a:buNone/>
              <a:defRPr sz="1800">
                <a:solidFill>
                  <a:schemeClr val="bg1"/>
                </a:solidFill>
              </a:defRPr>
            </a:lvl3pPr>
            <a:lvl4pPr marL="870123" indent="0" algn="ctr">
              <a:buFontTx/>
              <a:buNone/>
              <a:defRPr sz="1800">
                <a:solidFill>
                  <a:schemeClr val="bg1"/>
                </a:solidFill>
              </a:defRPr>
            </a:lvl4pPr>
            <a:lvl5pPr marL="1083190" indent="0" algn="ctr">
              <a:buFontTx/>
              <a:buNone/>
              <a:defRPr sz="1800">
                <a:solidFill>
                  <a:schemeClr val="bg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</p:txBody>
      </p:sp>
      <p:sp>
        <p:nvSpPr>
          <p:cNvPr id="15" name="Content Placeholder 2"/>
          <p:cNvSpPr>
            <a:spLocks noGrp="1"/>
          </p:cNvSpPr>
          <p:nvPr>
            <p:ph sz="half" idx="11"/>
          </p:nvPr>
        </p:nvSpPr>
        <p:spPr>
          <a:xfrm>
            <a:off x="3200042" y="1257300"/>
            <a:ext cx="2915409" cy="3414522"/>
          </a:xfrm>
        </p:spPr>
        <p:txBody>
          <a:bodyPr lIns="365665" tIns="365665" rIns="365665" bIns="365665"/>
          <a:lstStyle>
            <a:lvl1pPr marL="0" indent="0" algn="ctr">
              <a:buFontTx/>
              <a:buNone/>
              <a:defRPr sz="1800">
                <a:solidFill>
                  <a:schemeClr val="bg1"/>
                </a:solidFill>
              </a:defRPr>
            </a:lvl1pPr>
            <a:lvl2pPr marL="284486" indent="0" algn="ctr">
              <a:buFontTx/>
              <a:buNone/>
              <a:defRPr sz="1800">
                <a:solidFill>
                  <a:schemeClr val="bg1"/>
                </a:solidFill>
              </a:defRPr>
            </a:lvl2pPr>
            <a:lvl3pPr marL="643961" indent="0" algn="ctr">
              <a:buFontTx/>
              <a:buNone/>
              <a:defRPr sz="1800">
                <a:solidFill>
                  <a:schemeClr val="bg1"/>
                </a:solidFill>
              </a:defRPr>
            </a:lvl3pPr>
            <a:lvl4pPr marL="870123" indent="0" algn="ctr">
              <a:buFontTx/>
              <a:buNone/>
              <a:defRPr sz="1800">
                <a:solidFill>
                  <a:schemeClr val="bg1"/>
                </a:solidFill>
              </a:defRPr>
            </a:lvl4pPr>
            <a:lvl5pPr marL="1083190" indent="0" algn="ctr">
              <a:buFontTx/>
              <a:buNone/>
              <a:defRPr sz="1800">
                <a:solidFill>
                  <a:schemeClr val="bg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6" name="Content Placeholder 2"/>
          <p:cNvSpPr>
            <a:spLocks noGrp="1"/>
          </p:cNvSpPr>
          <p:nvPr>
            <p:ph sz="half" idx="12"/>
          </p:nvPr>
        </p:nvSpPr>
        <p:spPr>
          <a:xfrm>
            <a:off x="6111488" y="1257300"/>
            <a:ext cx="2915409" cy="3414522"/>
          </a:xfrm>
        </p:spPr>
        <p:txBody>
          <a:bodyPr lIns="365665" tIns="365665" rIns="365665" bIns="365665"/>
          <a:lstStyle>
            <a:lvl1pPr marL="0" indent="0" algn="ctr">
              <a:buFontTx/>
              <a:buNone/>
              <a:defRPr sz="1800">
                <a:solidFill>
                  <a:schemeClr val="bg1"/>
                </a:solidFill>
              </a:defRPr>
            </a:lvl1pPr>
            <a:lvl2pPr marL="284486" indent="0" algn="ctr">
              <a:buFontTx/>
              <a:buNone/>
              <a:defRPr sz="1800">
                <a:solidFill>
                  <a:schemeClr val="bg1"/>
                </a:solidFill>
              </a:defRPr>
            </a:lvl2pPr>
            <a:lvl3pPr marL="643961" indent="0" algn="ctr">
              <a:buFontTx/>
              <a:buNone/>
              <a:defRPr sz="1800">
                <a:solidFill>
                  <a:schemeClr val="bg1"/>
                </a:solidFill>
              </a:defRPr>
            </a:lvl3pPr>
            <a:lvl4pPr marL="870123" indent="0" algn="ctr">
              <a:buFontTx/>
              <a:buNone/>
              <a:defRPr sz="1800">
                <a:solidFill>
                  <a:schemeClr val="bg1"/>
                </a:solidFill>
              </a:defRPr>
            </a:lvl4pPr>
            <a:lvl5pPr marL="1083190" indent="0" algn="ctr">
              <a:buFontTx/>
              <a:buNone/>
              <a:defRPr sz="1800">
                <a:solidFill>
                  <a:schemeClr val="bg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3200042" y="1428750"/>
            <a:ext cx="0" cy="3086100"/>
          </a:xfrm>
          <a:prstGeom prst="line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tailEnd type="none"/>
          </a:ln>
          <a:effectLst/>
        </p:spPr>
      </p:cxnSp>
      <p:cxnSp>
        <p:nvCxnSpPr>
          <p:cNvPr id="13" name="Straight Connector 12"/>
          <p:cNvCxnSpPr/>
          <p:nvPr/>
        </p:nvCxnSpPr>
        <p:spPr>
          <a:xfrm flipV="1">
            <a:off x="6113584" y="1428750"/>
            <a:ext cx="0" cy="3086100"/>
          </a:xfrm>
          <a:prstGeom prst="line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tailEnd type="none"/>
          </a:ln>
          <a:effectLst/>
        </p:spPr>
      </p:cxnSp>
    </p:spTree>
    <p:extLst>
      <p:ext uri="{BB962C8B-B14F-4D97-AF65-F5344CB8AC3E}">
        <p14:creationId xmlns:p14="http://schemas.microsoft.com/office/powerpoint/2010/main" val="29661082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gradFill>
            <a:gsLst>
              <a:gs pos="0">
                <a:srgbClr val="00040F"/>
              </a:gs>
              <a:gs pos="100000">
                <a:srgbClr val="00375E"/>
              </a:gs>
            </a:gsLst>
            <a:lin ang="0" scaled="0"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34282" tIns="17141" rIns="34282" bIns="17141" rtlCol="0" anchor="ctr"/>
          <a:lstStyle/>
          <a:p>
            <a:pPr algn="ctr" defTabSz="914164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243237990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gradFill>
            <a:gsLst>
              <a:gs pos="0">
                <a:srgbClr val="00040F"/>
              </a:gs>
              <a:gs pos="100000">
                <a:srgbClr val="00375E"/>
              </a:gs>
            </a:gsLst>
            <a:lin ang="0" scaled="0"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34282" tIns="17141" rIns="34282" bIns="17141" rtlCol="0" anchor="ctr"/>
          <a:lstStyle/>
          <a:p>
            <a:pPr algn="ctr" defTabSz="914164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Tahoma"/>
            </a:endParaRPr>
          </a:p>
        </p:txBody>
      </p:sp>
      <p:pic>
        <p:nvPicPr>
          <p:cNvPr id="8" name="Picture 7" descr="wavy-lines-1.png"/>
          <p:cNvPicPr>
            <a:picLocks noChangeAspect="1"/>
          </p:cNvPicPr>
          <p:nvPr/>
        </p:nvPicPr>
        <p:blipFill>
          <a:blip r:embed="rId2" cstate="print"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0" y="3"/>
            <a:ext cx="9144000" cy="5142161"/>
          </a:xfrm>
          <a:prstGeom prst="rect">
            <a:avLst/>
          </a:prstGeom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04840" y="0"/>
            <a:ext cx="8739163" cy="1028938"/>
          </a:xfrm>
        </p:spPr>
        <p:txBody>
          <a:bodyPr anchor="b" anchorCtr="0"/>
          <a:lstStyle>
            <a:lvl1pPr>
              <a:lnSpc>
                <a:spcPts val="3374"/>
              </a:lnSpc>
              <a:defRPr cap="all">
                <a:gradFill flip="none" rotWithShape="1">
                  <a:gsLst>
                    <a:gs pos="0">
                      <a:schemeClr val="bg1">
                        <a:lumMod val="50000"/>
                      </a:schemeClr>
                    </a:gs>
                    <a:gs pos="100000">
                      <a:schemeClr val="bg1">
                        <a:lumMod val="95000"/>
                      </a:schemeClr>
                    </a:gs>
                  </a:gsLst>
                  <a:lin ang="16200000" scaled="0"/>
                  <a:tileRect/>
                </a:gradFill>
                <a:latin typeface="Arial"/>
                <a:cs typeface="Arial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21909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Quote 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rgbClr val="1F3B62"/>
          </a:solidFill>
          <a:ln w="9525" cap="flat" cmpd="sng" algn="ctr">
            <a:noFill/>
            <a:prstDash val="solid"/>
          </a:ln>
          <a:effectLst/>
        </p:spPr>
        <p:txBody>
          <a:bodyPr lIns="68574" tIns="34288" rIns="68574" bIns="34288" rtlCol="0" anchor="ctr"/>
          <a:lstStyle/>
          <a:p>
            <a:pPr marL="0" marR="0" indent="0" algn="ctr" defTabSz="68574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425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0" y="1371602"/>
            <a:ext cx="9144000" cy="2124075"/>
          </a:xfrm>
        </p:spPr>
        <p:txBody>
          <a:bodyPr anchor="ctr" anchorCtr="1"/>
          <a:lstStyle>
            <a:lvl1pPr algn="ctr">
              <a:defRPr sz="3225" b="1" i="1" cap="none" baseline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add quot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722313" y="3524251"/>
            <a:ext cx="7772400" cy="333375"/>
          </a:xfrm>
        </p:spPr>
        <p:txBody>
          <a:bodyPr anchor="b"/>
          <a:lstStyle>
            <a:lvl1pPr marL="0" indent="0" algn="r">
              <a:buNone/>
              <a:defRPr sz="1575" i="1" baseline="0">
                <a:solidFill>
                  <a:schemeClr val="bg1"/>
                </a:solidFill>
              </a:defRPr>
            </a:lvl1pPr>
            <a:lvl2pPr marL="457063" indent="0">
              <a:buNone/>
              <a:defRPr sz="1800"/>
            </a:lvl2pPr>
            <a:lvl3pPr marL="914126" indent="0">
              <a:buNone/>
              <a:defRPr sz="1575"/>
            </a:lvl3pPr>
            <a:lvl4pPr marL="1371189" indent="0">
              <a:buNone/>
              <a:defRPr sz="1425"/>
            </a:lvl4pPr>
            <a:lvl5pPr marL="1828252" indent="0">
              <a:buNone/>
              <a:defRPr sz="1425"/>
            </a:lvl5pPr>
            <a:lvl6pPr marL="2285314" indent="0">
              <a:buNone/>
              <a:defRPr sz="1425"/>
            </a:lvl6pPr>
            <a:lvl7pPr marL="2742378" indent="0">
              <a:buNone/>
              <a:defRPr sz="1425"/>
            </a:lvl7pPr>
            <a:lvl8pPr marL="3199439" indent="0">
              <a:buNone/>
              <a:defRPr sz="1425"/>
            </a:lvl8pPr>
            <a:lvl9pPr marL="3656503" indent="0">
              <a:buNone/>
              <a:defRPr sz="1425"/>
            </a:lvl9pPr>
          </a:lstStyle>
          <a:p>
            <a:pPr lvl="0"/>
            <a:r>
              <a:rPr lang="en-US" dirty="0" smtClean="0"/>
              <a:t>Click to add author name</a:t>
            </a:r>
          </a:p>
        </p:txBody>
      </p:sp>
    </p:spTree>
    <p:extLst>
      <p:ext uri="{BB962C8B-B14F-4D97-AF65-F5344CB8AC3E}">
        <p14:creationId xmlns:p14="http://schemas.microsoft.com/office/powerpoint/2010/main" val="3010296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hf hdr="0" ftr="0" dt="0"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gradFill>
            <a:gsLst>
              <a:gs pos="0">
                <a:srgbClr val="00040F"/>
              </a:gs>
              <a:gs pos="100000">
                <a:srgbClr val="00375E"/>
              </a:gs>
            </a:gsLst>
            <a:lin ang="0" scaled="0"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34282" tIns="17141" rIns="34282" bIns="17141" rtlCol="0" anchor="ctr"/>
          <a:lstStyle/>
          <a:p>
            <a:pPr algn="ctr" defTabSz="914164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Tahoma"/>
            </a:endParaRPr>
          </a:p>
        </p:txBody>
      </p:sp>
      <p:pic>
        <p:nvPicPr>
          <p:cNvPr id="8" name="Picture 7" descr="wavy-lines-1.png"/>
          <p:cNvPicPr>
            <a:picLocks noChangeAspect="1"/>
          </p:cNvPicPr>
          <p:nvPr/>
        </p:nvPicPr>
        <p:blipFill>
          <a:blip r:embed="rId2" cstate="print"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0" y="3"/>
            <a:ext cx="9144000" cy="5142161"/>
          </a:xfrm>
          <a:prstGeom prst="rect">
            <a:avLst/>
          </a:prstGeom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04840" y="0"/>
            <a:ext cx="8739163" cy="1028938"/>
          </a:xfrm>
        </p:spPr>
        <p:txBody>
          <a:bodyPr anchor="b" anchorCtr="0"/>
          <a:lstStyle>
            <a:lvl1pPr>
              <a:lnSpc>
                <a:spcPts val="3374"/>
              </a:lnSpc>
              <a:defRPr cap="all">
                <a:gradFill flip="none" rotWithShape="1">
                  <a:gsLst>
                    <a:gs pos="0">
                      <a:schemeClr val="bg1">
                        <a:lumMod val="50000"/>
                      </a:schemeClr>
                    </a:gs>
                    <a:gs pos="100000">
                      <a:schemeClr val="bg1">
                        <a:lumMod val="95000"/>
                      </a:schemeClr>
                    </a:gs>
                  </a:gsLst>
                  <a:lin ang="16200000" scaled="0"/>
                  <a:tileRect/>
                </a:gradFill>
                <a:latin typeface="Arial"/>
                <a:cs typeface="Arial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9948005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Full bleed color area Blue ligh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 bwMode="auto">
          <a:xfrm>
            <a:off x="0" y="1"/>
            <a:ext cx="9144000" cy="5146430"/>
          </a:xfrm>
          <a:prstGeom prst="rect">
            <a:avLst/>
          </a:prstGeom>
          <a:solidFill>
            <a:srgbClr val="50BED7"/>
          </a:solidFill>
          <a:ln>
            <a:noFill/>
          </a:ln>
          <a:effectLst/>
          <a:extLst/>
        </p:spPr>
        <p:txBody>
          <a:bodyPr wrap="square" lIns="80947" tIns="40474" rIns="80947" bIns="40474" numCol="1" spcCol="71951" rtlCol="0" anchor="ctr">
            <a:noAutofit/>
          </a:bodyPr>
          <a:lstStyle/>
          <a:p>
            <a:pPr algn="ctr" defTabSz="914164" fontAlgn="auto">
              <a:lnSpc>
                <a:spcPct val="110000"/>
              </a:lnSpc>
              <a:spcAft>
                <a:spcPts val="0"/>
              </a:spcAft>
              <a:buFont typeface="Wingdings" charset="0"/>
              <a:buNone/>
            </a:pPr>
            <a:endParaRPr lang="fr-FR" sz="1800" dirty="0" smtClean="0">
              <a:solidFill>
                <a:srgbClr val="000000"/>
              </a:solidFill>
              <a:latin typeface="Arial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4680580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" y="895350"/>
            <a:ext cx="9144000" cy="3776472"/>
          </a:xfrm>
        </p:spPr>
        <p:txBody>
          <a:bodyPr/>
          <a:lstStyle>
            <a:lvl1pPr marL="260537" indent="-260537">
              <a:spcBef>
                <a:spcPts val="638"/>
              </a:spcBef>
              <a:buClr>
                <a:srgbClr val="3769AC"/>
              </a:buClr>
              <a:defRPr/>
            </a:lvl1pPr>
            <a:lvl4pPr>
              <a:defRPr/>
            </a:lvl4pPr>
            <a:lvl5pPr marL="1197460" indent="-115461">
              <a:buFont typeface="Arial" pitchFamily="34" charset="0"/>
              <a:buChar char="•"/>
              <a:defRPr sz="1425" baseline="0"/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08173648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gradFill>
            <a:gsLst>
              <a:gs pos="0">
                <a:srgbClr val="00040F"/>
              </a:gs>
              <a:gs pos="100000">
                <a:srgbClr val="00375E"/>
              </a:gs>
            </a:gsLst>
            <a:lin ang="0" scaled="0"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34284" tIns="17142" rIns="34284" bIns="17142" rtlCol="0" anchor="ctr"/>
          <a:lstStyle/>
          <a:p>
            <a:pPr algn="ctr" defTabSz="914240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Tahoma"/>
            </a:endParaRPr>
          </a:p>
        </p:txBody>
      </p:sp>
      <p:pic>
        <p:nvPicPr>
          <p:cNvPr id="8" name="Picture 7" descr="wavy-lines-1.png"/>
          <p:cNvPicPr>
            <a:picLocks noChangeAspect="1"/>
          </p:cNvPicPr>
          <p:nvPr/>
        </p:nvPicPr>
        <p:blipFill>
          <a:blip r:embed="rId2" cstate="print"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0" y="1"/>
            <a:ext cx="9144000" cy="5142161"/>
          </a:xfrm>
          <a:prstGeom prst="rect">
            <a:avLst/>
          </a:prstGeom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04838" y="0"/>
            <a:ext cx="8739163" cy="1028938"/>
          </a:xfrm>
        </p:spPr>
        <p:txBody>
          <a:bodyPr anchor="b" anchorCtr="0"/>
          <a:lstStyle>
            <a:lvl1pPr>
              <a:lnSpc>
                <a:spcPts val="3374"/>
              </a:lnSpc>
              <a:defRPr cap="all">
                <a:gradFill flip="none" rotWithShape="1">
                  <a:gsLst>
                    <a:gs pos="0">
                      <a:schemeClr val="bg1">
                        <a:lumMod val="50000"/>
                      </a:schemeClr>
                    </a:gs>
                    <a:gs pos="100000">
                      <a:schemeClr val="bg1">
                        <a:lumMod val="95000"/>
                      </a:schemeClr>
                    </a:gs>
                  </a:gsLst>
                  <a:lin ang="16200000" scaled="0"/>
                  <a:tileRect/>
                </a:gradFill>
                <a:latin typeface="Arial"/>
                <a:cs typeface="Arial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5" name="Text Box 24"/>
          <p:cNvSpPr txBox="1">
            <a:spLocks noChangeArrowheads="1"/>
          </p:cNvSpPr>
          <p:nvPr/>
        </p:nvSpPr>
        <p:spPr bwMode="auto">
          <a:xfrm>
            <a:off x="1542261" y="4887162"/>
            <a:ext cx="2274831" cy="196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675" dirty="0" smtClean="0">
                <a:solidFill>
                  <a:schemeClr val="bg1"/>
                </a:solidFill>
              </a:rPr>
              <a:t>© Mentor </a:t>
            </a:r>
            <a:r>
              <a:rPr lang="en-US" sz="675" dirty="0">
                <a:solidFill>
                  <a:schemeClr val="bg1"/>
                </a:solidFill>
              </a:rPr>
              <a:t>Graphics Corp. </a:t>
            </a:r>
            <a:r>
              <a:rPr lang="en-US" sz="675" dirty="0" smtClean="0">
                <a:solidFill>
                  <a:schemeClr val="bg1"/>
                </a:solidFill>
              </a:rPr>
              <a:t>2018 - Confidential</a:t>
            </a:r>
            <a:endParaRPr lang="en-US" sz="675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00871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gradFill>
            <a:gsLst>
              <a:gs pos="0">
                <a:srgbClr val="00040F"/>
              </a:gs>
              <a:gs pos="100000">
                <a:srgbClr val="00375E"/>
              </a:gs>
            </a:gsLst>
            <a:lin ang="0" scaled="0"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34284" tIns="17142" rIns="34284" bIns="17142" rtlCol="0" anchor="ctr"/>
          <a:lstStyle/>
          <a:p>
            <a:pPr algn="ctr" defTabSz="914240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Tahoma"/>
            </a:endParaRPr>
          </a:p>
        </p:txBody>
      </p:sp>
      <p:pic>
        <p:nvPicPr>
          <p:cNvPr id="8" name="Picture 7" descr="wavy-lines-1.png"/>
          <p:cNvPicPr>
            <a:picLocks noChangeAspect="1"/>
          </p:cNvPicPr>
          <p:nvPr/>
        </p:nvPicPr>
        <p:blipFill>
          <a:blip r:embed="rId2" cstate="print"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0" y="1"/>
            <a:ext cx="9144000" cy="5142161"/>
          </a:xfrm>
          <a:prstGeom prst="rect">
            <a:avLst/>
          </a:prstGeom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04838" y="0"/>
            <a:ext cx="8739163" cy="1028938"/>
          </a:xfrm>
        </p:spPr>
        <p:txBody>
          <a:bodyPr anchor="b" anchorCtr="0"/>
          <a:lstStyle>
            <a:lvl1pPr>
              <a:lnSpc>
                <a:spcPts val="3374"/>
              </a:lnSpc>
              <a:defRPr cap="all">
                <a:gradFill flip="none" rotWithShape="1">
                  <a:gsLst>
                    <a:gs pos="0">
                      <a:schemeClr val="bg1">
                        <a:lumMod val="50000"/>
                      </a:schemeClr>
                    </a:gs>
                    <a:gs pos="100000">
                      <a:schemeClr val="bg1">
                        <a:lumMod val="95000"/>
                      </a:schemeClr>
                    </a:gs>
                  </a:gsLst>
                  <a:lin ang="16200000" scaled="0"/>
                  <a:tileRect/>
                </a:gradFill>
                <a:latin typeface="Arial"/>
                <a:cs typeface="Arial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457" y="4857750"/>
            <a:ext cx="824801" cy="234331"/>
          </a:xfrm>
          <a:prstGeom prst="rect">
            <a:avLst/>
          </a:prstGeom>
        </p:spPr>
      </p:pic>
      <p:sp>
        <p:nvSpPr>
          <p:cNvPr id="7" name="Footer Placeholder 2"/>
          <p:cNvSpPr txBox="1">
            <a:spLocks/>
          </p:cNvSpPr>
          <p:nvPr/>
        </p:nvSpPr>
        <p:spPr>
          <a:xfrm>
            <a:off x="227468" y="4920631"/>
            <a:ext cx="277488" cy="171450"/>
          </a:xfrm>
          <a:prstGeom prst="rect">
            <a:avLst/>
          </a:prstGeom>
        </p:spPr>
        <p:txBody>
          <a:bodyPr lIns="25718" tIns="12859" rIns="25718" bIns="12859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489383F-B41D-4CC5-BE82-6BEBFA1B218B}" type="slidenum">
              <a:rPr lang="en-GB" sz="900" smtClean="0">
                <a:solidFill>
                  <a:schemeClr val="bg1"/>
                </a:solidFill>
              </a:rPr>
              <a:pPr/>
              <a:t>‹#›</a:t>
            </a:fld>
            <a:endParaRPr lang="en-GB" sz="9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53184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ingle large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fr-FR"/>
          </a:p>
        </p:txBody>
      </p:sp>
      <p:sp>
        <p:nvSpPr>
          <p:cNvPr id="4" name="Bildplatzhalter 3"/>
          <p:cNvSpPr>
            <a:spLocks noGrp="1"/>
          </p:cNvSpPr>
          <p:nvPr>
            <p:ph type="pic" sz="quarter" idx="10"/>
          </p:nvPr>
        </p:nvSpPr>
        <p:spPr>
          <a:xfrm>
            <a:off x="1" y="1080000"/>
            <a:ext cx="9148236" cy="3564000"/>
          </a:xfrm>
        </p:spPr>
        <p:txBody>
          <a:bodyPr tIns="1800000"/>
          <a:lstStyle>
            <a:lvl1pPr algn="ctr">
              <a:defRPr/>
            </a:lvl1pPr>
          </a:lstStyle>
          <a:p>
            <a:r>
              <a:rPr lang="de-DE" smtClean="0"/>
              <a:t>Bild durch Klicken auf Symbol hinzufügen</a:t>
            </a:r>
            <a:endParaRPr lang="fr-FR" dirty="0"/>
          </a:p>
        </p:txBody>
      </p:sp>
      <p:grpSp>
        <p:nvGrpSpPr>
          <p:cNvPr id="34" name="Group 33"/>
          <p:cNvGrpSpPr>
            <a:grpSpLocks noChangeAspect="1"/>
          </p:cNvGrpSpPr>
          <p:nvPr/>
        </p:nvGrpSpPr>
        <p:grpSpPr bwMode="auto">
          <a:xfrm>
            <a:off x="7852176" y="114300"/>
            <a:ext cx="1178685" cy="499468"/>
            <a:chOff x="6019" y="204"/>
            <a:chExt cx="1360" cy="576"/>
          </a:xfrm>
        </p:grpSpPr>
        <p:sp>
          <p:nvSpPr>
            <p:cNvPr id="35" name="AutoShape 32"/>
            <p:cNvSpPr>
              <a:spLocks noChangeAspect="1" noChangeArrowheads="1" noTextEdit="1"/>
            </p:cNvSpPr>
            <p:nvPr/>
          </p:nvSpPr>
          <p:spPr bwMode="auto">
            <a:xfrm>
              <a:off x="6019" y="204"/>
              <a:ext cx="136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6019" y="204"/>
              <a:ext cx="1360" cy="57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7" name="Freeform 35"/>
            <p:cNvSpPr>
              <a:spLocks/>
            </p:cNvSpPr>
            <p:nvPr/>
          </p:nvSpPr>
          <p:spPr bwMode="auto">
            <a:xfrm>
              <a:off x="6765" y="562"/>
              <a:ext cx="98" cy="156"/>
            </a:xfrm>
            <a:custGeom>
              <a:avLst/>
              <a:gdLst>
                <a:gd name="T0" fmla="*/ 705 w 1179"/>
                <a:gd name="T1" fmla="*/ 998 h 1866"/>
                <a:gd name="T2" fmla="*/ 588 w 1179"/>
                <a:gd name="T3" fmla="*/ 1280 h 1866"/>
                <a:gd name="T4" fmla="*/ 458 w 1179"/>
                <a:gd name="T5" fmla="*/ 1547 h 1866"/>
                <a:gd name="T6" fmla="*/ 277 w 1179"/>
                <a:gd name="T7" fmla="*/ 1824 h 1866"/>
                <a:gd name="T8" fmla="*/ 270 w 1179"/>
                <a:gd name="T9" fmla="*/ 1854 h 1866"/>
                <a:gd name="T10" fmla="*/ 295 w 1179"/>
                <a:gd name="T11" fmla="*/ 1866 h 1866"/>
                <a:gd name="T12" fmla="*/ 363 w 1179"/>
                <a:gd name="T13" fmla="*/ 1834 h 1866"/>
                <a:gd name="T14" fmla="*/ 442 w 1179"/>
                <a:gd name="T15" fmla="*/ 1757 h 1866"/>
                <a:gd name="T16" fmla="*/ 627 w 1179"/>
                <a:gd name="T17" fmla="*/ 1494 h 1866"/>
                <a:gd name="T18" fmla="*/ 832 w 1179"/>
                <a:gd name="T19" fmla="*/ 1110 h 1866"/>
                <a:gd name="T20" fmla="*/ 972 w 1179"/>
                <a:gd name="T21" fmla="*/ 852 h 1866"/>
                <a:gd name="T22" fmla="*/ 1080 w 1179"/>
                <a:gd name="T23" fmla="*/ 704 h 1866"/>
                <a:gd name="T24" fmla="*/ 1172 w 1179"/>
                <a:gd name="T25" fmla="*/ 601 h 1866"/>
                <a:gd name="T26" fmla="*/ 1178 w 1179"/>
                <a:gd name="T27" fmla="*/ 575 h 1866"/>
                <a:gd name="T28" fmla="*/ 1137 w 1179"/>
                <a:gd name="T29" fmla="*/ 537 h 1866"/>
                <a:gd name="T30" fmla="*/ 1056 w 1179"/>
                <a:gd name="T31" fmla="*/ 517 h 1866"/>
                <a:gd name="T32" fmla="*/ 1012 w 1179"/>
                <a:gd name="T33" fmla="*/ 528 h 1866"/>
                <a:gd name="T34" fmla="*/ 948 w 1179"/>
                <a:gd name="T35" fmla="*/ 593 h 1866"/>
                <a:gd name="T36" fmla="*/ 778 w 1179"/>
                <a:gd name="T37" fmla="*/ 756 h 1866"/>
                <a:gd name="T38" fmla="*/ 713 w 1179"/>
                <a:gd name="T39" fmla="*/ 790 h 1866"/>
                <a:gd name="T40" fmla="*/ 676 w 1179"/>
                <a:gd name="T41" fmla="*/ 779 h 1866"/>
                <a:gd name="T42" fmla="*/ 653 w 1179"/>
                <a:gd name="T43" fmla="*/ 730 h 1866"/>
                <a:gd name="T44" fmla="*/ 655 w 1179"/>
                <a:gd name="T45" fmla="*/ 622 h 1866"/>
                <a:gd name="T46" fmla="*/ 650 w 1179"/>
                <a:gd name="T47" fmla="*/ 579 h 1866"/>
                <a:gd name="T48" fmla="*/ 622 w 1179"/>
                <a:gd name="T49" fmla="*/ 552 h 1866"/>
                <a:gd name="T50" fmla="*/ 493 w 1179"/>
                <a:gd name="T51" fmla="*/ 530 h 1866"/>
                <a:gd name="T52" fmla="*/ 272 w 1179"/>
                <a:gd name="T53" fmla="*/ 517 h 1866"/>
                <a:gd name="T54" fmla="*/ 340 w 1179"/>
                <a:gd name="T55" fmla="*/ 248 h 1866"/>
                <a:gd name="T56" fmla="*/ 393 w 1179"/>
                <a:gd name="T57" fmla="*/ 122 h 1866"/>
                <a:gd name="T58" fmla="*/ 426 w 1179"/>
                <a:gd name="T59" fmla="*/ 45 h 1866"/>
                <a:gd name="T60" fmla="*/ 397 w 1179"/>
                <a:gd name="T61" fmla="*/ 16 h 1866"/>
                <a:gd name="T62" fmla="*/ 333 w 1179"/>
                <a:gd name="T63" fmla="*/ 0 h 1866"/>
                <a:gd name="T64" fmla="*/ 279 w 1179"/>
                <a:gd name="T65" fmla="*/ 11 h 1866"/>
                <a:gd name="T66" fmla="*/ 240 w 1179"/>
                <a:gd name="T67" fmla="*/ 61 h 1866"/>
                <a:gd name="T68" fmla="*/ 150 w 1179"/>
                <a:gd name="T69" fmla="*/ 340 h 1866"/>
                <a:gd name="T70" fmla="*/ 89 w 1179"/>
                <a:gd name="T71" fmla="*/ 509 h 1866"/>
                <a:gd name="T72" fmla="*/ 11 w 1179"/>
                <a:gd name="T73" fmla="*/ 514 h 1866"/>
                <a:gd name="T74" fmla="*/ 0 w 1179"/>
                <a:gd name="T75" fmla="*/ 531 h 1866"/>
                <a:gd name="T76" fmla="*/ 25 w 1179"/>
                <a:gd name="T77" fmla="*/ 588 h 1866"/>
                <a:gd name="T78" fmla="*/ 69 w 1179"/>
                <a:gd name="T79" fmla="*/ 627 h 1866"/>
                <a:gd name="T80" fmla="*/ 100 w 1179"/>
                <a:gd name="T81" fmla="*/ 669 h 1866"/>
                <a:gd name="T82" fmla="*/ 102 w 1179"/>
                <a:gd name="T83" fmla="*/ 825 h 1866"/>
                <a:gd name="T84" fmla="*/ 141 w 1179"/>
                <a:gd name="T85" fmla="*/ 948 h 1866"/>
                <a:gd name="T86" fmla="*/ 220 w 1179"/>
                <a:gd name="T87" fmla="*/ 1011 h 1866"/>
                <a:gd name="T88" fmla="*/ 273 w 1179"/>
                <a:gd name="T89" fmla="*/ 1012 h 1866"/>
                <a:gd name="T90" fmla="*/ 282 w 1179"/>
                <a:gd name="T91" fmla="*/ 989 h 1866"/>
                <a:gd name="T92" fmla="*/ 251 w 1179"/>
                <a:gd name="T93" fmla="*/ 888 h 1866"/>
                <a:gd name="T94" fmla="*/ 244 w 1179"/>
                <a:gd name="T95" fmla="*/ 748 h 1866"/>
                <a:gd name="T96" fmla="*/ 282 w 1179"/>
                <a:gd name="T97" fmla="*/ 625 h 1866"/>
                <a:gd name="T98" fmla="*/ 428 w 1179"/>
                <a:gd name="T99" fmla="*/ 608 h 1866"/>
                <a:gd name="T100" fmla="*/ 477 w 1179"/>
                <a:gd name="T101" fmla="*/ 617 h 1866"/>
                <a:gd name="T102" fmla="*/ 483 w 1179"/>
                <a:gd name="T103" fmla="*/ 645 h 1866"/>
                <a:gd name="T104" fmla="*/ 495 w 1179"/>
                <a:gd name="T105" fmla="*/ 741 h 1866"/>
                <a:gd name="T106" fmla="*/ 539 w 1179"/>
                <a:gd name="T107" fmla="*/ 816 h 1866"/>
                <a:gd name="T108" fmla="*/ 600 w 1179"/>
                <a:gd name="T109" fmla="*/ 858 h 1866"/>
                <a:gd name="T110" fmla="*/ 682 w 1179"/>
                <a:gd name="T111" fmla="*/ 882 h 18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179" h="1866">
                  <a:moveTo>
                    <a:pt x="756" y="885"/>
                  </a:moveTo>
                  <a:lnTo>
                    <a:pt x="752" y="893"/>
                  </a:lnTo>
                  <a:lnTo>
                    <a:pt x="741" y="919"/>
                  </a:lnTo>
                  <a:lnTo>
                    <a:pt x="729" y="944"/>
                  </a:lnTo>
                  <a:lnTo>
                    <a:pt x="718" y="971"/>
                  </a:lnTo>
                  <a:lnTo>
                    <a:pt x="705" y="998"/>
                  </a:lnTo>
                  <a:lnTo>
                    <a:pt x="694" y="1026"/>
                  </a:lnTo>
                  <a:lnTo>
                    <a:pt x="682" y="1054"/>
                  </a:lnTo>
                  <a:lnTo>
                    <a:pt x="671" y="1083"/>
                  </a:lnTo>
                  <a:lnTo>
                    <a:pt x="659" y="1112"/>
                  </a:lnTo>
                  <a:lnTo>
                    <a:pt x="624" y="1194"/>
                  </a:lnTo>
                  <a:lnTo>
                    <a:pt x="588" y="1280"/>
                  </a:lnTo>
                  <a:lnTo>
                    <a:pt x="569" y="1324"/>
                  </a:lnTo>
                  <a:lnTo>
                    <a:pt x="548" y="1368"/>
                  </a:lnTo>
                  <a:lnTo>
                    <a:pt x="527" y="1412"/>
                  </a:lnTo>
                  <a:lnTo>
                    <a:pt x="506" y="1457"/>
                  </a:lnTo>
                  <a:lnTo>
                    <a:pt x="482" y="1501"/>
                  </a:lnTo>
                  <a:lnTo>
                    <a:pt x="458" y="1547"/>
                  </a:lnTo>
                  <a:lnTo>
                    <a:pt x="432" y="1593"/>
                  </a:lnTo>
                  <a:lnTo>
                    <a:pt x="405" y="1639"/>
                  </a:lnTo>
                  <a:lnTo>
                    <a:pt x="375" y="1685"/>
                  </a:lnTo>
                  <a:lnTo>
                    <a:pt x="344" y="1731"/>
                  </a:lnTo>
                  <a:lnTo>
                    <a:pt x="312" y="1778"/>
                  </a:lnTo>
                  <a:lnTo>
                    <a:pt x="277" y="1824"/>
                  </a:lnTo>
                  <a:lnTo>
                    <a:pt x="272" y="1832"/>
                  </a:lnTo>
                  <a:lnTo>
                    <a:pt x="269" y="1840"/>
                  </a:lnTo>
                  <a:lnTo>
                    <a:pt x="269" y="1844"/>
                  </a:lnTo>
                  <a:lnTo>
                    <a:pt x="268" y="1847"/>
                  </a:lnTo>
                  <a:lnTo>
                    <a:pt x="269" y="1851"/>
                  </a:lnTo>
                  <a:lnTo>
                    <a:pt x="270" y="1854"/>
                  </a:lnTo>
                  <a:lnTo>
                    <a:pt x="272" y="1857"/>
                  </a:lnTo>
                  <a:lnTo>
                    <a:pt x="274" y="1859"/>
                  </a:lnTo>
                  <a:lnTo>
                    <a:pt x="276" y="1861"/>
                  </a:lnTo>
                  <a:lnTo>
                    <a:pt x="279" y="1863"/>
                  </a:lnTo>
                  <a:lnTo>
                    <a:pt x="287" y="1865"/>
                  </a:lnTo>
                  <a:lnTo>
                    <a:pt x="295" y="1866"/>
                  </a:lnTo>
                  <a:lnTo>
                    <a:pt x="306" y="1865"/>
                  </a:lnTo>
                  <a:lnTo>
                    <a:pt x="317" y="1862"/>
                  </a:lnTo>
                  <a:lnTo>
                    <a:pt x="327" y="1858"/>
                  </a:lnTo>
                  <a:lnTo>
                    <a:pt x="338" y="1852"/>
                  </a:lnTo>
                  <a:lnTo>
                    <a:pt x="350" y="1843"/>
                  </a:lnTo>
                  <a:lnTo>
                    <a:pt x="363" y="1834"/>
                  </a:lnTo>
                  <a:lnTo>
                    <a:pt x="375" y="1824"/>
                  </a:lnTo>
                  <a:lnTo>
                    <a:pt x="388" y="1813"/>
                  </a:lnTo>
                  <a:lnTo>
                    <a:pt x="401" y="1801"/>
                  </a:lnTo>
                  <a:lnTo>
                    <a:pt x="415" y="1786"/>
                  </a:lnTo>
                  <a:lnTo>
                    <a:pt x="429" y="1772"/>
                  </a:lnTo>
                  <a:lnTo>
                    <a:pt x="442" y="1757"/>
                  </a:lnTo>
                  <a:lnTo>
                    <a:pt x="471" y="1722"/>
                  </a:lnTo>
                  <a:lnTo>
                    <a:pt x="500" y="1684"/>
                  </a:lnTo>
                  <a:lnTo>
                    <a:pt x="531" y="1642"/>
                  </a:lnTo>
                  <a:lnTo>
                    <a:pt x="563" y="1596"/>
                  </a:lnTo>
                  <a:lnTo>
                    <a:pt x="594" y="1547"/>
                  </a:lnTo>
                  <a:lnTo>
                    <a:pt x="627" y="1494"/>
                  </a:lnTo>
                  <a:lnTo>
                    <a:pt x="661" y="1438"/>
                  </a:lnTo>
                  <a:lnTo>
                    <a:pt x="694" y="1379"/>
                  </a:lnTo>
                  <a:lnTo>
                    <a:pt x="728" y="1317"/>
                  </a:lnTo>
                  <a:lnTo>
                    <a:pt x="763" y="1250"/>
                  </a:lnTo>
                  <a:lnTo>
                    <a:pt x="797" y="1181"/>
                  </a:lnTo>
                  <a:lnTo>
                    <a:pt x="832" y="1110"/>
                  </a:lnTo>
                  <a:lnTo>
                    <a:pt x="858" y="1056"/>
                  </a:lnTo>
                  <a:lnTo>
                    <a:pt x="883" y="1008"/>
                  </a:lnTo>
                  <a:lnTo>
                    <a:pt x="906" y="964"/>
                  </a:lnTo>
                  <a:lnTo>
                    <a:pt x="930" y="923"/>
                  </a:lnTo>
                  <a:lnTo>
                    <a:pt x="951" y="886"/>
                  </a:lnTo>
                  <a:lnTo>
                    <a:pt x="972" y="852"/>
                  </a:lnTo>
                  <a:lnTo>
                    <a:pt x="992" y="822"/>
                  </a:lnTo>
                  <a:lnTo>
                    <a:pt x="1010" y="793"/>
                  </a:lnTo>
                  <a:lnTo>
                    <a:pt x="1029" y="768"/>
                  </a:lnTo>
                  <a:lnTo>
                    <a:pt x="1047" y="745"/>
                  </a:lnTo>
                  <a:lnTo>
                    <a:pt x="1063" y="724"/>
                  </a:lnTo>
                  <a:lnTo>
                    <a:pt x="1080" y="704"/>
                  </a:lnTo>
                  <a:lnTo>
                    <a:pt x="1110" y="670"/>
                  </a:lnTo>
                  <a:lnTo>
                    <a:pt x="1139" y="639"/>
                  </a:lnTo>
                  <a:lnTo>
                    <a:pt x="1152" y="625"/>
                  </a:lnTo>
                  <a:lnTo>
                    <a:pt x="1164" y="610"/>
                  </a:lnTo>
                  <a:lnTo>
                    <a:pt x="1169" y="606"/>
                  </a:lnTo>
                  <a:lnTo>
                    <a:pt x="1172" y="601"/>
                  </a:lnTo>
                  <a:lnTo>
                    <a:pt x="1175" y="597"/>
                  </a:lnTo>
                  <a:lnTo>
                    <a:pt x="1177" y="592"/>
                  </a:lnTo>
                  <a:lnTo>
                    <a:pt x="1178" y="588"/>
                  </a:lnTo>
                  <a:lnTo>
                    <a:pt x="1179" y="584"/>
                  </a:lnTo>
                  <a:lnTo>
                    <a:pt x="1179" y="580"/>
                  </a:lnTo>
                  <a:lnTo>
                    <a:pt x="1178" y="575"/>
                  </a:lnTo>
                  <a:lnTo>
                    <a:pt x="1175" y="569"/>
                  </a:lnTo>
                  <a:lnTo>
                    <a:pt x="1171" y="561"/>
                  </a:lnTo>
                  <a:lnTo>
                    <a:pt x="1164" y="555"/>
                  </a:lnTo>
                  <a:lnTo>
                    <a:pt x="1157" y="549"/>
                  </a:lnTo>
                  <a:lnTo>
                    <a:pt x="1148" y="543"/>
                  </a:lnTo>
                  <a:lnTo>
                    <a:pt x="1137" y="537"/>
                  </a:lnTo>
                  <a:lnTo>
                    <a:pt x="1125" y="532"/>
                  </a:lnTo>
                  <a:lnTo>
                    <a:pt x="1111" y="527"/>
                  </a:lnTo>
                  <a:lnTo>
                    <a:pt x="1092" y="521"/>
                  </a:lnTo>
                  <a:lnTo>
                    <a:pt x="1074" y="518"/>
                  </a:lnTo>
                  <a:lnTo>
                    <a:pt x="1065" y="517"/>
                  </a:lnTo>
                  <a:lnTo>
                    <a:pt x="1056" y="517"/>
                  </a:lnTo>
                  <a:lnTo>
                    <a:pt x="1049" y="517"/>
                  </a:lnTo>
                  <a:lnTo>
                    <a:pt x="1041" y="518"/>
                  </a:lnTo>
                  <a:lnTo>
                    <a:pt x="1034" y="520"/>
                  </a:lnTo>
                  <a:lnTo>
                    <a:pt x="1027" y="522"/>
                  </a:lnTo>
                  <a:lnTo>
                    <a:pt x="1020" y="525"/>
                  </a:lnTo>
                  <a:lnTo>
                    <a:pt x="1012" y="528"/>
                  </a:lnTo>
                  <a:lnTo>
                    <a:pt x="1006" y="532"/>
                  </a:lnTo>
                  <a:lnTo>
                    <a:pt x="1000" y="537"/>
                  </a:lnTo>
                  <a:lnTo>
                    <a:pt x="994" y="542"/>
                  </a:lnTo>
                  <a:lnTo>
                    <a:pt x="989" y="548"/>
                  </a:lnTo>
                  <a:lnTo>
                    <a:pt x="985" y="551"/>
                  </a:lnTo>
                  <a:lnTo>
                    <a:pt x="948" y="593"/>
                  </a:lnTo>
                  <a:lnTo>
                    <a:pt x="909" y="635"/>
                  </a:lnTo>
                  <a:lnTo>
                    <a:pt x="870" y="675"/>
                  </a:lnTo>
                  <a:lnTo>
                    <a:pt x="832" y="711"/>
                  </a:lnTo>
                  <a:lnTo>
                    <a:pt x="813" y="728"/>
                  </a:lnTo>
                  <a:lnTo>
                    <a:pt x="795" y="743"/>
                  </a:lnTo>
                  <a:lnTo>
                    <a:pt x="778" y="756"/>
                  </a:lnTo>
                  <a:lnTo>
                    <a:pt x="762" y="769"/>
                  </a:lnTo>
                  <a:lnTo>
                    <a:pt x="746" y="778"/>
                  </a:lnTo>
                  <a:lnTo>
                    <a:pt x="732" y="784"/>
                  </a:lnTo>
                  <a:lnTo>
                    <a:pt x="725" y="787"/>
                  </a:lnTo>
                  <a:lnTo>
                    <a:pt x="719" y="789"/>
                  </a:lnTo>
                  <a:lnTo>
                    <a:pt x="713" y="790"/>
                  </a:lnTo>
                  <a:lnTo>
                    <a:pt x="707" y="790"/>
                  </a:lnTo>
                  <a:lnTo>
                    <a:pt x="697" y="789"/>
                  </a:lnTo>
                  <a:lnTo>
                    <a:pt x="688" y="786"/>
                  </a:lnTo>
                  <a:lnTo>
                    <a:pt x="684" y="784"/>
                  </a:lnTo>
                  <a:lnTo>
                    <a:pt x="680" y="782"/>
                  </a:lnTo>
                  <a:lnTo>
                    <a:pt x="676" y="779"/>
                  </a:lnTo>
                  <a:lnTo>
                    <a:pt x="673" y="776"/>
                  </a:lnTo>
                  <a:lnTo>
                    <a:pt x="668" y="770"/>
                  </a:lnTo>
                  <a:lnTo>
                    <a:pt x="664" y="762"/>
                  </a:lnTo>
                  <a:lnTo>
                    <a:pt x="661" y="755"/>
                  </a:lnTo>
                  <a:lnTo>
                    <a:pt x="657" y="747"/>
                  </a:lnTo>
                  <a:lnTo>
                    <a:pt x="653" y="730"/>
                  </a:lnTo>
                  <a:lnTo>
                    <a:pt x="651" y="711"/>
                  </a:lnTo>
                  <a:lnTo>
                    <a:pt x="651" y="692"/>
                  </a:lnTo>
                  <a:lnTo>
                    <a:pt x="651" y="672"/>
                  </a:lnTo>
                  <a:lnTo>
                    <a:pt x="653" y="652"/>
                  </a:lnTo>
                  <a:lnTo>
                    <a:pt x="654" y="634"/>
                  </a:lnTo>
                  <a:lnTo>
                    <a:pt x="655" y="622"/>
                  </a:lnTo>
                  <a:lnTo>
                    <a:pt x="656" y="611"/>
                  </a:lnTo>
                  <a:lnTo>
                    <a:pt x="656" y="604"/>
                  </a:lnTo>
                  <a:lnTo>
                    <a:pt x="655" y="597"/>
                  </a:lnTo>
                  <a:lnTo>
                    <a:pt x="654" y="591"/>
                  </a:lnTo>
                  <a:lnTo>
                    <a:pt x="652" y="585"/>
                  </a:lnTo>
                  <a:lnTo>
                    <a:pt x="650" y="579"/>
                  </a:lnTo>
                  <a:lnTo>
                    <a:pt x="647" y="574"/>
                  </a:lnTo>
                  <a:lnTo>
                    <a:pt x="644" y="569"/>
                  </a:lnTo>
                  <a:lnTo>
                    <a:pt x="639" y="564"/>
                  </a:lnTo>
                  <a:lnTo>
                    <a:pt x="634" y="560"/>
                  </a:lnTo>
                  <a:lnTo>
                    <a:pt x="629" y="556"/>
                  </a:lnTo>
                  <a:lnTo>
                    <a:pt x="622" y="552"/>
                  </a:lnTo>
                  <a:lnTo>
                    <a:pt x="615" y="549"/>
                  </a:lnTo>
                  <a:lnTo>
                    <a:pt x="598" y="544"/>
                  </a:lnTo>
                  <a:lnTo>
                    <a:pt x="578" y="539"/>
                  </a:lnTo>
                  <a:lnTo>
                    <a:pt x="558" y="537"/>
                  </a:lnTo>
                  <a:lnTo>
                    <a:pt x="529" y="533"/>
                  </a:lnTo>
                  <a:lnTo>
                    <a:pt x="493" y="530"/>
                  </a:lnTo>
                  <a:lnTo>
                    <a:pt x="453" y="527"/>
                  </a:lnTo>
                  <a:lnTo>
                    <a:pt x="411" y="525"/>
                  </a:lnTo>
                  <a:lnTo>
                    <a:pt x="366" y="522"/>
                  </a:lnTo>
                  <a:lnTo>
                    <a:pt x="322" y="520"/>
                  </a:lnTo>
                  <a:lnTo>
                    <a:pt x="279" y="517"/>
                  </a:lnTo>
                  <a:lnTo>
                    <a:pt x="272" y="517"/>
                  </a:lnTo>
                  <a:lnTo>
                    <a:pt x="273" y="510"/>
                  </a:lnTo>
                  <a:lnTo>
                    <a:pt x="286" y="448"/>
                  </a:lnTo>
                  <a:lnTo>
                    <a:pt x="300" y="387"/>
                  </a:lnTo>
                  <a:lnTo>
                    <a:pt x="316" y="329"/>
                  </a:lnTo>
                  <a:lnTo>
                    <a:pt x="332" y="274"/>
                  </a:lnTo>
                  <a:lnTo>
                    <a:pt x="340" y="248"/>
                  </a:lnTo>
                  <a:lnTo>
                    <a:pt x="349" y="223"/>
                  </a:lnTo>
                  <a:lnTo>
                    <a:pt x="358" y="199"/>
                  </a:lnTo>
                  <a:lnTo>
                    <a:pt x="367" y="178"/>
                  </a:lnTo>
                  <a:lnTo>
                    <a:pt x="376" y="157"/>
                  </a:lnTo>
                  <a:lnTo>
                    <a:pt x="384" y="138"/>
                  </a:lnTo>
                  <a:lnTo>
                    <a:pt x="393" y="122"/>
                  </a:lnTo>
                  <a:lnTo>
                    <a:pt x="401" y="106"/>
                  </a:lnTo>
                  <a:lnTo>
                    <a:pt x="413" y="86"/>
                  </a:lnTo>
                  <a:lnTo>
                    <a:pt x="422" y="67"/>
                  </a:lnTo>
                  <a:lnTo>
                    <a:pt x="425" y="59"/>
                  </a:lnTo>
                  <a:lnTo>
                    <a:pt x="426" y="52"/>
                  </a:lnTo>
                  <a:lnTo>
                    <a:pt x="426" y="45"/>
                  </a:lnTo>
                  <a:lnTo>
                    <a:pt x="424" y="39"/>
                  </a:lnTo>
                  <a:lnTo>
                    <a:pt x="422" y="34"/>
                  </a:lnTo>
                  <a:lnTo>
                    <a:pt x="418" y="30"/>
                  </a:lnTo>
                  <a:lnTo>
                    <a:pt x="413" y="25"/>
                  </a:lnTo>
                  <a:lnTo>
                    <a:pt x="406" y="20"/>
                  </a:lnTo>
                  <a:lnTo>
                    <a:pt x="397" y="16"/>
                  </a:lnTo>
                  <a:lnTo>
                    <a:pt x="387" y="13"/>
                  </a:lnTo>
                  <a:lnTo>
                    <a:pt x="376" y="9"/>
                  </a:lnTo>
                  <a:lnTo>
                    <a:pt x="364" y="6"/>
                  </a:lnTo>
                  <a:lnTo>
                    <a:pt x="353" y="3"/>
                  </a:lnTo>
                  <a:lnTo>
                    <a:pt x="342" y="1"/>
                  </a:lnTo>
                  <a:lnTo>
                    <a:pt x="333" y="0"/>
                  </a:lnTo>
                  <a:lnTo>
                    <a:pt x="323" y="0"/>
                  </a:lnTo>
                  <a:lnTo>
                    <a:pt x="313" y="1"/>
                  </a:lnTo>
                  <a:lnTo>
                    <a:pt x="304" y="2"/>
                  </a:lnTo>
                  <a:lnTo>
                    <a:pt x="294" y="4"/>
                  </a:lnTo>
                  <a:lnTo>
                    <a:pt x="286" y="7"/>
                  </a:lnTo>
                  <a:lnTo>
                    <a:pt x="279" y="11"/>
                  </a:lnTo>
                  <a:lnTo>
                    <a:pt x="273" y="15"/>
                  </a:lnTo>
                  <a:lnTo>
                    <a:pt x="267" y="20"/>
                  </a:lnTo>
                  <a:lnTo>
                    <a:pt x="262" y="26"/>
                  </a:lnTo>
                  <a:lnTo>
                    <a:pt x="253" y="37"/>
                  </a:lnTo>
                  <a:lnTo>
                    <a:pt x="245" y="49"/>
                  </a:lnTo>
                  <a:lnTo>
                    <a:pt x="240" y="61"/>
                  </a:lnTo>
                  <a:lnTo>
                    <a:pt x="235" y="73"/>
                  </a:lnTo>
                  <a:lnTo>
                    <a:pt x="216" y="124"/>
                  </a:lnTo>
                  <a:lnTo>
                    <a:pt x="197" y="177"/>
                  </a:lnTo>
                  <a:lnTo>
                    <a:pt x="180" y="230"/>
                  </a:lnTo>
                  <a:lnTo>
                    <a:pt x="164" y="285"/>
                  </a:lnTo>
                  <a:lnTo>
                    <a:pt x="150" y="340"/>
                  </a:lnTo>
                  <a:lnTo>
                    <a:pt x="137" y="395"/>
                  </a:lnTo>
                  <a:lnTo>
                    <a:pt x="126" y="450"/>
                  </a:lnTo>
                  <a:lnTo>
                    <a:pt x="117" y="505"/>
                  </a:lnTo>
                  <a:lnTo>
                    <a:pt x="116" y="510"/>
                  </a:lnTo>
                  <a:lnTo>
                    <a:pt x="111" y="510"/>
                  </a:lnTo>
                  <a:lnTo>
                    <a:pt x="89" y="509"/>
                  </a:lnTo>
                  <a:lnTo>
                    <a:pt x="71" y="509"/>
                  </a:lnTo>
                  <a:lnTo>
                    <a:pt x="54" y="509"/>
                  </a:lnTo>
                  <a:lnTo>
                    <a:pt x="39" y="509"/>
                  </a:lnTo>
                  <a:lnTo>
                    <a:pt x="26" y="510"/>
                  </a:lnTo>
                  <a:lnTo>
                    <a:pt x="16" y="512"/>
                  </a:lnTo>
                  <a:lnTo>
                    <a:pt x="11" y="514"/>
                  </a:lnTo>
                  <a:lnTo>
                    <a:pt x="8" y="517"/>
                  </a:lnTo>
                  <a:lnTo>
                    <a:pt x="5" y="519"/>
                  </a:lnTo>
                  <a:lnTo>
                    <a:pt x="3" y="522"/>
                  </a:lnTo>
                  <a:lnTo>
                    <a:pt x="2" y="524"/>
                  </a:lnTo>
                  <a:lnTo>
                    <a:pt x="1" y="528"/>
                  </a:lnTo>
                  <a:lnTo>
                    <a:pt x="0" y="531"/>
                  </a:lnTo>
                  <a:lnTo>
                    <a:pt x="0" y="535"/>
                  </a:lnTo>
                  <a:lnTo>
                    <a:pt x="2" y="545"/>
                  </a:lnTo>
                  <a:lnTo>
                    <a:pt x="6" y="555"/>
                  </a:lnTo>
                  <a:lnTo>
                    <a:pt x="11" y="566"/>
                  </a:lnTo>
                  <a:lnTo>
                    <a:pt x="17" y="577"/>
                  </a:lnTo>
                  <a:lnTo>
                    <a:pt x="25" y="588"/>
                  </a:lnTo>
                  <a:lnTo>
                    <a:pt x="34" y="600"/>
                  </a:lnTo>
                  <a:lnTo>
                    <a:pt x="40" y="606"/>
                  </a:lnTo>
                  <a:lnTo>
                    <a:pt x="47" y="611"/>
                  </a:lnTo>
                  <a:lnTo>
                    <a:pt x="54" y="618"/>
                  </a:lnTo>
                  <a:lnTo>
                    <a:pt x="61" y="623"/>
                  </a:lnTo>
                  <a:lnTo>
                    <a:pt x="69" y="627"/>
                  </a:lnTo>
                  <a:lnTo>
                    <a:pt x="77" y="631"/>
                  </a:lnTo>
                  <a:lnTo>
                    <a:pt x="86" y="635"/>
                  </a:lnTo>
                  <a:lnTo>
                    <a:pt x="96" y="638"/>
                  </a:lnTo>
                  <a:lnTo>
                    <a:pt x="102" y="640"/>
                  </a:lnTo>
                  <a:lnTo>
                    <a:pt x="101" y="644"/>
                  </a:lnTo>
                  <a:lnTo>
                    <a:pt x="100" y="669"/>
                  </a:lnTo>
                  <a:lnTo>
                    <a:pt x="99" y="693"/>
                  </a:lnTo>
                  <a:lnTo>
                    <a:pt x="98" y="718"/>
                  </a:lnTo>
                  <a:lnTo>
                    <a:pt x="98" y="741"/>
                  </a:lnTo>
                  <a:lnTo>
                    <a:pt x="98" y="771"/>
                  </a:lnTo>
                  <a:lnTo>
                    <a:pt x="99" y="798"/>
                  </a:lnTo>
                  <a:lnTo>
                    <a:pt x="102" y="825"/>
                  </a:lnTo>
                  <a:lnTo>
                    <a:pt x="106" y="849"/>
                  </a:lnTo>
                  <a:lnTo>
                    <a:pt x="110" y="873"/>
                  </a:lnTo>
                  <a:lnTo>
                    <a:pt x="116" y="894"/>
                  </a:lnTo>
                  <a:lnTo>
                    <a:pt x="123" y="914"/>
                  </a:lnTo>
                  <a:lnTo>
                    <a:pt x="131" y="932"/>
                  </a:lnTo>
                  <a:lnTo>
                    <a:pt x="141" y="948"/>
                  </a:lnTo>
                  <a:lnTo>
                    <a:pt x="152" y="963"/>
                  </a:lnTo>
                  <a:lnTo>
                    <a:pt x="163" y="976"/>
                  </a:lnTo>
                  <a:lnTo>
                    <a:pt x="176" y="987"/>
                  </a:lnTo>
                  <a:lnTo>
                    <a:pt x="189" y="997"/>
                  </a:lnTo>
                  <a:lnTo>
                    <a:pt x="204" y="1004"/>
                  </a:lnTo>
                  <a:lnTo>
                    <a:pt x="220" y="1011"/>
                  </a:lnTo>
                  <a:lnTo>
                    <a:pt x="236" y="1016"/>
                  </a:lnTo>
                  <a:lnTo>
                    <a:pt x="242" y="1017"/>
                  </a:lnTo>
                  <a:lnTo>
                    <a:pt x="248" y="1017"/>
                  </a:lnTo>
                  <a:lnTo>
                    <a:pt x="259" y="1016"/>
                  </a:lnTo>
                  <a:lnTo>
                    <a:pt x="268" y="1014"/>
                  </a:lnTo>
                  <a:lnTo>
                    <a:pt x="273" y="1012"/>
                  </a:lnTo>
                  <a:lnTo>
                    <a:pt x="277" y="1010"/>
                  </a:lnTo>
                  <a:lnTo>
                    <a:pt x="280" y="1007"/>
                  </a:lnTo>
                  <a:lnTo>
                    <a:pt x="282" y="1004"/>
                  </a:lnTo>
                  <a:lnTo>
                    <a:pt x="284" y="999"/>
                  </a:lnTo>
                  <a:lnTo>
                    <a:pt x="284" y="994"/>
                  </a:lnTo>
                  <a:lnTo>
                    <a:pt x="282" y="989"/>
                  </a:lnTo>
                  <a:lnTo>
                    <a:pt x="279" y="982"/>
                  </a:lnTo>
                  <a:lnTo>
                    <a:pt x="271" y="966"/>
                  </a:lnTo>
                  <a:lnTo>
                    <a:pt x="265" y="948"/>
                  </a:lnTo>
                  <a:lnTo>
                    <a:pt x="259" y="929"/>
                  </a:lnTo>
                  <a:lnTo>
                    <a:pt x="254" y="909"/>
                  </a:lnTo>
                  <a:lnTo>
                    <a:pt x="251" y="888"/>
                  </a:lnTo>
                  <a:lnTo>
                    <a:pt x="247" y="866"/>
                  </a:lnTo>
                  <a:lnTo>
                    <a:pt x="245" y="843"/>
                  </a:lnTo>
                  <a:lnTo>
                    <a:pt x="244" y="820"/>
                  </a:lnTo>
                  <a:lnTo>
                    <a:pt x="243" y="796"/>
                  </a:lnTo>
                  <a:lnTo>
                    <a:pt x="243" y="773"/>
                  </a:lnTo>
                  <a:lnTo>
                    <a:pt x="244" y="748"/>
                  </a:lnTo>
                  <a:lnTo>
                    <a:pt x="245" y="725"/>
                  </a:lnTo>
                  <a:lnTo>
                    <a:pt x="249" y="678"/>
                  </a:lnTo>
                  <a:lnTo>
                    <a:pt x="254" y="633"/>
                  </a:lnTo>
                  <a:lnTo>
                    <a:pt x="255" y="629"/>
                  </a:lnTo>
                  <a:lnTo>
                    <a:pt x="259" y="628"/>
                  </a:lnTo>
                  <a:lnTo>
                    <a:pt x="282" y="625"/>
                  </a:lnTo>
                  <a:lnTo>
                    <a:pt x="307" y="622"/>
                  </a:lnTo>
                  <a:lnTo>
                    <a:pt x="332" y="618"/>
                  </a:lnTo>
                  <a:lnTo>
                    <a:pt x="357" y="615"/>
                  </a:lnTo>
                  <a:lnTo>
                    <a:pt x="381" y="612"/>
                  </a:lnTo>
                  <a:lnTo>
                    <a:pt x="406" y="610"/>
                  </a:lnTo>
                  <a:lnTo>
                    <a:pt x="428" y="608"/>
                  </a:lnTo>
                  <a:lnTo>
                    <a:pt x="448" y="607"/>
                  </a:lnTo>
                  <a:lnTo>
                    <a:pt x="450" y="607"/>
                  </a:lnTo>
                  <a:lnTo>
                    <a:pt x="459" y="608"/>
                  </a:lnTo>
                  <a:lnTo>
                    <a:pt x="466" y="610"/>
                  </a:lnTo>
                  <a:lnTo>
                    <a:pt x="472" y="612"/>
                  </a:lnTo>
                  <a:lnTo>
                    <a:pt x="477" y="617"/>
                  </a:lnTo>
                  <a:lnTo>
                    <a:pt x="479" y="620"/>
                  </a:lnTo>
                  <a:lnTo>
                    <a:pt x="481" y="623"/>
                  </a:lnTo>
                  <a:lnTo>
                    <a:pt x="482" y="626"/>
                  </a:lnTo>
                  <a:lnTo>
                    <a:pt x="483" y="630"/>
                  </a:lnTo>
                  <a:lnTo>
                    <a:pt x="483" y="637"/>
                  </a:lnTo>
                  <a:lnTo>
                    <a:pt x="483" y="645"/>
                  </a:lnTo>
                  <a:lnTo>
                    <a:pt x="483" y="657"/>
                  </a:lnTo>
                  <a:lnTo>
                    <a:pt x="483" y="674"/>
                  </a:lnTo>
                  <a:lnTo>
                    <a:pt x="485" y="693"/>
                  </a:lnTo>
                  <a:lnTo>
                    <a:pt x="489" y="717"/>
                  </a:lnTo>
                  <a:lnTo>
                    <a:pt x="492" y="728"/>
                  </a:lnTo>
                  <a:lnTo>
                    <a:pt x="495" y="741"/>
                  </a:lnTo>
                  <a:lnTo>
                    <a:pt x="500" y="753"/>
                  </a:lnTo>
                  <a:lnTo>
                    <a:pt x="506" y="766"/>
                  </a:lnTo>
                  <a:lnTo>
                    <a:pt x="513" y="779"/>
                  </a:lnTo>
                  <a:lnTo>
                    <a:pt x="520" y="791"/>
                  </a:lnTo>
                  <a:lnTo>
                    <a:pt x="529" y="803"/>
                  </a:lnTo>
                  <a:lnTo>
                    <a:pt x="539" y="816"/>
                  </a:lnTo>
                  <a:lnTo>
                    <a:pt x="548" y="824"/>
                  </a:lnTo>
                  <a:lnTo>
                    <a:pt x="558" y="832"/>
                  </a:lnTo>
                  <a:lnTo>
                    <a:pt x="568" y="840"/>
                  </a:lnTo>
                  <a:lnTo>
                    <a:pt x="578" y="846"/>
                  </a:lnTo>
                  <a:lnTo>
                    <a:pt x="589" y="853"/>
                  </a:lnTo>
                  <a:lnTo>
                    <a:pt x="600" y="858"/>
                  </a:lnTo>
                  <a:lnTo>
                    <a:pt x="613" y="865"/>
                  </a:lnTo>
                  <a:lnTo>
                    <a:pt x="626" y="869"/>
                  </a:lnTo>
                  <a:lnTo>
                    <a:pt x="639" y="873"/>
                  </a:lnTo>
                  <a:lnTo>
                    <a:pt x="652" y="877"/>
                  </a:lnTo>
                  <a:lnTo>
                    <a:pt x="668" y="879"/>
                  </a:lnTo>
                  <a:lnTo>
                    <a:pt x="682" y="882"/>
                  </a:lnTo>
                  <a:lnTo>
                    <a:pt x="697" y="883"/>
                  </a:lnTo>
                  <a:lnTo>
                    <a:pt x="714" y="884"/>
                  </a:lnTo>
                  <a:lnTo>
                    <a:pt x="730" y="885"/>
                  </a:lnTo>
                  <a:lnTo>
                    <a:pt x="747" y="885"/>
                  </a:lnTo>
                  <a:lnTo>
                    <a:pt x="756" y="8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8" name="Freeform 36"/>
            <p:cNvSpPr>
              <a:spLocks/>
            </p:cNvSpPr>
            <p:nvPr/>
          </p:nvSpPr>
          <p:spPr bwMode="auto">
            <a:xfrm>
              <a:off x="6460" y="648"/>
              <a:ext cx="42" cy="70"/>
            </a:xfrm>
            <a:custGeom>
              <a:avLst/>
              <a:gdLst>
                <a:gd name="T0" fmla="*/ 395 w 504"/>
                <a:gd name="T1" fmla="*/ 126 h 840"/>
                <a:gd name="T2" fmla="*/ 353 w 504"/>
                <a:gd name="T3" fmla="*/ 165 h 840"/>
                <a:gd name="T4" fmla="*/ 314 w 504"/>
                <a:gd name="T5" fmla="*/ 203 h 840"/>
                <a:gd name="T6" fmla="*/ 279 w 504"/>
                <a:gd name="T7" fmla="*/ 243 h 840"/>
                <a:gd name="T8" fmla="*/ 248 w 504"/>
                <a:gd name="T9" fmla="*/ 283 h 840"/>
                <a:gd name="T10" fmla="*/ 219 w 504"/>
                <a:gd name="T11" fmla="*/ 323 h 840"/>
                <a:gd name="T12" fmla="*/ 195 w 504"/>
                <a:gd name="T13" fmla="*/ 365 h 840"/>
                <a:gd name="T14" fmla="*/ 174 w 504"/>
                <a:gd name="T15" fmla="*/ 407 h 840"/>
                <a:gd name="T16" fmla="*/ 156 w 504"/>
                <a:gd name="T17" fmla="*/ 451 h 840"/>
                <a:gd name="T18" fmla="*/ 135 w 504"/>
                <a:gd name="T19" fmla="*/ 514 h 840"/>
                <a:gd name="T20" fmla="*/ 122 w 504"/>
                <a:gd name="T21" fmla="*/ 567 h 840"/>
                <a:gd name="T22" fmla="*/ 115 w 504"/>
                <a:gd name="T23" fmla="*/ 613 h 840"/>
                <a:gd name="T24" fmla="*/ 114 w 504"/>
                <a:gd name="T25" fmla="*/ 650 h 840"/>
                <a:gd name="T26" fmla="*/ 116 w 504"/>
                <a:gd name="T27" fmla="*/ 681 h 840"/>
                <a:gd name="T28" fmla="*/ 121 w 504"/>
                <a:gd name="T29" fmla="*/ 704 h 840"/>
                <a:gd name="T30" fmla="*/ 127 w 504"/>
                <a:gd name="T31" fmla="*/ 723 h 840"/>
                <a:gd name="T32" fmla="*/ 135 w 504"/>
                <a:gd name="T33" fmla="*/ 736 h 840"/>
                <a:gd name="T34" fmla="*/ 146 w 504"/>
                <a:gd name="T35" fmla="*/ 748 h 840"/>
                <a:gd name="T36" fmla="*/ 159 w 504"/>
                <a:gd name="T37" fmla="*/ 757 h 840"/>
                <a:gd name="T38" fmla="*/ 173 w 504"/>
                <a:gd name="T39" fmla="*/ 762 h 840"/>
                <a:gd name="T40" fmla="*/ 188 w 504"/>
                <a:gd name="T41" fmla="*/ 764 h 840"/>
                <a:gd name="T42" fmla="*/ 208 w 504"/>
                <a:gd name="T43" fmla="*/ 840 h 840"/>
                <a:gd name="T44" fmla="*/ 182 w 504"/>
                <a:gd name="T45" fmla="*/ 839 h 840"/>
                <a:gd name="T46" fmla="*/ 159 w 504"/>
                <a:gd name="T47" fmla="*/ 835 h 840"/>
                <a:gd name="T48" fmla="*/ 136 w 504"/>
                <a:gd name="T49" fmla="*/ 829 h 840"/>
                <a:gd name="T50" fmla="*/ 115 w 504"/>
                <a:gd name="T51" fmla="*/ 821 h 840"/>
                <a:gd name="T52" fmla="*/ 96 w 504"/>
                <a:gd name="T53" fmla="*/ 809 h 840"/>
                <a:gd name="T54" fmla="*/ 77 w 504"/>
                <a:gd name="T55" fmla="*/ 795 h 840"/>
                <a:gd name="T56" fmla="*/ 61 w 504"/>
                <a:gd name="T57" fmla="*/ 780 h 840"/>
                <a:gd name="T58" fmla="*/ 47 w 504"/>
                <a:gd name="T59" fmla="*/ 761 h 840"/>
                <a:gd name="T60" fmla="*/ 28 w 504"/>
                <a:gd name="T61" fmla="*/ 731 h 840"/>
                <a:gd name="T62" fmla="*/ 14 w 504"/>
                <a:gd name="T63" fmla="*/ 696 h 840"/>
                <a:gd name="T64" fmla="*/ 5 w 504"/>
                <a:gd name="T65" fmla="*/ 658 h 840"/>
                <a:gd name="T66" fmla="*/ 1 w 504"/>
                <a:gd name="T67" fmla="*/ 618 h 840"/>
                <a:gd name="T68" fmla="*/ 1 w 504"/>
                <a:gd name="T69" fmla="*/ 576 h 840"/>
                <a:gd name="T70" fmla="*/ 5 w 504"/>
                <a:gd name="T71" fmla="*/ 532 h 840"/>
                <a:gd name="T72" fmla="*/ 14 w 504"/>
                <a:gd name="T73" fmla="*/ 486 h 840"/>
                <a:gd name="T74" fmla="*/ 27 w 504"/>
                <a:gd name="T75" fmla="*/ 439 h 840"/>
                <a:gd name="T76" fmla="*/ 51 w 504"/>
                <a:gd name="T77" fmla="*/ 380 h 840"/>
                <a:gd name="T78" fmla="*/ 81 w 504"/>
                <a:gd name="T79" fmla="*/ 321 h 840"/>
                <a:gd name="T80" fmla="*/ 118 w 504"/>
                <a:gd name="T81" fmla="*/ 264 h 840"/>
                <a:gd name="T82" fmla="*/ 162 w 504"/>
                <a:gd name="T83" fmla="*/ 209 h 840"/>
                <a:gd name="T84" fmla="*/ 212 w 504"/>
                <a:gd name="T85" fmla="*/ 156 h 840"/>
                <a:gd name="T86" fmla="*/ 269 w 504"/>
                <a:gd name="T87" fmla="*/ 103 h 840"/>
                <a:gd name="T88" fmla="*/ 332 w 504"/>
                <a:gd name="T89" fmla="*/ 52 h 840"/>
                <a:gd name="T90" fmla="*/ 403 w 504"/>
                <a:gd name="T91" fmla="*/ 2 h 840"/>
                <a:gd name="T92" fmla="*/ 504 w 504"/>
                <a:gd name="T93" fmla="*/ 26 h 8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504" h="840">
                  <a:moveTo>
                    <a:pt x="406" y="118"/>
                  </a:moveTo>
                  <a:lnTo>
                    <a:pt x="395" y="126"/>
                  </a:lnTo>
                  <a:lnTo>
                    <a:pt x="374" y="146"/>
                  </a:lnTo>
                  <a:lnTo>
                    <a:pt x="353" y="165"/>
                  </a:lnTo>
                  <a:lnTo>
                    <a:pt x="333" y="184"/>
                  </a:lnTo>
                  <a:lnTo>
                    <a:pt x="314" y="203"/>
                  </a:lnTo>
                  <a:lnTo>
                    <a:pt x="295" y="223"/>
                  </a:lnTo>
                  <a:lnTo>
                    <a:pt x="279" y="243"/>
                  </a:lnTo>
                  <a:lnTo>
                    <a:pt x="263" y="262"/>
                  </a:lnTo>
                  <a:lnTo>
                    <a:pt x="248" y="283"/>
                  </a:lnTo>
                  <a:lnTo>
                    <a:pt x="233" y="303"/>
                  </a:lnTo>
                  <a:lnTo>
                    <a:pt x="219" y="323"/>
                  </a:lnTo>
                  <a:lnTo>
                    <a:pt x="207" y="344"/>
                  </a:lnTo>
                  <a:lnTo>
                    <a:pt x="195" y="365"/>
                  </a:lnTo>
                  <a:lnTo>
                    <a:pt x="184" y="386"/>
                  </a:lnTo>
                  <a:lnTo>
                    <a:pt x="174" y="407"/>
                  </a:lnTo>
                  <a:lnTo>
                    <a:pt x="165" y="430"/>
                  </a:lnTo>
                  <a:lnTo>
                    <a:pt x="156" y="451"/>
                  </a:lnTo>
                  <a:lnTo>
                    <a:pt x="145" y="484"/>
                  </a:lnTo>
                  <a:lnTo>
                    <a:pt x="135" y="514"/>
                  </a:lnTo>
                  <a:lnTo>
                    <a:pt x="128" y="542"/>
                  </a:lnTo>
                  <a:lnTo>
                    <a:pt x="122" y="567"/>
                  </a:lnTo>
                  <a:lnTo>
                    <a:pt x="118" y="591"/>
                  </a:lnTo>
                  <a:lnTo>
                    <a:pt x="115" y="613"/>
                  </a:lnTo>
                  <a:lnTo>
                    <a:pt x="114" y="633"/>
                  </a:lnTo>
                  <a:lnTo>
                    <a:pt x="114" y="650"/>
                  </a:lnTo>
                  <a:lnTo>
                    <a:pt x="114" y="666"/>
                  </a:lnTo>
                  <a:lnTo>
                    <a:pt x="116" y="681"/>
                  </a:lnTo>
                  <a:lnTo>
                    <a:pt x="118" y="693"/>
                  </a:lnTo>
                  <a:lnTo>
                    <a:pt x="121" y="704"/>
                  </a:lnTo>
                  <a:lnTo>
                    <a:pt x="124" y="714"/>
                  </a:lnTo>
                  <a:lnTo>
                    <a:pt x="127" y="723"/>
                  </a:lnTo>
                  <a:lnTo>
                    <a:pt x="131" y="730"/>
                  </a:lnTo>
                  <a:lnTo>
                    <a:pt x="135" y="736"/>
                  </a:lnTo>
                  <a:lnTo>
                    <a:pt x="140" y="742"/>
                  </a:lnTo>
                  <a:lnTo>
                    <a:pt x="146" y="748"/>
                  </a:lnTo>
                  <a:lnTo>
                    <a:pt x="152" y="753"/>
                  </a:lnTo>
                  <a:lnTo>
                    <a:pt x="159" y="757"/>
                  </a:lnTo>
                  <a:lnTo>
                    <a:pt x="166" y="760"/>
                  </a:lnTo>
                  <a:lnTo>
                    <a:pt x="173" y="762"/>
                  </a:lnTo>
                  <a:lnTo>
                    <a:pt x="180" y="763"/>
                  </a:lnTo>
                  <a:lnTo>
                    <a:pt x="188" y="764"/>
                  </a:lnTo>
                  <a:lnTo>
                    <a:pt x="230" y="801"/>
                  </a:lnTo>
                  <a:lnTo>
                    <a:pt x="208" y="840"/>
                  </a:lnTo>
                  <a:lnTo>
                    <a:pt x="195" y="840"/>
                  </a:lnTo>
                  <a:lnTo>
                    <a:pt x="182" y="839"/>
                  </a:lnTo>
                  <a:lnTo>
                    <a:pt x="170" y="838"/>
                  </a:lnTo>
                  <a:lnTo>
                    <a:pt x="159" y="835"/>
                  </a:lnTo>
                  <a:lnTo>
                    <a:pt x="148" y="833"/>
                  </a:lnTo>
                  <a:lnTo>
                    <a:pt x="136" y="829"/>
                  </a:lnTo>
                  <a:lnTo>
                    <a:pt x="125" y="825"/>
                  </a:lnTo>
                  <a:lnTo>
                    <a:pt x="115" y="821"/>
                  </a:lnTo>
                  <a:lnTo>
                    <a:pt x="105" y="814"/>
                  </a:lnTo>
                  <a:lnTo>
                    <a:pt x="96" y="809"/>
                  </a:lnTo>
                  <a:lnTo>
                    <a:pt x="86" y="802"/>
                  </a:lnTo>
                  <a:lnTo>
                    <a:pt x="77" y="795"/>
                  </a:lnTo>
                  <a:lnTo>
                    <a:pt x="69" y="788"/>
                  </a:lnTo>
                  <a:lnTo>
                    <a:pt x="61" y="780"/>
                  </a:lnTo>
                  <a:lnTo>
                    <a:pt x="54" y="771"/>
                  </a:lnTo>
                  <a:lnTo>
                    <a:pt x="47" y="761"/>
                  </a:lnTo>
                  <a:lnTo>
                    <a:pt x="36" y="746"/>
                  </a:lnTo>
                  <a:lnTo>
                    <a:pt x="28" y="731"/>
                  </a:lnTo>
                  <a:lnTo>
                    <a:pt x="21" y="713"/>
                  </a:lnTo>
                  <a:lnTo>
                    <a:pt x="14" y="696"/>
                  </a:lnTo>
                  <a:lnTo>
                    <a:pt x="9" y="678"/>
                  </a:lnTo>
                  <a:lnTo>
                    <a:pt x="5" y="658"/>
                  </a:lnTo>
                  <a:lnTo>
                    <a:pt x="2" y="639"/>
                  </a:lnTo>
                  <a:lnTo>
                    <a:pt x="1" y="618"/>
                  </a:lnTo>
                  <a:lnTo>
                    <a:pt x="0" y="597"/>
                  </a:lnTo>
                  <a:lnTo>
                    <a:pt x="1" y="576"/>
                  </a:lnTo>
                  <a:lnTo>
                    <a:pt x="2" y="554"/>
                  </a:lnTo>
                  <a:lnTo>
                    <a:pt x="5" y="532"/>
                  </a:lnTo>
                  <a:lnTo>
                    <a:pt x="9" y="509"/>
                  </a:lnTo>
                  <a:lnTo>
                    <a:pt x="14" y="486"/>
                  </a:lnTo>
                  <a:lnTo>
                    <a:pt x="20" y="462"/>
                  </a:lnTo>
                  <a:lnTo>
                    <a:pt x="27" y="439"/>
                  </a:lnTo>
                  <a:lnTo>
                    <a:pt x="38" y="409"/>
                  </a:lnTo>
                  <a:lnTo>
                    <a:pt x="51" y="380"/>
                  </a:lnTo>
                  <a:lnTo>
                    <a:pt x="66" y="350"/>
                  </a:lnTo>
                  <a:lnTo>
                    <a:pt x="81" y="321"/>
                  </a:lnTo>
                  <a:lnTo>
                    <a:pt x="99" y="293"/>
                  </a:lnTo>
                  <a:lnTo>
                    <a:pt x="118" y="264"/>
                  </a:lnTo>
                  <a:lnTo>
                    <a:pt x="139" y="237"/>
                  </a:lnTo>
                  <a:lnTo>
                    <a:pt x="162" y="209"/>
                  </a:lnTo>
                  <a:lnTo>
                    <a:pt x="185" y="183"/>
                  </a:lnTo>
                  <a:lnTo>
                    <a:pt x="212" y="156"/>
                  </a:lnTo>
                  <a:lnTo>
                    <a:pt x="239" y="130"/>
                  </a:lnTo>
                  <a:lnTo>
                    <a:pt x="269" y="103"/>
                  </a:lnTo>
                  <a:lnTo>
                    <a:pt x="300" y="77"/>
                  </a:lnTo>
                  <a:lnTo>
                    <a:pt x="332" y="52"/>
                  </a:lnTo>
                  <a:lnTo>
                    <a:pt x="367" y="26"/>
                  </a:lnTo>
                  <a:lnTo>
                    <a:pt x="403" y="2"/>
                  </a:lnTo>
                  <a:lnTo>
                    <a:pt x="406" y="0"/>
                  </a:lnTo>
                  <a:lnTo>
                    <a:pt x="504" y="26"/>
                  </a:lnTo>
                  <a:lnTo>
                    <a:pt x="406" y="1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39" name="Freeform 37"/>
            <p:cNvSpPr>
              <a:spLocks/>
            </p:cNvSpPr>
            <p:nvPr/>
          </p:nvSpPr>
          <p:spPr bwMode="auto">
            <a:xfrm>
              <a:off x="7081" y="570"/>
              <a:ext cx="66" cy="83"/>
            </a:xfrm>
            <a:custGeom>
              <a:avLst/>
              <a:gdLst>
                <a:gd name="T0" fmla="*/ 575 w 783"/>
                <a:gd name="T1" fmla="*/ 794 h 1004"/>
                <a:gd name="T2" fmla="*/ 584 w 783"/>
                <a:gd name="T3" fmla="*/ 863 h 1004"/>
                <a:gd name="T4" fmla="*/ 607 w 783"/>
                <a:gd name="T5" fmla="*/ 922 h 1004"/>
                <a:gd name="T6" fmla="*/ 643 w 783"/>
                <a:gd name="T7" fmla="*/ 967 h 1004"/>
                <a:gd name="T8" fmla="*/ 692 w 783"/>
                <a:gd name="T9" fmla="*/ 1000 h 1004"/>
                <a:gd name="T10" fmla="*/ 718 w 783"/>
                <a:gd name="T11" fmla="*/ 1004 h 1004"/>
                <a:gd name="T12" fmla="*/ 738 w 783"/>
                <a:gd name="T13" fmla="*/ 997 h 1004"/>
                <a:gd name="T14" fmla="*/ 741 w 783"/>
                <a:gd name="T15" fmla="*/ 978 h 1004"/>
                <a:gd name="T16" fmla="*/ 727 w 783"/>
                <a:gd name="T17" fmla="*/ 902 h 1004"/>
                <a:gd name="T18" fmla="*/ 728 w 783"/>
                <a:gd name="T19" fmla="*/ 819 h 1004"/>
                <a:gd name="T20" fmla="*/ 742 w 783"/>
                <a:gd name="T21" fmla="*/ 732 h 1004"/>
                <a:gd name="T22" fmla="*/ 767 w 783"/>
                <a:gd name="T23" fmla="*/ 642 h 1004"/>
                <a:gd name="T24" fmla="*/ 783 w 783"/>
                <a:gd name="T25" fmla="*/ 583 h 1004"/>
                <a:gd name="T26" fmla="*/ 779 w 783"/>
                <a:gd name="T27" fmla="*/ 550 h 1004"/>
                <a:gd name="T28" fmla="*/ 756 w 783"/>
                <a:gd name="T29" fmla="*/ 522 h 1004"/>
                <a:gd name="T30" fmla="*/ 702 w 783"/>
                <a:gd name="T31" fmla="*/ 494 h 1004"/>
                <a:gd name="T32" fmla="*/ 674 w 783"/>
                <a:gd name="T33" fmla="*/ 489 h 1004"/>
                <a:gd name="T34" fmla="*/ 651 w 783"/>
                <a:gd name="T35" fmla="*/ 493 h 1004"/>
                <a:gd name="T36" fmla="*/ 633 w 783"/>
                <a:gd name="T37" fmla="*/ 508 h 1004"/>
                <a:gd name="T38" fmla="*/ 603 w 783"/>
                <a:gd name="T39" fmla="*/ 553 h 1004"/>
                <a:gd name="T40" fmla="*/ 506 w 783"/>
                <a:gd name="T41" fmla="*/ 676 h 1004"/>
                <a:gd name="T42" fmla="*/ 401 w 783"/>
                <a:gd name="T43" fmla="*/ 783 h 1004"/>
                <a:gd name="T44" fmla="*/ 336 w 783"/>
                <a:gd name="T45" fmla="*/ 834 h 1004"/>
                <a:gd name="T46" fmla="*/ 286 w 783"/>
                <a:gd name="T47" fmla="*/ 860 h 1004"/>
                <a:gd name="T48" fmla="*/ 240 w 783"/>
                <a:gd name="T49" fmla="*/ 873 h 1004"/>
                <a:gd name="T50" fmla="*/ 209 w 783"/>
                <a:gd name="T51" fmla="*/ 871 h 1004"/>
                <a:gd name="T52" fmla="*/ 188 w 783"/>
                <a:gd name="T53" fmla="*/ 858 h 1004"/>
                <a:gd name="T54" fmla="*/ 170 w 783"/>
                <a:gd name="T55" fmla="*/ 836 h 1004"/>
                <a:gd name="T56" fmla="*/ 155 w 783"/>
                <a:gd name="T57" fmla="*/ 776 h 1004"/>
                <a:gd name="T58" fmla="*/ 159 w 783"/>
                <a:gd name="T59" fmla="*/ 665 h 1004"/>
                <a:gd name="T60" fmla="*/ 188 w 783"/>
                <a:gd name="T61" fmla="*/ 507 h 1004"/>
                <a:gd name="T62" fmla="*/ 234 w 783"/>
                <a:gd name="T63" fmla="*/ 341 h 1004"/>
                <a:gd name="T64" fmla="*/ 291 w 783"/>
                <a:gd name="T65" fmla="*/ 188 h 1004"/>
                <a:gd name="T66" fmla="*/ 345 w 783"/>
                <a:gd name="T67" fmla="*/ 81 h 1004"/>
                <a:gd name="T68" fmla="*/ 360 w 783"/>
                <a:gd name="T69" fmla="*/ 40 h 1004"/>
                <a:gd name="T70" fmla="*/ 354 w 783"/>
                <a:gd name="T71" fmla="*/ 15 h 1004"/>
                <a:gd name="T72" fmla="*/ 327 w 783"/>
                <a:gd name="T73" fmla="*/ 3 h 1004"/>
                <a:gd name="T74" fmla="*/ 291 w 783"/>
                <a:gd name="T75" fmla="*/ 0 h 1004"/>
                <a:gd name="T76" fmla="*/ 240 w 783"/>
                <a:gd name="T77" fmla="*/ 7 h 1004"/>
                <a:gd name="T78" fmla="*/ 203 w 783"/>
                <a:gd name="T79" fmla="*/ 25 h 1004"/>
                <a:gd name="T80" fmla="*/ 178 w 783"/>
                <a:gd name="T81" fmla="*/ 52 h 1004"/>
                <a:gd name="T82" fmla="*/ 135 w 783"/>
                <a:gd name="T83" fmla="*/ 146 h 1004"/>
                <a:gd name="T84" fmla="*/ 81 w 783"/>
                <a:gd name="T85" fmla="*/ 292 h 1004"/>
                <a:gd name="T86" fmla="*/ 34 w 783"/>
                <a:gd name="T87" fmla="*/ 458 h 1004"/>
                <a:gd name="T88" fmla="*/ 5 w 783"/>
                <a:gd name="T89" fmla="*/ 639 h 1004"/>
                <a:gd name="T90" fmla="*/ 1 w 783"/>
                <a:gd name="T91" fmla="*/ 756 h 1004"/>
                <a:gd name="T92" fmla="*/ 8 w 783"/>
                <a:gd name="T93" fmla="*/ 802 h 1004"/>
                <a:gd name="T94" fmla="*/ 25 w 783"/>
                <a:gd name="T95" fmla="*/ 845 h 1004"/>
                <a:gd name="T96" fmla="*/ 51 w 783"/>
                <a:gd name="T97" fmla="*/ 884 h 1004"/>
                <a:gd name="T98" fmla="*/ 91 w 783"/>
                <a:gd name="T99" fmla="*/ 923 h 1004"/>
                <a:gd name="T100" fmla="*/ 141 w 783"/>
                <a:gd name="T101" fmla="*/ 955 h 1004"/>
                <a:gd name="T102" fmla="*/ 189 w 783"/>
                <a:gd name="T103" fmla="*/ 975 h 1004"/>
                <a:gd name="T104" fmla="*/ 248 w 783"/>
                <a:gd name="T105" fmla="*/ 986 h 1004"/>
                <a:gd name="T106" fmla="*/ 294 w 783"/>
                <a:gd name="T107" fmla="*/ 979 h 1004"/>
                <a:gd name="T108" fmla="*/ 339 w 783"/>
                <a:gd name="T109" fmla="*/ 961 h 1004"/>
                <a:gd name="T110" fmla="*/ 426 w 783"/>
                <a:gd name="T111" fmla="*/ 901 h 1004"/>
                <a:gd name="T112" fmla="*/ 504 w 783"/>
                <a:gd name="T113" fmla="*/ 825 h 10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783" h="1004">
                  <a:moveTo>
                    <a:pt x="576" y="737"/>
                  </a:moveTo>
                  <a:lnTo>
                    <a:pt x="575" y="755"/>
                  </a:lnTo>
                  <a:lnTo>
                    <a:pt x="575" y="775"/>
                  </a:lnTo>
                  <a:lnTo>
                    <a:pt x="575" y="794"/>
                  </a:lnTo>
                  <a:lnTo>
                    <a:pt x="576" y="812"/>
                  </a:lnTo>
                  <a:lnTo>
                    <a:pt x="578" y="831"/>
                  </a:lnTo>
                  <a:lnTo>
                    <a:pt x="581" y="847"/>
                  </a:lnTo>
                  <a:lnTo>
                    <a:pt x="584" y="863"/>
                  </a:lnTo>
                  <a:lnTo>
                    <a:pt x="590" y="879"/>
                  </a:lnTo>
                  <a:lnTo>
                    <a:pt x="595" y="894"/>
                  </a:lnTo>
                  <a:lnTo>
                    <a:pt x="601" y="908"/>
                  </a:lnTo>
                  <a:lnTo>
                    <a:pt x="607" y="922"/>
                  </a:lnTo>
                  <a:lnTo>
                    <a:pt x="615" y="934"/>
                  </a:lnTo>
                  <a:lnTo>
                    <a:pt x="623" y="946"/>
                  </a:lnTo>
                  <a:lnTo>
                    <a:pt x="632" y="956"/>
                  </a:lnTo>
                  <a:lnTo>
                    <a:pt x="643" y="967"/>
                  </a:lnTo>
                  <a:lnTo>
                    <a:pt x="654" y="977"/>
                  </a:lnTo>
                  <a:lnTo>
                    <a:pt x="666" y="986"/>
                  </a:lnTo>
                  <a:lnTo>
                    <a:pt x="678" y="994"/>
                  </a:lnTo>
                  <a:lnTo>
                    <a:pt x="692" y="1000"/>
                  </a:lnTo>
                  <a:lnTo>
                    <a:pt x="699" y="1002"/>
                  </a:lnTo>
                  <a:lnTo>
                    <a:pt x="705" y="1003"/>
                  </a:lnTo>
                  <a:lnTo>
                    <a:pt x="712" y="1004"/>
                  </a:lnTo>
                  <a:lnTo>
                    <a:pt x="718" y="1004"/>
                  </a:lnTo>
                  <a:lnTo>
                    <a:pt x="724" y="1004"/>
                  </a:lnTo>
                  <a:lnTo>
                    <a:pt x="730" y="1003"/>
                  </a:lnTo>
                  <a:lnTo>
                    <a:pt x="735" y="1000"/>
                  </a:lnTo>
                  <a:lnTo>
                    <a:pt x="738" y="997"/>
                  </a:lnTo>
                  <a:lnTo>
                    <a:pt x="741" y="993"/>
                  </a:lnTo>
                  <a:lnTo>
                    <a:pt x="742" y="989"/>
                  </a:lnTo>
                  <a:lnTo>
                    <a:pt x="742" y="984"/>
                  </a:lnTo>
                  <a:lnTo>
                    <a:pt x="741" y="978"/>
                  </a:lnTo>
                  <a:lnTo>
                    <a:pt x="735" y="959"/>
                  </a:lnTo>
                  <a:lnTo>
                    <a:pt x="732" y="941"/>
                  </a:lnTo>
                  <a:lnTo>
                    <a:pt x="729" y="922"/>
                  </a:lnTo>
                  <a:lnTo>
                    <a:pt x="727" y="902"/>
                  </a:lnTo>
                  <a:lnTo>
                    <a:pt x="726" y="883"/>
                  </a:lnTo>
                  <a:lnTo>
                    <a:pt x="726" y="861"/>
                  </a:lnTo>
                  <a:lnTo>
                    <a:pt x="726" y="841"/>
                  </a:lnTo>
                  <a:lnTo>
                    <a:pt x="728" y="819"/>
                  </a:lnTo>
                  <a:lnTo>
                    <a:pt x="730" y="798"/>
                  </a:lnTo>
                  <a:lnTo>
                    <a:pt x="733" y="776"/>
                  </a:lnTo>
                  <a:lnTo>
                    <a:pt x="736" y="754"/>
                  </a:lnTo>
                  <a:lnTo>
                    <a:pt x="742" y="732"/>
                  </a:lnTo>
                  <a:lnTo>
                    <a:pt x="747" y="709"/>
                  </a:lnTo>
                  <a:lnTo>
                    <a:pt x="753" y="687"/>
                  </a:lnTo>
                  <a:lnTo>
                    <a:pt x="760" y="664"/>
                  </a:lnTo>
                  <a:lnTo>
                    <a:pt x="767" y="642"/>
                  </a:lnTo>
                  <a:lnTo>
                    <a:pt x="775" y="620"/>
                  </a:lnTo>
                  <a:lnTo>
                    <a:pt x="780" y="600"/>
                  </a:lnTo>
                  <a:lnTo>
                    <a:pt x="782" y="591"/>
                  </a:lnTo>
                  <a:lnTo>
                    <a:pt x="783" y="583"/>
                  </a:lnTo>
                  <a:lnTo>
                    <a:pt x="783" y="573"/>
                  </a:lnTo>
                  <a:lnTo>
                    <a:pt x="783" y="565"/>
                  </a:lnTo>
                  <a:lnTo>
                    <a:pt x="781" y="558"/>
                  </a:lnTo>
                  <a:lnTo>
                    <a:pt x="779" y="550"/>
                  </a:lnTo>
                  <a:lnTo>
                    <a:pt x="775" y="543"/>
                  </a:lnTo>
                  <a:lnTo>
                    <a:pt x="770" y="536"/>
                  </a:lnTo>
                  <a:lnTo>
                    <a:pt x="764" y="530"/>
                  </a:lnTo>
                  <a:lnTo>
                    <a:pt x="756" y="522"/>
                  </a:lnTo>
                  <a:lnTo>
                    <a:pt x="747" y="515"/>
                  </a:lnTo>
                  <a:lnTo>
                    <a:pt x="735" y="509"/>
                  </a:lnTo>
                  <a:lnTo>
                    <a:pt x="718" y="500"/>
                  </a:lnTo>
                  <a:lnTo>
                    <a:pt x="702" y="494"/>
                  </a:lnTo>
                  <a:lnTo>
                    <a:pt x="695" y="492"/>
                  </a:lnTo>
                  <a:lnTo>
                    <a:pt x="687" y="490"/>
                  </a:lnTo>
                  <a:lnTo>
                    <a:pt x="680" y="489"/>
                  </a:lnTo>
                  <a:lnTo>
                    <a:pt x="674" y="489"/>
                  </a:lnTo>
                  <a:lnTo>
                    <a:pt x="667" y="489"/>
                  </a:lnTo>
                  <a:lnTo>
                    <a:pt x="662" y="490"/>
                  </a:lnTo>
                  <a:lnTo>
                    <a:pt x="656" y="491"/>
                  </a:lnTo>
                  <a:lnTo>
                    <a:pt x="651" y="493"/>
                  </a:lnTo>
                  <a:lnTo>
                    <a:pt x="646" y="496"/>
                  </a:lnTo>
                  <a:lnTo>
                    <a:pt x="642" y="499"/>
                  </a:lnTo>
                  <a:lnTo>
                    <a:pt x="637" y="503"/>
                  </a:lnTo>
                  <a:lnTo>
                    <a:pt x="633" y="508"/>
                  </a:lnTo>
                  <a:lnTo>
                    <a:pt x="630" y="512"/>
                  </a:lnTo>
                  <a:lnTo>
                    <a:pt x="627" y="516"/>
                  </a:lnTo>
                  <a:lnTo>
                    <a:pt x="624" y="522"/>
                  </a:lnTo>
                  <a:lnTo>
                    <a:pt x="603" y="553"/>
                  </a:lnTo>
                  <a:lnTo>
                    <a:pt x="579" y="584"/>
                  </a:lnTo>
                  <a:lnTo>
                    <a:pt x="556" y="615"/>
                  </a:lnTo>
                  <a:lnTo>
                    <a:pt x="531" y="646"/>
                  </a:lnTo>
                  <a:lnTo>
                    <a:pt x="506" y="676"/>
                  </a:lnTo>
                  <a:lnTo>
                    <a:pt x="480" y="704"/>
                  </a:lnTo>
                  <a:lnTo>
                    <a:pt x="454" y="733"/>
                  </a:lnTo>
                  <a:lnTo>
                    <a:pt x="427" y="758"/>
                  </a:lnTo>
                  <a:lnTo>
                    <a:pt x="401" y="783"/>
                  </a:lnTo>
                  <a:lnTo>
                    <a:pt x="374" y="805"/>
                  </a:lnTo>
                  <a:lnTo>
                    <a:pt x="362" y="815"/>
                  </a:lnTo>
                  <a:lnTo>
                    <a:pt x="349" y="825"/>
                  </a:lnTo>
                  <a:lnTo>
                    <a:pt x="336" y="834"/>
                  </a:lnTo>
                  <a:lnTo>
                    <a:pt x="323" y="841"/>
                  </a:lnTo>
                  <a:lnTo>
                    <a:pt x="310" y="848"/>
                  </a:lnTo>
                  <a:lnTo>
                    <a:pt x="298" y="855"/>
                  </a:lnTo>
                  <a:lnTo>
                    <a:pt x="286" y="860"/>
                  </a:lnTo>
                  <a:lnTo>
                    <a:pt x="273" y="865"/>
                  </a:lnTo>
                  <a:lnTo>
                    <a:pt x="262" y="868"/>
                  </a:lnTo>
                  <a:lnTo>
                    <a:pt x="251" y="872"/>
                  </a:lnTo>
                  <a:lnTo>
                    <a:pt x="240" y="873"/>
                  </a:lnTo>
                  <a:lnTo>
                    <a:pt x="228" y="874"/>
                  </a:lnTo>
                  <a:lnTo>
                    <a:pt x="221" y="874"/>
                  </a:lnTo>
                  <a:lnTo>
                    <a:pt x="215" y="873"/>
                  </a:lnTo>
                  <a:lnTo>
                    <a:pt x="209" y="871"/>
                  </a:lnTo>
                  <a:lnTo>
                    <a:pt x="203" y="868"/>
                  </a:lnTo>
                  <a:lnTo>
                    <a:pt x="198" y="865"/>
                  </a:lnTo>
                  <a:lnTo>
                    <a:pt x="193" y="862"/>
                  </a:lnTo>
                  <a:lnTo>
                    <a:pt x="188" y="858"/>
                  </a:lnTo>
                  <a:lnTo>
                    <a:pt x="183" y="853"/>
                  </a:lnTo>
                  <a:lnTo>
                    <a:pt x="178" y="848"/>
                  </a:lnTo>
                  <a:lnTo>
                    <a:pt x="174" y="843"/>
                  </a:lnTo>
                  <a:lnTo>
                    <a:pt x="170" y="836"/>
                  </a:lnTo>
                  <a:lnTo>
                    <a:pt x="167" y="830"/>
                  </a:lnTo>
                  <a:lnTo>
                    <a:pt x="162" y="813"/>
                  </a:lnTo>
                  <a:lnTo>
                    <a:pt x="158" y="796"/>
                  </a:lnTo>
                  <a:lnTo>
                    <a:pt x="155" y="776"/>
                  </a:lnTo>
                  <a:lnTo>
                    <a:pt x="154" y="753"/>
                  </a:lnTo>
                  <a:lnTo>
                    <a:pt x="154" y="729"/>
                  </a:lnTo>
                  <a:lnTo>
                    <a:pt x="155" y="702"/>
                  </a:lnTo>
                  <a:lnTo>
                    <a:pt x="159" y="665"/>
                  </a:lnTo>
                  <a:lnTo>
                    <a:pt x="164" y="628"/>
                  </a:lnTo>
                  <a:lnTo>
                    <a:pt x="170" y="589"/>
                  </a:lnTo>
                  <a:lnTo>
                    <a:pt x="178" y="548"/>
                  </a:lnTo>
                  <a:lnTo>
                    <a:pt x="188" y="507"/>
                  </a:lnTo>
                  <a:lnTo>
                    <a:pt x="197" y="465"/>
                  </a:lnTo>
                  <a:lnTo>
                    <a:pt x="208" y="423"/>
                  </a:lnTo>
                  <a:lnTo>
                    <a:pt x="220" y="382"/>
                  </a:lnTo>
                  <a:lnTo>
                    <a:pt x="234" y="341"/>
                  </a:lnTo>
                  <a:lnTo>
                    <a:pt x="247" y="301"/>
                  </a:lnTo>
                  <a:lnTo>
                    <a:pt x="261" y="261"/>
                  </a:lnTo>
                  <a:lnTo>
                    <a:pt x="275" y="223"/>
                  </a:lnTo>
                  <a:lnTo>
                    <a:pt x="291" y="188"/>
                  </a:lnTo>
                  <a:lnTo>
                    <a:pt x="306" y="154"/>
                  </a:lnTo>
                  <a:lnTo>
                    <a:pt x="322" y="122"/>
                  </a:lnTo>
                  <a:lnTo>
                    <a:pt x="338" y="94"/>
                  </a:lnTo>
                  <a:lnTo>
                    <a:pt x="345" y="81"/>
                  </a:lnTo>
                  <a:lnTo>
                    <a:pt x="351" y="68"/>
                  </a:lnTo>
                  <a:lnTo>
                    <a:pt x="356" y="58"/>
                  </a:lnTo>
                  <a:lnTo>
                    <a:pt x="359" y="48"/>
                  </a:lnTo>
                  <a:lnTo>
                    <a:pt x="360" y="40"/>
                  </a:lnTo>
                  <a:lnTo>
                    <a:pt x="361" y="33"/>
                  </a:lnTo>
                  <a:lnTo>
                    <a:pt x="360" y="25"/>
                  </a:lnTo>
                  <a:lnTo>
                    <a:pt x="357" y="20"/>
                  </a:lnTo>
                  <a:lnTo>
                    <a:pt x="354" y="15"/>
                  </a:lnTo>
                  <a:lnTo>
                    <a:pt x="350" y="11"/>
                  </a:lnTo>
                  <a:lnTo>
                    <a:pt x="344" y="8"/>
                  </a:lnTo>
                  <a:lnTo>
                    <a:pt x="337" y="5"/>
                  </a:lnTo>
                  <a:lnTo>
                    <a:pt x="327" y="3"/>
                  </a:lnTo>
                  <a:lnTo>
                    <a:pt x="318" y="1"/>
                  </a:lnTo>
                  <a:lnTo>
                    <a:pt x="307" y="0"/>
                  </a:lnTo>
                  <a:lnTo>
                    <a:pt x="295" y="0"/>
                  </a:lnTo>
                  <a:lnTo>
                    <a:pt x="291" y="0"/>
                  </a:lnTo>
                  <a:lnTo>
                    <a:pt x="276" y="0"/>
                  </a:lnTo>
                  <a:lnTo>
                    <a:pt x="263" y="2"/>
                  </a:lnTo>
                  <a:lnTo>
                    <a:pt x="251" y="4"/>
                  </a:lnTo>
                  <a:lnTo>
                    <a:pt x="240" y="7"/>
                  </a:lnTo>
                  <a:lnTo>
                    <a:pt x="229" y="11"/>
                  </a:lnTo>
                  <a:lnTo>
                    <a:pt x="219" y="15"/>
                  </a:lnTo>
                  <a:lnTo>
                    <a:pt x="211" y="20"/>
                  </a:lnTo>
                  <a:lnTo>
                    <a:pt x="203" y="25"/>
                  </a:lnTo>
                  <a:lnTo>
                    <a:pt x="196" y="32"/>
                  </a:lnTo>
                  <a:lnTo>
                    <a:pt x="190" y="39"/>
                  </a:lnTo>
                  <a:lnTo>
                    <a:pt x="184" y="45"/>
                  </a:lnTo>
                  <a:lnTo>
                    <a:pt x="178" y="52"/>
                  </a:lnTo>
                  <a:lnTo>
                    <a:pt x="169" y="67"/>
                  </a:lnTo>
                  <a:lnTo>
                    <a:pt x="162" y="83"/>
                  </a:lnTo>
                  <a:lnTo>
                    <a:pt x="148" y="113"/>
                  </a:lnTo>
                  <a:lnTo>
                    <a:pt x="135" y="146"/>
                  </a:lnTo>
                  <a:lnTo>
                    <a:pt x="120" y="180"/>
                  </a:lnTo>
                  <a:lnTo>
                    <a:pt x="107" y="215"/>
                  </a:lnTo>
                  <a:lnTo>
                    <a:pt x="94" y="253"/>
                  </a:lnTo>
                  <a:lnTo>
                    <a:pt x="81" y="292"/>
                  </a:lnTo>
                  <a:lnTo>
                    <a:pt x="67" y="332"/>
                  </a:lnTo>
                  <a:lnTo>
                    <a:pt x="56" y="372"/>
                  </a:lnTo>
                  <a:lnTo>
                    <a:pt x="45" y="414"/>
                  </a:lnTo>
                  <a:lnTo>
                    <a:pt x="34" y="458"/>
                  </a:lnTo>
                  <a:lnTo>
                    <a:pt x="24" y="502"/>
                  </a:lnTo>
                  <a:lnTo>
                    <a:pt x="17" y="547"/>
                  </a:lnTo>
                  <a:lnTo>
                    <a:pt x="10" y="593"/>
                  </a:lnTo>
                  <a:lnTo>
                    <a:pt x="5" y="639"/>
                  </a:lnTo>
                  <a:lnTo>
                    <a:pt x="2" y="685"/>
                  </a:lnTo>
                  <a:lnTo>
                    <a:pt x="0" y="732"/>
                  </a:lnTo>
                  <a:lnTo>
                    <a:pt x="0" y="744"/>
                  </a:lnTo>
                  <a:lnTo>
                    <a:pt x="1" y="756"/>
                  </a:lnTo>
                  <a:lnTo>
                    <a:pt x="2" y="768"/>
                  </a:lnTo>
                  <a:lnTo>
                    <a:pt x="3" y="780"/>
                  </a:lnTo>
                  <a:lnTo>
                    <a:pt x="6" y="791"/>
                  </a:lnTo>
                  <a:lnTo>
                    <a:pt x="8" y="802"/>
                  </a:lnTo>
                  <a:lnTo>
                    <a:pt x="12" y="813"/>
                  </a:lnTo>
                  <a:lnTo>
                    <a:pt x="16" y="825"/>
                  </a:lnTo>
                  <a:lnTo>
                    <a:pt x="20" y="835"/>
                  </a:lnTo>
                  <a:lnTo>
                    <a:pt x="25" y="845"/>
                  </a:lnTo>
                  <a:lnTo>
                    <a:pt x="31" y="855"/>
                  </a:lnTo>
                  <a:lnTo>
                    <a:pt x="37" y="864"/>
                  </a:lnTo>
                  <a:lnTo>
                    <a:pt x="44" y="875"/>
                  </a:lnTo>
                  <a:lnTo>
                    <a:pt x="51" y="884"/>
                  </a:lnTo>
                  <a:lnTo>
                    <a:pt x="58" y="893"/>
                  </a:lnTo>
                  <a:lnTo>
                    <a:pt x="66" y="901"/>
                  </a:lnTo>
                  <a:lnTo>
                    <a:pt x="79" y="912"/>
                  </a:lnTo>
                  <a:lnTo>
                    <a:pt x="91" y="923"/>
                  </a:lnTo>
                  <a:lnTo>
                    <a:pt x="103" y="932"/>
                  </a:lnTo>
                  <a:lnTo>
                    <a:pt x="115" y="941"/>
                  </a:lnTo>
                  <a:lnTo>
                    <a:pt x="127" y="948"/>
                  </a:lnTo>
                  <a:lnTo>
                    <a:pt x="141" y="955"/>
                  </a:lnTo>
                  <a:lnTo>
                    <a:pt x="153" y="961"/>
                  </a:lnTo>
                  <a:lnTo>
                    <a:pt x="165" y="966"/>
                  </a:lnTo>
                  <a:lnTo>
                    <a:pt x="177" y="972"/>
                  </a:lnTo>
                  <a:lnTo>
                    <a:pt x="189" y="975"/>
                  </a:lnTo>
                  <a:lnTo>
                    <a:pt x="201" y="979"/>
                  </a:lnTo>
                  <a:lnTo>
                    <a:pt x="211" y="981"/>
                  </a:lnTo>
                  <a:lnTo>
                    <a:pt x="232" y="985"/>
                  </a:lnTo>
                  <a:lnTo>
                    <a:pt x="248" y="986"/>
                  </a:lnTo>
                  <a:lnTo>
                    <a:pt x="259" y="985"/>
                  </a:lnTo>
                  <a:lnTo>
                    <a:pt x="270" y="984"/>
                  </a:lnTo>
                  <a:lnTo>
                    <a:pt x="282" y="982"/>
                  </a:lnTo>
                  <a:lnTo>
                    <a:pt x="294" y="979"/>
                  </a:lnTo>
                  <a:lnTo>
                    <a:pt x="305" y="976"/>
                  </a:lnTo>
                  <a:lnTo>
                    <a:pt x="316" y="972"/>
                  </a:lnTo>
                  <a:lnTo>
                    <a:pt x="327" y="966"/>
                  </a:lnTo>
                  <a:lnTo>
                    <a:pt x="339" y="961"/>
                  </a:lnTo>
                  <a:lnTo>
                    <a:pt x="361" y="949"/>
                  </a:lnTo>
                  <a:lnTo>
                    <a:pt x="384" y="935"/>
                  </a:lnTo>
                  <a:lnTo>
                    <a:pt x="405" y="918"/>
                  </a:lnTo>
                  <a:lnTo>
                    <a:pt x="426" y="901"/>
                  </a:lnTo>
                  <a:lnTo>
                    <a:pt x="448" y="883"/>
                  </a:lnTo>
                  <a:lnTo>
                    <a:pt x="467" y="863"/>
                  </a:lnTo>
                  <a:lnTo>
                    <a:pt x="487" y="844"/>
                  </a:lnTo>
                  <a:lnTo>
                    <a:pt x="504" y="825"/>
                  </a:lnTo>
                  <a:lnTo>
                    <a:pt x="538" y="786"/>
                  </a:lnTo>
                  <a:lnTo>
                    <a:pt x="565" y="751"/>
                  </a:lnTo>
                  <a:lnTo>
                    <a:pt x="576" y="73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40" name="Freeform 38"/>
            <p:cNvSpPr>
              <a:spLocks/>
            </p:cNvSpPr>
            <p:nvPr/>
          </p:nvSpPr>
          <p:spPr bwMode="auto">
            <a:xfrm>
              <a:off x="6357" y="558"/>
              <a:ext cx="28" cy="94"/>
            </a:xfrm>
            <a:custGeom>
              <a:avLst/>
              <a:gdLst>
                <a:gd name="T0" fmla="*/ 211 w 340"/>
                <a:gd name="T1" fmla="*/ 0 h 1127"/>
                <a:gd name="T2" fmla="*/ 198 w 340"/>
                <a:gd name="T3" fmla="*/ 2 h 1127"/>
                <a:gd name="T4" fmla="*/ 187 w 340"/>
                <a:gd name="T5" fmla="*/ 6 h 1127"/>
                <a:gd name="T6" fmla="*/ 178 w 340"/>
                <a:gd name="T7" fmla="*/ 12 h 1127"/>
                <a:gd name="T8" fmla="*/ 167 w 340"/>
                <a:gd name="T9" fmla="*/ 24 h 1127"/>
                <a:gd name="T10" fmla="*/ 158 w 340"/>
                <a:gd name="T11" fmla="*/ 41 h 1127"/>
                <a:gd name="T12" fmla="*/ 151 w 340"/>
                <a:gd name="T13" fmla="*/ 66 h 1127"/>
                <a:gd name="T14" fmla="*/ 144 w 340"/>
                <a:gd name="T15" fmla="*/ 103 h 1127"/>
                <a:gd name="T16" fmla="*/ 134 w 340"/>
                <a:gd name="T17" fmla="*/ 147 h 1127"/>
                <a:gd name="T18" fmla="*/ 123 w 340"/>
                <a:gd name="T19" fmla="*/ 195 h 1127"/>
                <a:gd name="T20" fmla="*/ 101 w 340"/>
                <a:gd name="T21" fmla="*/ 292 h 1127"/>
                <a:gd name="T22" fmla="*/ 67 w 340"/>
                <a:gd name="T23" fmla="*/ 447 h 1127"/>
                <a:gd name="T24" fmla="*/ 35 w 340"/>
                <a:gd name="T25" fmla="*/ 608 h 1127"/>
                <a:gd name="T26" fmla="*/ 16 w 340"/>
                <a:gd name="T27" fmla="*/ 725 h 1127"/>
                <a:gd name="T28" fmla="*/ 7 w 340"/>
                <a:gd name="T29" fmla="*/ 797 h 1127"/>
                <a:gd name="T30" fmla="*/ 1 w 340"/>
                <a:gd name="T31" fmla="*/ 872 h 1127"/>
                <a:gd name="T32" fmla="*/ 0 w 340"/>
                <a:gd name="T33" fmla="*/ 941 h 1127"/>
                <a:gd name="T34" fmla="*/ 5 w 340"/>
                <a:gd name="T35" fmla="*/ 996 h 1127"/>
                <a:gd name="T36" fmla="*/ 14 w 340"/>
                <a:gd name="T37" fmla="*/ 1039 h 1127"/>
                <a:gd name="T38" fmla="*/ 27 w 340"/>
                <a:gd name="T39" fmla="*/ 1071 h 1127"/>
                <a:gd name="T40" fmla="*/ 43 w 340"/>
                <a:gd name="T41" fmla="*/ 1094 h 1127"/>
                <a:gd name="T42" fmla="*/ 62 w 340"/>
                <a:gd name="T43" fmla="*/ 1111 h 1127"/>
                <a:gd name="T44" fmla="*/ 82 w 340"/>
                <a:gd name="T45" fmla="*/ 1121 h 1127"/>
                <a:gd name="T46" fmla="*/ 102 w 340"/>
                <a:gd name="T47" fmla="*/ 1127 h 1127"/>
                <a:gd name="T48" fmla="*/ 116 w 340"/>
                <a:gd name="T49" fmla="*/ 1127 h 1127"/>
                <a:gd name="T50" fmla="*/ 122 w 340"/>
                <a:gd name="T51" fmla="*/ 1124 h 1127"/>
                <a:gd name="T52" fmla="*/ 129 w 340"/>
                <a:gd name="T53" fmla="*/ 1116 h 1127"/>
                <a:gd name="T54" fmla="*/ 134 w 340"/>
                <a:gd name="T55" fmla="*/ 1099 h 1127"/>
                <a:gd name="T56" fmla="*/ 134 w 340"/>
                <a:gd name="T57" fmla="*/ 1070 h 1127"/>
                <a:gd name="T58" fmla="*/ 137 w 340"/>
                <a:gd name="T59" fmla="*/ 1026 h 1127"/>
                <a:gd name="T60" fmla="*/ 145 w 340"/>
                <a:gd name="T61" fmla="*/ 948 h 1127"/>
                <a:gd name="T62" fmla="*/ 165 w 340"/>
                <a:gd name="T63" fmla="*/ 829 h 1127"/>
                <a:gd name="T64" fmla="*/ 191 w 340"/>
                <a:gd name="T65" fmla="*/ 696 h 1127"/>
                <a:gd name="T66" fmla="*/ 222 w 340"/>
                <a:gd name="T67" fmla="*/ 559 h 1127"/>
                <a:gd name="T68" fmla="*/ 253 w 340"/>
                <a:gd name="T69" fmla="*/ 425 h 1127"/>
                <a:gd name="T70" fmla="*/ 286 w 340"/>
                <a:gd name="T71" fmla="*/ 301 h 1127"/>
                <a:gd name="T72" fmla="*/ 316 w 340"/>
                <a:gd name="T73" fmla="*/ 195 h 1127"/>
                <a:gd name="T74" fmla="*/ 333 w 340"/>
                <a:gd name="T75" fmla="*/ 136 h 1127"/>
                <a:gd name="T76" fmla="*/ 338 w 340"/>
                <a:gd name="T77" fmla="*/ 110 h 1127"/>
                <a:gd name="T78" fmla="*/ 340 w 340"/>
                <a:gd name="T79" fmla="*/ 88 h 1127"/>
                <a:gd name="T80" fmla="*/ 337 w 340"/>
                <a:gd name="T81" fmla="*/ 70 h 1127"/>
                <a:gd name="T82" fmla="*/ 331 w 340"/>
                <a:gd name="T83" fmla="*/ 55 h 1127"/>
                <a:gd name="T84" fmla="*/ 321 w 340"/>
                <a:gd name="T85" fmla="*/ 42 h 1127"/>
                <a:gd name="T86" fmla="*/ 307 w 340"/>
                <a:gd name="T87" fmla="*/ 31 h 1127"/>
                <a:gd name="T88" fmla="*/ 292 w 340"/>
                <a:gd name="T89" fmla="*/ 22 h 1127"/>
                <a:gd name="T90" fmla="*/ 266 w 340"/>
                <a:gd name="T91" fmla="*/ 9 h 1127"/>
                <a:gd name="T92" fmla="*/ 233 w 340"/>
                <a:gd name="T93" fmla="*/ 1 h 1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40" h="1127">
                  <a:moveTo>
                    <a:pt x="218" y="0"/>
                  </a:moveTo>
                  <a:lnTo>
                    <a:pt x="211" y="0"/>
                  </a:lnTo>
                  <a:lnTo>
                    <a:pt x="204" y="1"/>
                  </a:lnTo>
                  <a:lnTo>
                    <a:pt x="198" y="2"/>
                  </a:lnTo>
                  <a:lnTo>
                    <a:pt x="192" y="4"/>
                  </a:lnTo>
                  <a:lnTo>
                    <a:pt x="187" y="6"/>
                  </a:lnTo>
                  <a:lnTo>
                    <a:pt x="182" y="9"/>
                  </a:lnTo>
                  <a:lnTo>
                    <a:pt x="178" y="12"/>
                  </a:lnTo>
                  <a:lnTo>
                    <a:pt x="174" y="16"/>
                  </a:lnTo>
                  <a:lnTo>
                    <a:pt x="167" y="24"/>
                  </a:lnTo>
                  <a:lnTo>
                    <a:pt x="162" y="33"/>
                  </a:lnTo>
                  <a:lnTo>
                    <a:pt x="158" y="41"/>
                  </a:lnTo>
                  <a:lnTo>
                    <a:pt x="154" y="51"/>
                  </a:lnTo>
                  <a:lnTo>
                    <a:pt x="151" y="66"/>
                  </a:lnTo>
                  <a:lnTo>
                    <a:pt x="148" y="84"/>
                  </a:lnTo>
                  <a:lnTo>
                    <a:pt x="144" y="103"/>
                  </a:lnTo>
                  <a:lnTo>
                    <a:pt x="139" y="125"/>
                  </a:lnTo>
                  <a:lnTo>
                    <a:pt x="134" y="147"/>
                  </a:lnTo>
                  <a:lnTo>
                    <a:pt x="129" y="171"/>
                  </a:lnTo>
                  <a:lnTo>
                    <a:pt x="123" y="195"/>
                  </a:lnTo>
                  <a:lnTo>
                    <a:pt x="118" y="222"/>
                  </a:lnTo>
                  <a:lnTo>
                    <a:pt x="101" y="292"/>
                  </a:lnTo>
                  <a:lnTo>
                    <a:pt x="84" y="369"/>
                  </a:lnTo>
                  <a:lnTo>
                    <a:pt x="67" y="447"/>
                  </a:lnTo>
                  <a:lnTo>
                    <a:pt x="50" y="528"/>
                  </a:lnTo>
                  <a:lnTo>
                    <a:pt x="35" y="608"/>
                  </a:lnTo>
                  <a:lnTo>
                    <a:pt x="22" y="687"/>
                  </a:lnTo>
                  <a:lnTo>
                    <a:pt x="16" y="725"/>
                  </a:lnTo>
                  <a:lnTo>
                    <a:pt x="11" y="762"/>
                  </a:lnTo>
                  <a:lnTo>
                    <a:pt x="7" y="797"/>
                  </a:lnTo>
                  <a:lnTo>
                    <a:pt x="3" y="832"/>
                  </a:lnTo>
                  <a:lnTo>
                    <a:pt x="1" y="872"/>
                  </a:lnTo>
                  <a:lnTo>
                    <a:pt x="0" y="909"/>
                  </a:lnTo>
                  <a:lnTo>
                    <a:pt x="0" y="941"/>
                  </a:lnTo>
                  <a:lnTo>
                    <a:pt x="1" y="971"/>
                  </a:lnTo>
                  <a:lnTo>
                    <a:pt x="5" y="996"/>
                  </a:lnTo>
                  <a:lnTo>
                    <a:pt x="9" y="1019"/>
                  </a:lnTo>
                  <a:lnTo>
                    <a:pt x="14" y="1039"/>
                  </a:lnTo>
                  <a:lnTo>
                    <a:pt x="20" y="1057"/>
                  </a:lnTo>
                  <a:lnTo>
                    <a:pt x="27" y="1071"/>
                  </a:lnTo>
                  <a:lnTo>
                    <a:pt x="35" y="1084"/>
                  </a:lnTo>
                  <a:lnTo>
                    <a:pt x="43" y="1094"/>
                  </a:lnTo>
                  <a:lnTo>
                    <a:pt x="52" y="1103"/>
                  </a:lnTo>
                  <a:lnTo>
                    <a:pt x="62" y="1111"/>
                  </a:lnTo>
                  <a:lnTo>
                    <a:pt x="72" y="1117"/>
                  </a:lnTo>
                  <a:lnTo>
                    <a:pt x="82" y="1121"/>
                  </a:lnTo>
                  <a:lnTo>
                    <a:pt x="93" y="1125"/>
                  </a:lnTo>
                  <a:lnTo>
                    <a:pt x="102" y="1127"/>
                  </a:lnTo>
                  <a:lnTo>
                    <a:pt x="112" y="1127"/>
                  </a:lnTo>
                  <a:lnTo>
                    <a:pt x="116" y="1127"/>
                  </a:lnTo>
                  <a:lnTo>
                    <a:pt x="119" y="1125"/>
                  </a:lnTo>
                  <a:lnTo>
                    <a:pt x="122" y="1124"/>
                  </a:lnTo>
                  <a:lnTo>
                    <a:pt x="125" y="1121"/>
                  </a:lnTo>
                  <a:lnTo>
                    <a:pt x="129" y="1116"/>
                  </a:lnTo>
                  <a:lnTo>
                    <a:pt x="132" y="1109"/>
                  </a:lnTo>
                  <a:lnTo>
                    <a:pt x="134" y="1099"/>
                  </a:lnTo>
                  <a:lnTo>
                    <a:pt x="134" y="1089"/>
                  </a:lnTo>
                  <a:lnTo>
                    <a:pt x="134" y="1070"/>
                  </a:lnTo>
                  <a:lnTo>
                    <a:pt x="135" y="1048"/>
                  </a:lnTo>
                  <a:lnTo>
                    <a:pt x="137" y="1026"/>
                  </a:lnTo>
                  <a:lnTo>
                    <a:pt x="139" y="1001"/>
                  </a:lnTo>
                  <a:lnTo>
                    <a:pt x="145" y="948"/>
                  </a:lnTo>
                  <a:lnTo>
                    <a:pt x="154" y="891"/>
                  </a:lnTo>
                  <a:lnTo>
                    <a:pt x="165" y="829"/>
                  </a:lnTo>
                  <a:lnTo>
                    <a:pt x="177" y="764"/>
                  </a:lnTo>
                  <a:lnTo>
                    <a:pt x="191" y="696"/>
                  </a:lnTo>
                  <a:lnTo>
                    <a:pt x="205" y="628"/>
                  </a:lnTo>
                  <a:lnTo>
                    <a:pt x="222" y="559"/>
                  </a:lnTo>
                  <a:lnTo>
                    <a:pt x="237" y="492"/>
                  </a:lnTo>
                  <a:lnTo>
                    <a:pt x="253" y="425"/>
                  </a:lnTo>
                  <a:lnTo>
                    <a:pt x="270" y="361"/>
                  </a:lnTo>
                  <a:lnTo>
                    <a:pt x="286" y="301"/>
                  </a:lnTo>
                  <a:lnTo>
                    <a:pt x="301" y="245"/>
                  </a:lnTo>
                  <a:lnTo>
                    <a:pt x="316" y="195"/>
                  </a:lnTo>
                  <a:lnTo>
                    <a:pt x="329" y="150"/>
                  </a:lnTo>
                  <a:lnTo>
                    <a:pt x="333" y="136"/>
                  </a:lnTo>
                  <a:lnTo>
                    <a:pt x="336" y="123"/>
                  </a:lnTo>
                  <a:lnTo>
                    <a:pt x="338" y="110"/>
                  </a:lnTo>
                  <a:lnTo>
                    <a:pt x="339" y="98"/>
                  </a:lnTo>
                  <a:lnTo>
                    <a:pt x="340" y="88"/>
                  </a:lnTo>
                  <a:lnTo>
                    <a:pt x="339" y="79"/>
                  </a:lnTo>
                  <a:lnTo>
                    <a:pt x="337" y="70"/>
                  </a:lnTo>
                  <a:lnTo>
                    <a:pt x="334" y="62"/>
                  </a:lnTo>
                  <a:lnTo>
                    <a:pt x="331" y="55"/>
                  </a:lnTo>
                  <a:lnTo>
                    <a:pt x="326" y="48"/>
                  </a:lnTo>
                  <a:lnTo>
                    <a:pt x="321" y="42"/>
                  </a:lnTo>
                  <a:lnTo>
                    <a:pt x="315" y="37"/>
                  </a:lnTo>
                  <a:lnTo>
                    <a:pt x="307" y="31"/>
                  </a:lnTo>
                  <a:lnTo>
                    <a:pt x="300" y="27"/>
                  </a:lnTo>
                  <a:lnTo>
                    <a:pt x="292" y="22"/>
                  </a:lnTo>
                  <a:lnTo>
                    <a:pt x="283" y="17"/>
                  </a:lnTo>
                  <a:lnTo>
                    <a:pt x="266" y="9"/>
                  </a:lnTo>
                  <a:lnTo>
                    <a:pt x="248" y="4"/>
                  </a:lnTo>
                  <a:lnTo>
                    <a:pt x="233" y="1"/>
                  </a:lnTo>
                  <a:lnTo>
                    <a:pt x="21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41" name="Freeform 39"/>
            <p:cNvSpPr>
              <a:spLocks/>
            </p:cNvSpPr>
            <p:nvPr/>
          </p:nvSpPr>
          <p:spPr bwMode="auto">
            <a:xfrm>
              <a:off x="7003" y="607"/>
              <a:ext cx="58" cy="42"/>
            </a:xfrm>
            <a:custGeom>
              <a:avLst/>
              <a:gdLst>
                <a:gd name="T0" fmla="*/ 50 w 695"/>
                <a:gd name="T1" fmla="*/ 38 h 503"/>
                <a:gd name="T2" fmla="*/ 37 w 695"/>
                <a:gd name="T3" fmla="*/ 44 h 503"/>
                <a:gd name="T4" fmla="*/ 31 w 695"/>
                <a:gd name="T5" fmla="*/ 54 h 503"/>
                <a:gd name="T6" fmla="*/ 30 w 695"/>
                <a:gd name="T7" fmla="*/ 70 h 503"/>
                <a:gd name="T8" fmla="*/ 37 w 695"/>
                <a:gd name="T9" fmla="*/ 108 h 503"/>
                <a:gd name="T10" fmla="*/ 39 w 695"/>
                <a:gd name="T11" fmla="*/ 159 h 503"/>
                <a:gd name="T12" fmla="*/ 35 w 695"/>
                <a:gd name="T13" fmla="*/ 214 h 503"/>
                <a:gd name="T14" fmla="*/ 17 w 695"/>
                <a:gd name="T15" fmla="*/ 323 h 503"/>
                <a:gd name="T16" fmla="*/ 4 w 695"/>
                <a:gd name="T17" fmla="*/ 384 h 503"/>
                <a:gd name="T18" fmla="*/ 0 w 695"/>
                <a:gd name="T19" fmla="*/ 414 h 503"/>
                <a:gd name="T20" fmla="*/ 6 w 695"/>
                <a:gd name="T21" fmla="*/ 438 h 503"/>
                <a:gd name="T22" fmla="*/ 17 w 695"/>
                <a:gd name="T23" fmla="*/ 455 h 503"/>
                <a:gd name="T24" fmla="*/ 32 w 695"/>
                <a:gd name="T25" fmla="*/ 470 h 503"/>
                <a:gd name="T26" fmla="*/ 74 w 695"/>
                <a:gd name="T27" fmla="*/ 494 h 503"/>
                <a:gd name="T28" fmla="*/ 114 w 695"/>
                <a:gd name="T29" fmla="*/ 503 h 503"/>
                <a:gd name="T30" fmla="*/ 134 w 695"/>
                <a:gd name="T31" fmla="*/ 500 h 503"/>
                <a:gd name="T32" fmla="*/ 152 w 695"/>
                <a:gd name="T33" fmla="*/ 486 h 503"/>
                <a:gd name="T34" fmla="*/ 171 w 695"/>
                <a:gd name="T35" fmla="*/ 441 h 503"/>
                <a:gd name="T36" fmla="*/ 212 w 695"/>
                <a:gd name="T37" fmla="*/ 349 h 503"/>
                <a:gd name="T38" fmla="*/ 241 w 695"/>
                <a:gd name="T39" fmla="*/ 301 h 503"/>
                <a:gd name="T40" fmla="*/ 278 w 695"/>
                <a:gd name="T41" fmla="*/ 253 h 503"/>
                <a:gd name="T42" fmla="*/ 322 w 695"/>
                <a:gd name="T43" fmla="*/ 208 h 503"/>
                <a:gd name="T44" fmla="*/ 374 w 695"/>
                <a:gd name="T45" fmla="*/ 167 h 503"/>
                <a:gd name="T46" fmla="*/ 435 w 695"/>
                <a:gd name="T47" fmla="*/ 131 h 503"/>
                <a:gd name="T48" fmla="*/ 505 w 695"/>
                <a:gd name="T49" fmla="*/ 102 h 503"/>
                <a:gd name="T50" fmla="*/ 585 w 695"/>
                <a:gd name="T51" fmla="*/ 82 h 503"/>
                <a:gd name="T52" fmla="*/ 677 w 695"/>
                <a:gd name="T53" fmla="*/ 72 h 503"/>
                <a:gd name="T54" fmla="*/ 686 w 695"/>
                <a:gd name="T55" fmla="*/ 69 h 503"/>
                <a:gd name="T56" fmla="*/ 692 w 695"/>
                <a:gd name="T57" fmla="*/ 62 h 503"/>
                <a:gd name="T58" fmla="*/ 695 w 695"/>
                <a:gd name="T59" fmla="*/ 51 h 503"/>
                <a:gd name="T60" fmla="*/ 690 w 695"/>
                <a:gd name="T61" fmla="*/ 34 h 503"/>
                <a:gd name="T62" fmla="*/ 674 w 695"/>
                <a:gd name="T63" fmla="*/ 18 h 503"/>
                <a:gd name="T64" fmla="*/ 648 w 695"/>
                <a:gd name="T65" fmla="*/ 8 h 503"/>
                <a:gd name="T66" fmla="*/ 604 w 695"/>
                <a:gd name="T67" fmla="*/ 1 h 503"/>
                <a:gd name="T68" fmla="*/ 536 w 695"/>
                <a:gd name="T69" fmla="*/ 2 h 503"/>
                <a:gd name="T70" fmla="*/ 469 w 695"/>
                <a:gd name="T71" fmla="*/ 13 h 503"/>
                <a:gd name="T72" fmla="*/ 397 w 695"/>
                <a:gd name="T73" fmla="*/ 33 h 503"/>
                <a:gd name="T74" fmla="*/ 328 w 695"/>
                <a:gd name="T75" fmla="*/ 60 h 503"/>
                <a:gd name="T76" fmla="*/ 262 w 695"/>
                <a:gd name="T77" fmla="*/ 94 h 503"/>
                <a:gd name="T78" fmla="*/ 214 w 695"/>
                <a:gd name="T79" fmla="*/ 124 h 503"/>
                <a:gd name="T80" fmla="*/ 200 w 695"/>
                <a:gd name="T81" fmla="*/ 101 h 503"/>
                <a:gd name="T82" fmla="*/ 160 w 695"/>
                <a:gd name="T83" fmla="*/ 66 h 503"/>
                <a:gd name="T84" fmla="*/ 124 w 695"/>
                <a:gd name="T85" fmla="*/ 46 h 503"/>
                <a:gd name="T86" fmla="*/ 96 w 695"/>
                <a:gd name="T87" fmla="*/ 38 h 503"/>
                <a:gd name="T88" fmla="*/ 71 w 695"/>
                <a:gd name="T89" fmla="*/ 35 h 5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695" h="503">
                  <a:moveTo>
                    <a:pt x="71" y="35"/>
                  </a:moveTo>
                  <a:lnTo>
                    <a:pt x="61" y="36"/>
                  </a:lnTo>
                  <a:lnTo>
                    <a:pt x="50" y="38"/>
                  </a:lnTo>
                  <a:lnTo>
                    <a:pt x="45" y="39"/>
                  </a:lnTo>
                  <a:lnTo>
                    <a:pt x="41" y="42"/>
                  </a:lnTo>
                  <a:lnTo>
                    <a:pt x="37" y="44"/>
                  </a:lnTo>
                  <a:lnTo>
                    <a:pt x="34" y="48"/>
                  </a:lnTo>
                  <a:lnTo>
                    <a:pt x="32" y="51"/>
                  </a:lnTo>
                  <a:lnTo>
                    <a:pt x="31" y="54"/>
                  </a:lnTo>
                  <a:lnTo>
                    <a:pt x="30" y="58"/>
                  </a:lnTo>
                  <a:lnTo>
                    <a:pt x="29" y="61"/>
                  </a:lnTo>
                  <a:lnTo>
                    <a:pt x="30" y="70"/>
                  </a:lnTo>
                  <a:lnTo>
                    <a:pt x="32" y="81"/>
                  </a:lnTo>
                  <a:lnTo>
                    <a:pt x="35" y="94"/>
                  </a:lnTo>
                  <a:lnTo>
                    <a:pt x="37" y="108"/>
                  </a:lnTo>
                  <a:lnTo>
                    <a:pt x="39" y="125"/>
                  </a:lnTo>
                  <a:lnTo>
                    <a:pt x="39" y="141"/>
                  </a:lnTo>
                  <a:lnTo>
                    <a:pt x="39" y="159"/>
                  </a:lnTo>
                  <a:lnTo>
                    <a:pt x="38" y="177"/>
                  </a:lnTo>
                  <a:lnTo>
                    <a:pt x="37" y="195"/>
                  </a:lnTo>
                  <a:lnTo>
                    <a:pt x="35" y="214"/>
                  </a:lnTo>
                  <a:lnTo>
                    <a:pt x="29" y="252"/>
                  </a:lnTo>
                  <a:lnTo>
                    <a:pt x="23" y="288"/>
                  </a:lnTo>
                  <a:lnTo>
                    <a:pt x="17" y="323"/>
                  </a:lnTo>
                  <a:lnTo>
                    <a:pt x="10" y="353"/>
                  </a:lnTo>
                  <a:lnTo>
                    <a:pt x="7" y="370"/>
                  </a:lnTo>
                  <a:lnTo>
                    <a:pt x="4" y="384"/>
                  </a:lnTo>
                  <a:lnTo>
                    <a:pt x="1" y="395"/>
                  </a:lnTo>
                  <a:lnTo>
                    <a:pt x="0" y="405"/>
                  </a:lnTo>
                  <a:lnTo>
                    <a:pt x="0" y="414"/>
                  </a:lnTo>
                  <a:lnTo>
                    <a:pt x="1" y="424"/>
                  </a:lnTo>
                  <a:lnTo>
                    <a:pt x="4" y="431"/>
                  </a:lnTo>
                  <a:lnTo>
                    <a:pt x="6" y="438"/>
                  </a:lnTo>
                  <a:lnTo>
                    <a:pt x="9" y="444"/>
                  </a:lnTo>
                  <a:lnTo>
                    <a:pt x="13" y="450"/>
                  </a:lnTo>
                  <a:lnTo>
                    <a:pt x="17" y="455"/>
                  </a:lnTo>
                  <a:lnTo>
                    <a:pt x="22" y="460"/>
                  </a:lnTo>
                  <a:lnTo>
                    <a:pt x="27" y="464"/>
                  </a:lnTo>
                  <a:lnTo>
                    <a:pt x="32" y="470"/>
                  </a:lnTo>
                  <a:lnTo>
                    <a:pt x="45" y="478"/>
                  </a:lnTo>
                  <a:lnTo>
                    <a:pt x="60" y="486"/>
                  </a:lnTo>
                  <a:lnTo>
                    <a:pt x="74" y="494"/>
                  </a:lnTo>
                  <a:lnTo>
                    <a:pt x="87" y="499"/>
                  </a:lnTo>
                  <a:lnTo>
                    <a:pt x="101" y="502"/>
                  </a:lnTo>
                  <a:lnTo>
                    <a:pt x="114" y="503"/>
                  </a:lnTo>
                  <a:lnTo>
                    <a:pt x="121" y="503"/>
                  </a:lnTo>
                  <a:lnTo>
                    <a:pt x="127" y="502"/>
                  </a:lnTo>
                  <a:lnTo>
                    <a:pt x="134" y="500"/>
                  </a:lnTo>
                  <a:lnTo>
                    <a:pt x="140" y="496"/>
                  </a:lnTo>
                  <a:lnTo>
                    <a:pt x="146" y="492"/>
                  </a:lnTo>
                  <a:lnTo>
                    <a:pt x="152" y="486"/>
                  </a:lnTo>
                  <a:lnTo>
                    <a:pt x="158" y="478"/>
                  </a:lnTo>
                  <a:lnTo>
                    <a:pt x="161" y="469"/>
                  </a:lnTo>
                  <a:lnTo>
                    <a:pt x="171" y="441"/>
                  </a:lnTo>
                  <a:lnTo>
                    <a:pt x="182" y="411"/>
                  </a:lnTo>
                  <a:lnTo>
                    <a:pt x="195" y="381"/>
                  </a:lnTo>
                  <a:lnTo>
                    <a:pt x="212" y="349"/>
                  </a:lnTo>
                  <a:lnTo>
                    <a:pt x="221" y="333"/>
                  </a:lnTo>
                  <a:lnTo>
                    <a:pt x="231" y="316"/>
                  </a:lnTo>
                  <a:lnTo>
                    <a:pt x="241" y="301"/>
                  </a:lnTo>
                  <a:lnTo>
                    <a:pt x="253" y="285"/>
                  </a:lnTo>
                  <a:lnTo>
                    <a:pt x="265" y="270"/>
                  </a:lnTo>
                  <a:lnTo>
                    <a:pt x="278" y="253"/>
                  </a:lnTo>
                  <a:lnTo>
                    <a:pt x="292" y="238"/>
                  </a:lnTo>
                  <a:lnTo>
                    <a:pt x="306" y="223"/>
                  </a:lnTo>
                  <a:lnTo>
                    <a:pt x="322" y="208"/>
                  </a:lnTo>
                  <a:lnTo>
                    <a:pt x="338" y="194"/>
                  </a:lnTo>
                  <a:lnTo>
                    <a:pt x="355" y="181"/>
                  </a:lnTo>
                  <a:lnTo>
                    <a:pt x="374" y="167"/>
                  </a:lnTo>
                  <a:lnTo>
                    <a:pt x="393" y="154"/>
                  </a:lnTo>
                  <a:lnTo>
                    <a:pt x="414" y="142"/>
                  </a:lnTo>
                  <a:lnTo>
                    <a:pt x="435" y="131"/>
                  </a:lnTo>
                  <a:lnTo>
                    <a:pt x="457" y="120"/>
                  </a:lnTo>
                  <a:lnTo>
                    <a:pt x="480" y="111"/>
                  </a:lnTo>
                  <a:lnTo>
                    <a:pt x="505" y="102"/>
                  </a:lnTo>
                  <a:lnTo>
                    <a:pt x="531" y="94"/>
                  </a:lnTo>
                  <a:lnTo>
                    <a:pt x="557" y="88"/>
                  </a:lnTo>
                  <a:lnTo>
                    <a:pt x="585" y="82"/>
                  </a:lnTo>
                  <a:lnTo>
                    <a:pt x="614" y="78"/>
                  </a:lnTo>
                  <a:lnTo>
                    <a:pt x="645" y="75"/>
                  </a:lnTo>
                  <a:lnTo>
                    <a:pt x="677" y="72"/>
                  </a:lnTo>
                  <a:lnTo>
                    <a:pt x="680" y="72"/>
                  </a:lnTo>
                  <a:lnTo>
                    <a:pt x="683" y="70"/>
                  </a:lnTo>
                  <a:lnTo>
                    <a:pt x="686" y="69"/>
                  </a:lnTo>
                  <a:lnTo>
                    <a:pt x="688" y="67"/>
                  </a:lnTo>
                  <a:lnTo>
                    <a:pt x="691" y="65"/>
                  </a:lnTo>
                  <a:lnTo>
                    <a:pt x="692" y="62"/>
                  </a:lnTo>
                  <a:lnTo>
                    <a:pt x="694" y="59"/>
                  </a:lnTo>
                  <a:lnTo>
                    <a:pt x="694" y="56"/>
                  </a:lnTo>
                  <a:lnTo>
                    <a:pt x="695" y="51"/>
                  </a:lnTo>
                  <a:lnTo>
                    <a:pt x="694" y="45"/>
                  </a:lnTo>
                  <a:lnTo>
                    <a:pt x="693" y="40"/>
                  </a:lnTo>
                  <a:lnTo>
                    <a:pt x="690" y="34"/>
                  </a:lnTo>
                  <a:lnTo>
                    <a:pt x="686" y="29"/>
                  </a:lnTo>
                  <a:lnTo>
                    <a:pt x="681" y="24"/>
                  </a:lnTo>
                  <a:lnTo>
                    <a:pt x="674" y="18"/>
                  </a:lnTo>
                  <a:lnTo>
                    <a:pt x="667" y="14"/>
                  </a:lnTo>
                  <a:lnTo>
                    <a:pt x="657" y="11"/>
                  </a:lnTo>
                  <a:lnTo>
                    <a:pt x="648" y="8"/>
                  </a:lnTo>
                  <a:lnTo>
                    <a:pt x="638" y="6"/>
                  </a:lnTo>
                  <a:lnTo>
                    <a:pt x="628" y="4"/>
                  </a:lnTo>
                  <a:lnTo>
                    <a:pt x="604" y="1"/>
                  </a:lnTo>
                  <a:lnTo>
                    <a:pt x="579" y="0"/>
                  </a:lnTo>
                  <a:lnTo>
                    <a:pt x="558" y="0"/>
                  </a:lnTo>
                  <a:lnTo>
                    <a:pt x="536" y="2"/>
                  </a:lnTo>
                  <a:lnTo>
                    <a:pt x="515" y="5"/>
                  </a:lnTo>
                  <a:lnTo>
                    <a:pt x="491" y="8"/>
                  </a:lnTo>
                  <a:lnTo>
                    <a:pt x="469" y="13"/>
                  </a:lnTo>
                  <a:lnTo>
                    <a:pt x="445" y="19"/>
                  </a:lnTo>
                  <a:lnTo>
                    <a:pt x="422" y="26"/>
                  </a:lnTo>
                  <a:lnTo>
                    <a:pt x="397" y="33"/>
                  </a:lnTo>
                  <a:lnTo>
                    <a:pt x="374" y="41"/>
                  </a:lnTo>
                  <a:lnTo>
                    <a:pt x="350" y="50"/>
                  </a:lnTo>
                  <a:lnTo>
                    <a:pt x="328" y="60"/>
                  </a:lnTo>
                  <a:lnTo>
                    <a:pt x="305" y="70"/>
                  </a:lnTo>
                  <a:lnTo>
                    <a:pt x="283" y="82"/>
                  </a:lnTo>
                  <a:lnTo>
                    <a:pt x="262" y="94"/>
                  </a:lnTo>
                  <a:lnTo>
                    <a:pt x="240" y="106"/>
                  </a:lnTo>
                  <a:lnTo>
                    <a:pt x="221" y="119"/>
                  </a:lnTo>
                  <a:lnTo>
                    <a:pt x="214" y="124"/>
                  </a:lnTo>
                  <a:lnTo>
                    <a:pt x="212" y="116"/>
                  </a:lnTo>
                  <a:lnTo>
                    <a:pt x="209" y="110"/>
                  </a:lnTo>
                  <a:lnTo>
                    <a:pt x="200" y="101"/>
                  </a:lnTo>
                  <a:lnTo>
                    <a:pt x="190" y="91"/>
                  </a:lnTo>
                  <a:lnTo>
                    <a:pt x="176" y="79"/>
                  </a:lnTo>
                  <a:lnTo>
                    <a:pt x="160" y="66"/>
                  </a:lnTo>
                  <a:lnTo>
                    <a:pt x="142" y="55"/>
                  </a:lnTo>
                  <a:lnTo>
                    <a:pt x="133" y="50"/>
                  </a:lnTo>
                  <a:lnTo>
                    <a:pt x="124" y="46"/>
                  </a:lnTo>
                  <a:lnTo>
                    <a:pt x="114" y="42"/>
                  </a:lnTo>
                  <a:lnTo>
                    <a:pt x="104" y="40"/>
                  </a:lnTo>
                  <a:lnTo>
                    <a:pt x="96" y="38"/>
                  </a:lnTo>
                  <a:lnTo>
                    <a:pt x="87" y="36"/>
                  </a:lnTo>
                  <a:lnTo>
                    <a:pt x="79" y="36"/>
                  </a:lnTo>
                  <a:lnTo>
                    <a:pt x="71" y="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42" name="Freeform 40"/>
            <p:cNvSpPr>
              <a:spLocks/>
            </p:cNvSpPr>
            <p:nvPr/>
          </p:nvSpPr>
          <p:spPr bwMode="auto">
            <a:xfrm>
              <a:off x="6388" y="599"/>
              <a:ext cx="74" cy="49"/>
            </a:xfrm>
            <a:custGeom>
              <a:avLst/>
              <a:gdLst>
                <a:gd name="T0" fmla="*/ 144 w 883"/>
                <a:gd name="T1" fmla="*/ 3 h 595"/>
                <a:gd name="T2" fmla="*/ 125 w 883"/>
                <a:gd name="T3" fmla="*/ 13 h 595"/>
                <a:gd name="T4" fmla="*/ 100 w 883"/>
                <a:gd name="T5" fmla="*/ 49 h 595"/>
                <a:gd name="T6" fmla="*/ 55 w 883"/>
                <a:gd name="T7" fmla="*/ 183 h 595"/>
                <a:gd name="T8" fmla="*/ 10 w 883"/>
                <a:gd name="T9" fmla="*/ 382 h 595"/>
                <a:gd name="T10" fmla="*/ 0 w 883"/>
                <a:gd name="T11" fmla="*/ 465 h 595"/>
                <a:gd name="T12" fmla="*/ 7 w 883"/>
                <a:gd name="T13" fmla="*/ 503 h 595"/>
                <a:gd name="T14" fmla="*/ 25 w 883"/>
                <a:gd name="T15" fmla="*/ 532 h 595"/>
                <a:gd name="T16" fmla="*/ 77 w 883"/>
                <a:gd name="T17" fmla="*/ 571 h 595"/>
                <a:gd name="T18" fmla="*/ 122 w 883"/>
                <a:gd name="T19" fmla="*/ 590 h 595"/>
                <a:gd name="T20" fmla="*/ 164 w 883"/>
                <a:gd name="T21" fmla="*/ 595 h 595"/>
                <a:gd name="T22" fmla="*/ 201 w 883"/>
                <a:gd name="T23" fmla="*/ 585 h 595"/>
                <a:gd name="T24" fmla="*/ 234 w 883"/>
                <a:gd name="T25" fmla="*/ 555 h 595"/>
                <a:gd name="T26" fmla="*/ 295 w 883"/>
                <a:gd name="T27" fmla="*/ 487 h 595"/>
                <a:gd name="T28" fmla="*/ 404 w 883"/>
                <a:gd name="T29" fmla="*/ 369 h 595"/>
                <a:gd name="T30" fmla="*/ 491 w 883"/>
                <a:gd name="T31" fmla="*/ 296 h 595"/>
                <a:gd name="T32" fmla="*/ 514 w 883"/>
                <a:gd name="T33" fmla="*/ 299 h 595"/>
                <a:gd name="T34" fmla="*/ 534 w 883"/>
                <a:gd name="T35" fmla="*/ 336 h 595"/>
                <a:gd name="T36" fmla="*/ 568 w 883"/>
                <a:gd name="T37" fmla="*/ 405 h 595"/>
                <a:gd name="T38" fmla="*/ 605 w 883"/>
                <a:gd name="T39" fmla="*/ 459 h 595"/>
                <a:gd name="T40" fmla="*/ 644 w 883"/>
                <a:gd name="T41" fmla="*/ 500 h 595"/>
                <a:gd name="T42" fmla="*/ 693 w 883"/>
                <a:gd name="T43" fmla="*/ 535 h 595"/>
                <a:gd name="T44" fmla="*/ 767 w 883"/>
                <a:gd name="T45" fmla="*/ 561 h 595"/>
                <a:gd name="T46" fmla="*/ 828 w 883"/>
                <a:gd name="T47" fmla="*/ 565 h 595"/>
                <a:gd name="T48" fmla="*/ 868 w 883"/>
                <a:gd name="T49" fmla="*/ 555 h 595"/>
                <a:gd name="T50" fmla="*/ 883 w 883"/>
                <a:gd name="T51" fmla="*/ 533 h 595"/>
                <a:gd name="T52" fmla="*/ 880 w 883"/>
                <a:gd name="T53" fmla="*/ 518 h 595"/>
                <a:gd name="T54" fmla="*/ 868 w 883"/>
                <a:gd name="T55" fmla="*/ 512 h 595"/>
                <a:gd name="T56" fmla="*/ 840 w 883"/>
                <a:gd name="T57" fmla="*/ 510 h 595"/>
                <a:gd name="T58" fmla="*/ 808 w 883"/>
                <a:gd name="T59" fmla="*/ 501 h 595"/>
                <a:gd name="T60" fmla="*/ 781 w 883"/>
                <a:gd name="T61" fmla="*/ 483 h 595"/>
                <a:gd name="T62" fmla="*/ 751 w 883"/>
                <a:gd name="T63" fmla="*/ 440 h 595"/>
                <a:gd name="T64" fmla="*/ 722 w 883"/>
                <a:gd name="T65" fmla="*/ 358 h 595"/>
                <a:gd name="T66" fmla="*/ 694 w 883"/>
                <a:gd name="T67" fmla="*/ 231 h 595"/>
                <a:gd name="T68" fmla="*/ 679 w 883"/>
                <a:gd name="T69" fmla="*/ 197 h 595"/>
                <a:gd name="T70" fmla="*/ 655 w 883"/>
                <a:gd name="T71" fmla="*/ 168 h 595"/>
                <a:gd name="T72" fmla="*/ 622 w 883"/>
                <a:gd name="T73" fmla="*/ 145 h 595"/>
                <a:gd name="T74" fmla="*/ 580 w 883"/>
                <a:gd name="T75" fmla="*/ 127 h 595"/>
                <a:gd name="T76" fmla="*/ 537 w 883"/>
                <a:gd name="T77" fmla="*/ 122 h 595"/>
                <a:gd name="T78" fmla="*/ 494 w 883"/>
                <a:gd name="T79" fmla="*/ 140 h 595"/>
                <a:gd name="T80" fmla="*/ 409 w 883"/>
                <a:gd name="T81" fmla="*/ 209 h 595"/>
                <a:gd name="T82" fmla="*/ 308 w 883"/>
                <a:gd name="T83" fmla="*/ 309 h 595"/>
                <a:gd name="T84" fmla="*/ 207 w 883"/>
                <a:gd name="T85" fmla="*/ 410 h 595"/>
                <a:gd name="T86" fmla="*/ 179 w 883"/>
                <a:gd name="T87" fmla="*/ 427 h 595"/>
                <a:gd name="T88" fmla="*/ 201 w 883"/>
                <a:gd name="T89" fmla="*/ 322 h 595"/>
                <a:gd name="T90" fmla="*/ 255 w 883"/>
                <a:gd name="T91" fmla="*/ 149 h 595"/>
                <a:gd name="T92" fmla="*/ 277 w 883"/>
                <a:gd name="T93" fmla="*/ 89 h 595"/>
                <a:gd name="T94" fmla="*/ 276 w 883"/>
                <a:gd name="T95" fmla="*/ 67 h 595"/>
                <a:gd name="T96" fmla="*/ 261 w 883"/>
                <a:gd name="T97" fmla="*/ 42 h 595"/>
                <a:gd name="T98" fmla="*/ 226 w 883"/>
                <a:gd name="T99" fmla="*/ 18 h 595"/>
                <a:gd name="T100" fmla="*/ 174 w 883"/>
                <a:gd name="T101" fmla="*/ 1 h 5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3" h="595">
                  <a:moveTo>
                    <a:pt x="162" y="0"/>
                  </a:moveTo>
                  <a:lnTo>
                    <a:pt x="156" y="0"/>
                  </a:lnTo>
                  <a:lnTo>
                    <a:pt x="150" y="1"/>
                  </a:lnTo>
                  <a:lnTo>
                    <a:pt x="144" y="3"/>
                  </a:lnTo>
                  <a:lnTo>
                    <a:pt x="139" y="4"/>
                  </a:lnTo>
                  <a:lnTo>
                    <a:pt x="134" y="7"/>
                  </a:lnTo>
                  <a:lnTo>
                    <a:pt x="129" y="10"/>
                  </a:lnTo>
                  <a:lnTo>
                    <a:pt x="125" y="13"/>
                  </a:lnTo>
                  <a:lnTo>
                    <a:pt x="121" y="17"/>
                  </a:lnTo>
                  <a:lnTo>
                    <a:pt x="113" y="26"/>
                  </a:lnTo>
                  <a:lnTo>
                    <a:pt x="106" y="37"/>
                  </a:lnTo>
                  <a:lnTo>
                    <a:pt x="100" y="49"/>
                  </a:lnTo>
                  <a:lnTo>
                    <a:pt x="94" y="63"/>
                  </a:lnTo>
                  <a:lnTo>
                    <a:pt x="82" y="97"/>
                  </a:lnTo>
                  <a:lnTo>
                    <a:pt x="68" y="137"/>
                  </a:lnTo>
                  <a:lnTo>
                    <a:pt x="55" y="183"/>
                  </a:lnTo>
                  <a:lnTo>
                    <a:pt x="43" y="232"/>
                  </a:lnTo>
                  <a:lnTo>
                    <a:pt x="31" y="282"/>
                  </a:lnTo>
                  <a:lnTo>
                    <a:pt x="19" y="333"/>
                  </a:lnTo>
                  <a:lnTo>
                    <a:pt x="10" y="382"/>
                  </a:lnTo>
                  <a:lnTo>
                    <a:pt x="3" y="429"/>
                  </a:lnTo>
                  <a:lnTo>
                    <a:pt x="1" y="442"/>
                  </a:lnTo>
                  <a:lnTo>
                    <a:pt x="0" y="454"/>
                  </a:lnTo>
                  <a:lnTo>
                    <a:pt x="0" y="465"/>
                  </a:lnTo>
                  <a:lnTo>
                    <a:pt x="1" y="477"/>
                  </a:lnTo>
                  <a:lnTo>
                    <a:pt x="2" y="486"/>
                  </a:lnTo>
                  <a:lnTo>
                    <a:pt x="4" y="495"/>
                  </a:lnTo>
                  <a:lnTo>
                    <a:pt x="7" y="503"/>
                  </a:lnTo>
                  <a:lnTo>
                    <a:pt x="10" y="511"/>
                  </a:lnTo>
                  <a:lnTo>
                    <a:pt x="14" y="518"/>
                  </a:lnTo>
                  <a:lnTo>
                    <a:pt x="19" y="526"/>
                  </a:lnTo>
                  <a:lnTo>
                    <a:pt x="25" y="532"/>
                  </a:lnTo>
                  <a:lnTo>
                    <a:pt x="32" y="539"/>
                  </a:lnTo>
                  <a:lnTo>
                    <a:pt x="47" y="551"/>
                  </a:lnTo>
                  <a:lnTo>
                    <a:pt x="65" y="564"/>
                  </a:lnTo>
                  <a:lnTo>
                    <a:pt x="77" y="571"/>
                  </a:lnTo>
                  <a:lnTo>
                    <a:pt x="89" y="577"/>
                  </a:lnTo>
                  <a:lnTo>
                    <a:pt x="100" y="582"/>
                  </a:lnTo>
                  <a:lnTo>
                    <a:pt x="111" y="587"/>
                  </a:lnTo>
                  <a:lnTo>
                    <a:pt x="122" y="590"/>
                  </a:lnTo>
                  <a:lnTo>
                    <a:pt x="133" y="592"/>
                  </a:lnTo>
                  <a:lnTo>
                    <a:pt x="144" y="594"/>
                  </a:lnTo>
                  <a:lnTo>
                    <a:pt x="154" y="595"/>
                  </a:lnTo>
                  <a:lnTo>
                    <a:pt x="164" y="595"/>
                  </a:lnTo>
                  <a:lnTo>
                    <a:pt x="174" y="593"/>
                  </a:lnTo>
                  <a:lnTo>
                    <a:pt x="184" y="591"/>
                  </a:lnTo>
                  <a:lnTo>
                    <a:pt x="192" y="589"/>
                  </a:lnTo>
                  <a:lnTo>
                    <a:pt x="201" y="585"/>
                  </a:lnTo>
                  <a:lnTo>
                    <a:pt x="208" y="580"/>
                  </a:lnTo>
                  <a:lnTo>
                    <a:pt x="216" y="575"/>
                  </a:lnTo>
                  <a:lnTo>
                    <a:pt x="222" y="567"/>
                  </a:lnTo>
                  <a:lnTo>
                    <a:pt x="234" y="555"/>
                  </a:lnTo>
                  <a:lnTo>
                    <a:pt x="245" y="542"/>
                  </a:lnTo>
                  <a:lnTo>
                    <a:pt x="257" y="530"/>
                  </a:lnTo>
                  <a:lnTo>
                    <a:pt x="268" y="516"/>
                  </a:lnTo>
                  <a:lnTo>
                    <a:pt x="295" y="487"/>
                  </a:lnTo>
                  <a:lnTo>
                    <a:pt x="321" y="456"/>
                  </a:lnTo>
                  <a:lnTo>
                    <a:pt x="349" y="427"/>
                  </a:lnTo>
                  <a:lnTo>
                    <a:pt x="376" y="397"/>
                  </a:lnTo>
                  <a:lnTo>
                    <a:pt x="404" y="369"/>
                  </a:lnTo>
                  <a:lnTo>
                    <a:pt x="431" y="343"/>
                  </a:lnTo>
                  <a:lnTo>
                    <a:pt x="458" y="320"/>
                  </a:lnTo>
                  <a:lnTo>
                    <a:pt x="484" y="300"/>
                  </a:lnTo>
                  <a:lnTo>
                    <a:pt x="491" y="296"/>
                  </a:lnTo>
                  <a:lnTo>
                    <a:pt x="497" y="295"/>
                  </a:lnTo>
                  <a:lnTo>
                    <a:pt x="503" y="295"/>
                  </a:lnTo>
                  <a:lnTo>
                    <a:pt x="509" y="296"/>
                  </a:lnTo>
                  <a:lnTo>
                    <a:pt x="514" y="299"/>
                  </a:lnTo>
                  <a:lnTo>
                    <a:pt x="519" y="303"/>
                  </a:lnTo>
                  <a:lnTo>
                    <a:pt x="523" y="309"/>
                  </a:lnTo>
                  <a:lnTo>
                    <a:pt x="527" y="316"/>
                  </a:lnTo>
                  <a:lnTo>
                    <a:pt x="534" y="336"/>
                  </a:lnTo>
                  <a:lnTo>
                    <a:pt x="543" y="355"/>
                  </a:lnTo>
                  <a:lnTo>
                    <a:pt x="551" y="372"/>
                  </a:lnTo>
                  <a:lnTo>
                    <a:pt x="560" y="390"/>
                  </a:lnTo>
                  <a:lnTo>
                    <a:pt x="568" y="405"/>
                  </a:lnTo>
                  <a:lnTo>
                    <a:pt x="577" y="420"/>
                  </a:lnTo>
                  <a:lnTo>
                    <a:pt x="586" y="434"/>
                  </a:lnTo>
                  <a:lnTo>
                    <a:pt x="596" y="447"/>
                  </a:lnTo>
                  <a:lnTo>
                    <a:pt x="605" y="459"/>
                  </a:lnTo>
                  <a:lnTo>
                    <a:pt x="615" y="470"/>
                  </a:lnTo>
                  <a:lnTo>
                    <a:pt x="624" y="481"/>
                  </a:lnTo>
                  <a:lnTo>
                    <a:pt x="634" y="491"/>
                  </a:lnTo>
                  <a:lnTo>
                    <a:pt x="644" y="500"/>
                  </a:lnTo>
                  <a:lnTo>
                    <a:pt x="654" y="508"/>
                  </a:lnTo>
                  <a:lnTo>
                    <a:pt x="663" y="515"/>
                  </a:lnTo>
                  <a:lnTo>
                    <a:pt x="673" y="523"/>
                  </a:lnTo>
                  <a:lnTo>
                    <a:pt x="693" y="535"/>
                  </a:lnTo>
                  <a:lnTo>
                    <a:pt x="712" y="545"/>
                  </a:lnTo>
                  <a:lnTo>
                    <a:pt x="731" y="552"/>
                  </a:lnTo>
                  <a:lnTo>
                    <a:pt x="749" y="558"/>
                  </a:lnTo>
                  <a:lnTo>
                    <a:pt x="767" y="561"/>
                  </a:lnTo>
                  <a:lnTo>
                    <a:pt x="783" y="564"/>
                  </a:lnTo>
                  <a:lnTo>
                    <a:pt x="799" y="565"/>
                  </a:lnTo>
                  <a:lnTo>
                    <a:pt x="813" y="566"/>
                  </a:lnTo>
                  <a:lnTo>
                    <a:pt x="828" y="565"/>
                  </a:lnTo>
                  <a:lnTo>
                    <a:pt x="843" y="564"/>
                  </a:lnTo>
                  <a:lnTo>
                    <a:pt x="853" y="562"/>
                  </a:lnTo>
                  <a:lnTo>
                    <a:pt x="861" y="559"/>
                  </a:lnTo>
                  <a:lnTo>
                    <a:pt x="868" y="555"/>
                  </a:lnTo>
                  <a:lnTo>
                    <a:pt x="874" y="550"/>
                  </a:lnTo>
                  <a:lnTo>
                    <a:pt x="878" y="545"/>
                  </a:lnTo>
                  <a:lnTo>
                    <a:pt x="881" y="539"/>
                  </a:lnTo>
                  <a:lnTo>
                    <a:pt x="883" y="533"/>
                  </a:lnTo>
                  <a:lnTo>
                    <a:pt x="883" y="528"/>
                  </a:lnTo>
                  <a:lnTo>
                    <a:pt x="883" y="524"/>
                  </a:lnTo>
                  <a:lnTo>
                    <a:pt x="882" y="520"/>
                  </a:lnTo>
                  <a:lnTo>
                    <a:pt x="880" y="518"/>
                  </a:lnTo>
                  <a:lnTo>
                    <a:pt x="878" y="515"/>
                  </a:lnTo>
                  <a:lnTo>
                    <a:pt x="875" y="514"/>
                  </a:lnTo>
                  <a:lnTo>
                    <a:pt x="872" y="512"/>
                  </a:lnTo>
                  <a:lnTo>
                    <a:pt x="868" y="512"/>
                  </a:lnTo>
                  <a:lnTo>
                    <a:pt x="864" y="511"/>
                  </a:lnTo>
                  <a:lnTo>
                    <a:pt x="860" y="511"/>
                  </a:lnTo>
                  <a:lnTo>
                    <a:pt x="851" y="511"/>
                  </a:lnTo>
                  <a:lnTo>
                    <a:pt x="840" y="510"/>
                  </a:lnTo>
                  <a:lnTo>
                    <a:pt x="832" y="509"/>
                  </a:lnTo>
                  <a:lnTo>
                    <a:pt x="823" y="507"/>
                  </a:lnTo>
                  <a:lnTo>
                    <a:pt x="815" y="504"/>
                  </a:lnTo>
                  <a:lnTo>
                    <a:pt x="808" y="501"/>
                  </a:lnTo>
                  <a:lnTo>
                    <a:pt x="801" y="497"/>
                  </a:lnTo>
                  <a:lnTo>
                    <a:pt x="794" y="493"/>
                  </a:lnTo>
                  <a:lnTo>
                    <a:pt x="787" y="488"/>
                  </a:lnTo>
                  <a:lnTo>
                    <a:pt x="781" y="483"/>
                  </a:lnTo>
                  <a:lnTo>
                    <a:pt x="775" y="477"/>
                  </a:lnTo>
                  <a:lnTo>
                    <a:pt x="770" y="469"/>
                  </a:lnTo>
                  <a:lnTo>
                    <a:pt x="760" y="455"/>
                  </a:lnTo>
                  <a:lnTo>
                    <a:pt x="751" y="440"/>
                  </a:lnTo>
                  <a:lnTo>
                    <a:pt x="743" y="421"/>
                  </a:lnTo>
                  <a:lnTo>
                    <a:pt x="735" y="402"/>
                  </a:lnTo>
                  <a:lnTo>
                    <a:pt x="728" y="381"/>
                  </a:lnTo>
                  <a:lnTo>
                    <a:pt x="722" y="358"/>
                  </a:lnTo>
                  <a:lnTo>
                    <a:pt x="711" y="309"/>
                  </a:lnTo>
                  <a:lnTo>
                    <a:pt x="700" y="255"/>
                  </a:lnTo>
                  <a:lnTo>
                    <a:pt x="697" y="240"/>
                  </a:lnTo>
                  <a:lnTo>
                    <a:pt x="694" y="231"/>
                  </a:lnTo>
                  <a:lnTo>
                    <a:pt x="692" y="222"/>
                  </a:lnTo>
                  <a:lnTo>
                    <a:pt x="687" y="213"/>
                  </a:lnTo>
                  <a:lnTo>
                    <a:pt x="683" y="205"/>
                  </a:lnTo>
                  <a:lnTo>
                    <a:pt x="679" y="197"/>
                  </a:lnTo>
                  <a:lnTo>
                    <a:pt x="674" y="189"/>
                  </a:lnTo>
                  <a:lnTo>
                    <a:pt x="668" y="182"/>
                  </a:lnTo>
                  <a:lnTo>
                    <a:pt x="662" y="174"/>
                  </a:lnTo>
                  <a:lnTo>
                    <a:pt x="655" y="168"/>
                  </a:lnTo>
                  <a:lnTo>
                    <a:pt x="648" y="161"/>
                  </a:lnTo>
                  <a:lnTo>
                    <a:pt x="639" y="155"/>
                  </a:lnTo>
                  <a:lnTo>
                    <a:pt x="631" y="150"/>
                  </a:lnTo>
                  <a:lnTo>
                    <a:pt x="622" y="145"/>
                  </a:lnTo>
                  <a:lnTo>
                    <a:pt x="613" y="140"/>
                  </a:lnTo>
                  <a:lnTo>
                    <a:pt x="603" y="135"/>
                  </a:lnTo>
                  <a:lnTo>
                    <a:pt x="592" y="131"/>
                  </a:lnTo>
                  <a:lnTo>
                    <a:pt x="580" y="127"/>
                  </a:lnTo>
                  <a:lnTo>
                    <a:pt x="569" y="124"/>
                  </a:lnTo>
                  <a:lnTo>
                    <a:pt x="559" y="122"/>
                  </a:lnTo>
                  <a:lnTo>
                    <a:pt x="549" y="121"/>
                  </a:lnTo>
                  <a:lnTo>
                    <a:pt x="537" y="122"/>
                  </a:lnTo>
                  <a:lnTo>
                    <a:pt x="527" y="124"/>
                  </a:lnTo>
                  <a:lnTo>
                    <a:pt x="518" y="128"/>
                  </a:lnTo>
                  <a:lnTo>
                    <a:pt x="510" y="131"/>
                  </a:lnTo>
                  <a:lnTo>
                    <a:pt x="494" y="140"/>
                  </a:lnTo>
                  <a:lnTo>
                    <a:pt x="478" y="150"/>
                  </a:lnTo>
                  <a:lnTo>
                    <a:pt x="457" y="167"/>
                  </a:lnTo>
                  <a:lnTo>
                    <a:pt x="433" y="187"/>
                  </a:lnTo>
                  <a:lnTo>
                    <a:pt x="409" y="209"/>
                  </a:lnTo>
                  <a:lnTo>
                    <a:pt x="383" y="233"/>
                  </a:lnTo>
                  <a:lnTo>
                    <a:pt x="358" y="258"/>
                  </a:lnTo>
                  <a:lnTo>
                    <a:pt x="332" y="284"/>
                  </a:lnTo>
                  <a:lnTo>
                    <a:pt x="308" y="309"/>
                  </a:lnTo>
                  <a:lnTo>
                    <a:pt x="284" y="334"/>
                  </a:lnTo>
                  <a:lnTo>
                    <a:pt x="246" y="372"/>
                  </a:lnTo>
                  <a:lnTo>
                    <a:pt x="218" y="400"/>
                  </a:lnTo>
                  <a:lnTo>
                    <a:pt x="207" y="410"/>
                  </a:lnTo>
                  <a:lnTo>
                    <a:pt x="199" y="417"/>
                  </a:lnTo>
                  <a:lnTo>
                    <a:pt x="192" y="423"/>
                  </a:lnTo>
                  <a:lnTo>
                    <a:pt x="188" y="425"/>
                  </a:lnTo>
                  <a:lnTo>
                    <a:pt x="179" y="427"/>
                  </a:lnTo>
                  <a:lnTo>
                    <a:pt x="180" y="417"/>
                  </a:lnTo>
                  <a:lnTo>
                    <a:pt x="185" y="392"/>
                  </a:lnTo>
                  <a:lnTo>
                    <a:pt x="192" y="360"/>
                  </a:lnTo>
                  <a:lnTo>
                    <a:pt x="201" y="322"/>
                  </a:lnTo>
                  <a:lnTo>
                    <a:pt x="211" y="283"/>
                  </a:lnTo>
                  <a:lnTo>
                    <a:pt x="224" y="239"/>
                  </a:lnTo>
                  <a:lnTo>
                    <a:pt x="239" y="194"/>
                  </a:lnTo>
                  <a:lnTo>
                    <a:pt x="255" y="149"/>
                  </a:lnTo>
                  <a:lnTo>
                    <a:pt x="272" y="105"/>
                  </a:lnTo>
                  <a:lnTo>
                    <a:pt x="275" y="100"/>
                  </a:lnTo>
                  <a:lnTo>
                    <a:pt x="276" y="94"/>
                  </a:lnTo>
                  <a:lnTo>
                    <a:pt x="277" y="89"/>
                  </a:lnTo>
                  <a:lnTo>
                    <a:pt x="278" y="84"/>
                  </a:lnTo>
                  <a:lnTo>
                    <a:pt x="278" y="78"/>
                  </a:lnTo>
                  <a:lnTo>
                    <a:pt x="277" y="72"/>
                  </a:lnTo>
                  <a:lnTo>
                    <a:pt x="276" y="67"/>
                  </a:lnTo>
                  <a:lnTo>
                    <a:pt x="274" y="62"/>
                  </a:lnTo>
                  <a:lnTo>
                    <a:pt x="271" y="55"/>
                  </a:lnTo>
                  <a:lnTo>
                    <a:pt x="266" y="48"/>
                  </a:lnTo>
                  <a:lnTo>
                    <a:pt x="261" y="42"/>
                  </a:lnTo>
                  <a:lnTo>
                    <a:pt x="254" y="36"/>
                  </a:lnTo>
                  <a:lnTo>
                    <a:pt x="246" y="30"/>
                  </a:lnTo>
                  <a:lnTo>
                    <a:pt x="237" y="23"/>
                  </a:lnTo>
                  <a:lnTo>
                    <a:pt x="226" y="18"/>
                  </a:lnTo>
                  <a:lnTo>
                    <a:pt x="215" y="13"/>
                  </a:lnTo>
                  <a:lnTo>
                    <a:pt x="201" y="7"/>
                  </a:lnTo>
                  <a:lnTo>
                    <a:pt x="187" y="3"/>
                  </a:lnTo>
                  <a:lnTo>
                    <a:pt x="174" y="1"/>
                  </a:lnTo>
                  <a:lnTo>
                    <a:pt x="16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43" name="Freeform 41"/>
            <p:cNvSpPr>
              <a:spLocks/>
            </p:cNvSpPr>
            <p:nvPr/>
          </p:nvSpPr>
          <p:spPr bwMode="auto">
            <a:xfrm>
              <a:off x="6666" y="603"/>
              <a:ext cx="60" cy="44"/>
            </a:xfrm>
            <a:custGeom>
              <a:avLst/>
              <a:gdLst>
                <a:gd name="T0" fmla="*/ 518 w 721"/>
                <a:gd name="T1" fmla="*/ 321 h 522"/>
                <a:gd name="T2" fmla="*/ 536 w 721"/>
                <a:gd name="T3" fmla="*/ 387 h 522"/>
                <a:gd name="T4" fmla="*/ 575 w 721"/>
                <a:gd name="T5" fmla="*/ 455 h 522"/>
                <a:gd name="T6" fmla="*/ 622 w 721"/>
                <a:gd name="T7" fmla="*/ 498 h 522"/>
                <a:gd name="T8" fmla="*/ 664 w 721"/>
                <a:gd name="T9" fmla="*/ 519 h 522"/>
                <a:gd name="T10" fmla="*/ 699 w 721"/>
                <a:gd name="T11" fmla="*/ 522 h 522"/>
                <a:gd name="T12" fmla="*/ 719 w 721"/>
                <a:gd name="T13" fmla="*/ 510 h 522"/>
                <a:gd name="T14" fmla="*/ 717 w 721"/>
                <a:gd name="T15" fmla="*/ 488 h 522"/>
                <a:gd name="T16" fmla="*/ 698 w 721"/>
                <a:gd name="T17" fmla="*/ 444 h 522"/>
                <a:gd name="T18" fmla="*/ 682 w 721"/>
                <a:gd name="T19" fmla="*/ 342 h 522"/>
                <a:gd name="T20" fmla="*/ 685 w 721"/>
                <a:gd name="T21" fmla="*/ 242 h 522"/>
                <a:gd name="T22" fmla="*/ 697 w 721"/>
                <a:gd name="T23" fmla="*/ 155 h 522"/>
                <a:gd name="T24" fmla="*/ 699 w 721"/>
                <a:gd name="T25" fmla="*/ 112 h 522"/>
                <a:gd name="T26" fmla="*/ 687 w 721"/>
                <a:gd name="T27" fmla="*/ 82 h 522"/>
                <a:gd name="T28" fmla="*/ 664 w 721"/>
                <a:gd name="T29" fmla="*/ 59 h 522"/>
                <a:gd name="T30" fmla="*/ 622 w 721"/>
                <a:gd name="T31" fmla="*/ 34 h 522"/>
                <a:gd name="T32" fmla="*/ 574 w 721"/>
                <a:gd name="T33" fmla="*/ 25 h 522"/>
                <a:gd name="T34" fmla="*/ 553 w 721"/>
                <a:gd name="T35" fmla="*/ 38 h 522"/>
                <a:gd name="T36" fmla="*/ 510 w 721"/>
                <a:gd name="T37" fmla="*/ 116 h 522"/>
                <a:gd name="T38" fmla="*/ 432 w 721"/>
                <a:gd name="T39" fmla="*/ 216 h 522"/>
                <a:gd name="T40" fmla="*/ 343 w 721"/>
                <a:gd name="T41" fmla="*/ 300 h 522"/>
                <a:gd name="T42" fmla="*/ 291 w 721"/>
                <a:gd name="T43" fmla="*/ 334 h 522"/>
                <a:gd name="T44" fmla="*/ 254 w 721"/>
                <a:gd name="T45" fmla="*/ 345 h 522"/>
                <a:gd name="T46" fmla="*/ 222 w 721"/>
                <a:gd name="T47" fmla="*/ 342 h 522"/>
                <a:gd name="T48" fmla="*/ 197 w 721"/>
                <a:gd name="T49" fmla="*/ 326 h 522"/>
                <a:gd name="T50" fmla="*/ 183 w 721"/>
                <a:gd name="T51" fmla="*/ 290 h 522"/>
                <a:gd name="T52" fmla="*/ 183 w 721"/>
                <a:gd name="T53" fmla="*/ 242 h 522"/>
                <a:gd name="T54" fmla="*/ 195 w 721"/>
                <a:gd name="T55" fmla="*/ 187 h 522"/>
                <a:gd name="T56" fmla="*/ 225 w 721"/>
                <a:gd name="T57" fmla="*/ 111 h 522"/>
                <a:gd name="T58" fmla="*/ 231 w 721"/>
                <a:gd name="T59" fmla="*/ 83 h 522"/>
                <a:gd name="T60" fmla="*/ 225 w 721"/>
                <a:gd name="T61" fmla="*/ 58 h 522"/>
                <a:gd name="T62" fmla="*/ 205 w 721"/>
                <a:gd name="T63" fmla="*/ 36 h 522"/>
                <a:gd name="T64" fmla="*/ 163 w 721"/>
                <a:gd name="T65" fmla="*/ 12 h 522"/>
                <a:gd name="T66" fmla="*/ 123 w 721"/>
                <a:gd name="T67" fmla="*/ 1 h 522"/>
                <a:gd name="T68" fmla="*/ 91 w 721"/>
                <a:gd name="T69" fmla="*/ 5 h 522"/>
                <a:gd name="T70" fmla="*/ 68 w 721"/>
                <a:gd name="T71" fmla="*/ 26 h 522"/>
                <a:gd name="T72" fmla="*/ 42 w 721"/>
                <a:gd name="T73" fmla="*/ 90 h 522"/>
                <a:gd name="T74" fmla="*/ 9 w 721"/>
                <a:gd name="T75" fmla="*/ 214 h 522"/>
                <a:gd name="T76" fmla="*/ 0 w 721"/>
                <a:gd name="T77" fmla="*/ 279 h 522"/>
                <a:gd name="T78" fmla="*/ 5 w 721"/>
                <a:gd name="T79" fmla="*/ 313 h 522"/>
                <a:gd name="T80" fmla="*/ 34 w 721"/>
                <a:gd name="T81" fmla="*/ 375 h 522"/>
                <a:gd name="T82" fmla="*/ 73 w 721"/>
                <a:gd name="T83" fmla="*/ 418 h 522"/>
                <a:gd name="T84" fmla="*/ 112 w 721"/>
                <a:gd name="T85" fmla="*/ 446 h 522"/>
                <a:gd name="T86" fmla="*/ 155 w 721"/>
                <a:gd name="T87" fmla="*/ 466 h 522"/>
                <a:gd name="T88" fmla="*/ 198 w 721"/>
                <a:gd name="T89" fmla="*/ 475 h 522"/>
                <a:gd name="T90" fmla="*/ 251 w 721"/>
                <a:gd name="T91" fmla="*/ 469 h 522"/>
                <a:gd name="T92" fmla="*/ 316 w 721"/>
                <a:gd name="T93" fmla="*/ 440 h 522"/>
                <a:gd name="T94" fmla="*/ 394 w 721"/>
                <a:gd name="T95" fmla="*/ 388 h 522"/>
                <a:gd name="T96" fmla="*/ 483 w 721"/>
                <a:gd name="T97" fmla="*/ 313 h 5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721" h="522">
                  <a:moveTo>
                    <a:pt x="515" y="282"/>
                  </a:moveTo>
                  <a:lnTo>
                    <a:pt x="516" y="294"/>
                  </a:lnTo>
                  <a:lnTo>
                    <a:pt x="516" y="307"/>
                  </a:lnTo>
                  <a:lnTo>
                    <a:pt x="518" y="321"/>
                  </a:lnTo>
                  <a:lnTo>
                    <a:pt x="520" y="332"/>
                  </a:lnTo>
                  <a:lnTo>
                    <a:pt x="522" y="344"/>
                  </a:lnTo>
                  <a:lnTo>
                    <a:pt x="528" y="367"/>
                  </a:lnTo>
                  <a:lnTo>
                    <a:pt x="536" y="387"/>
                  </a:lnTo>
                  <a:lnTo>
                    <a:pt x="544" y="406"/>
                  </a:lnTo>
                  <a:lnTo>
                    <a:pt x="553" y="424"/>
                  </a:lnTo>
                  <a:lnTo>
                    <a:pt x="564" y="440"/>
                  </a:lnTo>
                  <a:lnTo>
                    <a:pt x="575" y="455"/>
                  </a:lnTo>
                  <a:lnTo>
                    <a:pt x="587" y="468"/>
                  </a:lnTo>
                  <a:lnTo>
                    <a:pt x="599" y="480"/>
                  </a:lnTo>
                  <a:lnTo>
                    <a:pt x="610" y="490"/>
                  </a:lnTo>
                  <a:lnTo>
                    <a:pt x="622" y="498"/>
                  </a:lnTo>
                  <a:lnTo>
                    <a:pt x="634" y="505"/>
                  </a:lnTo>
                  <a:lnTo>
                    <a:pt x="645" y="511"/>
                  </a:lnTo>
                  <a:lnTo>
                    <a:pt x="655" y="516"/>
                  </a:lnTo>
                  <a:lnTo>
                    <a:pt x="664" y="519"/>
                  </a:lnTo>
                  <a:lnTo>
                    <a:pt x="673" y="521"/>
                  </a:lnTo>
                  <a:lnTo>
                    <a:pt x="683" y="522"/>
                  </a:lnTo>
                  <a:lnTo>
                    <a:pt x="692" y="522"/>
                  </a:lnTo>
                  <a:lnTo>
                    <a:pt x="699" y="522"/>
                  </a:lnTo>
                  <a:lnTo>
                    <a:pt x="706" y="520"/>
                  </a:lnTo>
                  <a:lnTo>
                    <a:pt x="712" y="518"/>
                  </a:lnTo>
                  <a:lnTo>
                    <a:pt x="716" y="515"/>
                  </a:lnTo>
                  <a:lnTo>
                    <a:pt x="719" y="510"/>
                  </a:lnTo>
                  <a:lnTo>
                    <a:pt x="721" y="505"/>
                  </a:lnTo>
                  <a:lnTo>
                    <a:pt x="721" y="500"/>
                  </a:lnTo>
                  <a:lnTo>
                    <a:pt x="720" y="494"/>
                  </a:lnTo>
                  <a:lnTo>
                    <a:pt x="717" y="488"/>
                  </a:lnTo>
                  <a:lnTo>
                    <a:pt x="711" y="478"/>
                  </a:lnTo>
                  <a:lnTo>
                    <a:pt x="706" y="467"/>
                  </a:lnTo>
                  <a:lnTo>
                    <a:pt x="702" y="455"/>
                  </a:lnTo>
                  <a:lnTo>
                    <a:pt x="698" y="444"/>
                  </a:lnTo>
                  <a:lnTo>
                    <a:pt x="692" y="420"/>
                  </a:lnTo>
                  <a:lnTo>
                    <a:pt x="687" y="394"/>
                  </a:lnTo>
                  <a:lnTo>
                    <a:pt x="684" y="368"/>
                  </a:lnTo>
                  <a:lnTo>
                    <a:pt x="682" y="342"/>
                  </a:lnTo>
                  <a:lnTo>
                    <a:pt x="682" y="315"/>
                  </a:lnTo>
                  <a:lnTo>
                    <a:pt x="682" y="290"/>
                  </a:lnTo>
                  <a:lnTo>
                    <a:pt x="683" y="265"/>
                  </a:lnTo>
                  <a:lnTo>
                    <a:pt x="685" y="242"/>
                  </a:lnTo>
                  <a:lnTo>
                    <a:pt x="687" y="221"/>
                  </a:lnTo>
                  <a:lnTo>
                    <a:pt x="690" y="202"/>
                  </a:lnTo>
                  <a:lnTo>
                    <a:pt x="694" y="172"/>
                  </a:lnTo>
                  <a:lnTo>
                    <a:pt x="697" y="155"/>
                  </a:lnTo>
                  <a:lnTo>
                    <a:pt x="699" y="143"/>
                  </a:lnTo>
                  <a:lnTo>
                    <a:pt x="700" y="132"/>
                  </a:lnTo>
                  <a:lnTo>
                    <a:pt x="700" y="122"/>
                  </a:lnTo>
                  <a:lnTo>
                    <a:pt x="699" y="112"/>
                  </a:lnTo>
                  <a:lnTo>
                    <a:pt x="697" y="103"/>
                  </a:lnTo>
                  <a:lnTo>
                    <a:pt x="695" y="96"/>
                  </a:lnTo>
                  <a:lnTo>
                    <a:pt x="691" y="89"/>
                  </a:lnTo>
                  <a:lnTo>
                    <a:pt x="687" y="82"/>
                  </a:lnTo>
                  <a:lnTo>
                    <a:pt x="682" y="76"/>
                  </a:lnTo>
                  <a:lnTo>
                    <a:pt x="676" y="69"/>
                  </a:lnTo>
                  <a:lnTo>
                    <a:pt x="671" y="64"/>
                  </a:lnTo>
                  <a:lnTo>
                    <a:pt x="664" y="59"/>
                  </a:lnTo>
                  <a:lnTo>
                    <a:pt x="651" y="50"/>
                  </a:lnTo>
                  <a:lnTo>
                    <a:pt x="638" y="42"/>
                  </a:lnTo>
                  <a:lnTo>
                    <a:pt x="636" y="41"/>
                  </a:lnTo>
                  <a:lnTo>
                    <a:pt x="622" y="34"/>
                  </a:lnTo>
                  <a:lnTo>
                    <a:pt x="609" y="29"/>
                  </a:lnTo>
                  <a:lnTo>
                    <a:pt x="596" y="26"/>
                  </a:lnTo>
                  <a:lnTo>
                    <a:pt x="584" y="24"/>
                  </a:lnTo>
                  <a:lnTo>
                    <a:pt x="574" y="25"/>
                  </a:lnTo>
                  <a:lnTo>
                    <a:pt x="565" y="28"/>
                  </a:lnTo>
                  <a:lnTo>
                    <a:pt x="561" y="30"/>
                  </a:lnTo>
                  <a:lnTo>
                    <a:pt x="557" y="34"/>
                  </a:lnTo>
                  <a:lnTo>
                    <a:pt x="553" y="38"/>
                  </a:lnTo>
                  <a:lnTo>
                    <a:pt x="551" y="43"/>
                  </a:lnTo>
                  <a:lnTo>
                    <a:pt x="540" y="66"/>
                  </a:lnTo>
                  <a:lnTo>
                    <a:pt x="526" y="91"/>
                  </a:lnTo>
                  <a:lnTo>
                    <a:pt x="510" y="116"/>
                  </a:lnTo>
                  <a:lnTo>
                    <a:pt x="493" y="142"/>
                  </a:lnTo>
                  <a:lnTo>
                    <a:pt x="473" y="167"/>
                  </a:lnTo>
                  <a:lnTo>
                    <a:pt x="453" y="192"/>
                  </a:lnTo>
                  <a:lnTo>
                    <a:pt x="432" y="216"/>
                  </a:lnTo>
                  <a:lnTo>
                    <a:pt x="409" y="240"/>
                  </a:lnTo>
                  <a:lnTo>
                    <a:pt x="388" y="262"/>
                  </a:lnTo>
                  <a:lnTo>
                    <a:pt x="365" y="282"/>
                  </a:lnTo>
                  <a:lnTo>
                    <a:pt x="343" y="300"/>
                  </a:lnTo>
                  <a:lnTo>
                    <a:pt x="322" y="315"/>
                  </a:lnTo>
                  <a:lnTo>
                    <a:pt x="310" y="323"/>
                  </a:lnTo>
                  <a:lnTo>
                    <a:pt x="300" y="329"/>
                  </a:lnTo>
                  <a:lnTo>
                    <a:pt x="291" y="334"/>
                  </a:lnTo>
                  <a:lnTo>
                    <a:pt x="281" y="338"/>
                  </a:lnTo>
                  <a:lnTo>
                    <a:pt x="272" y="341"/>
                  </a:lnTo>
                  <a:lnTo>
                    <a:pt x="262" y="344"/>
                  </a:lnTo>
                  <a:lnTo>
                    <a:pt x="254" y="345"/>
                  </a:lnTo>
                  <a:lnTo>
                    <a:pt x="246" y="346"/>
                  </a:lnTo>
                  <a:lnTo>
                    <a:pt x="238" y="345"/>
                  </a:lnTo>
                  <a:lnTo>
                    <a:pt x="230" y="344"/>
                  </a:lnTo>
                  <a:lnTo>
                    <a:pt x="222" y="342"/>
                  </a:lnTo>
                  <a:lnTo>
                    <a:pt x="214" y="339"/>
                  </a:lnTo>
                  <a:lnTo>
                    <a:pt x="208" y="336"/>
                  </a:lnTo>
                  <a:lnTo>
                    <a:pt x="202" y="331"/>
                  </a:lnTo>
                  <a:lnTo>
                    <a:pt x="197" y="326"/>
                  </a:lnTo>
                  <a:lnTo>
                    <a:pt x="193" y="320"/>
                  </a:lnTo>
                  <a:lnTo>
                    <a:pt x="188" y="310"/>
                  </a:lnTo>
                  <a:lnTo>
                    <a:pt x="185" y="301"/>
                  </a:lnTo>
                  <a:lnTo>
                    <a:pt x="183" y="290"/>
                  </a:lnTo>
                  <a:lnTo>
                    <a:pt x="181" y="279"/>
                  </a:lnTo>
                  <a:lnTo>
                    <a:pt x="181" y="267"/>
                  </a:lnTo>
                  <a:lnTo>
                    <a:pt x="181" y="255"/>
                  </a:lnTo>
                  <a:lnTo>
                    <a:pt x="183" y="242"/>
                  </a:lnTo>
                  <a:lnTo>
                    <a:pt x="185" y="229"/>
                  </a:lnTo>
                  <a:lnTo>
                    <a:pt x="187" y="214"/>
                  </a:lnTo>
                  <a:lnTo>
                    <a:pt x="191" y="201"/>
                  </a:lnTo>
                  <a:lnTo>
                    <a:pt x="195" y="187"/>
                  </a:lnTo>
                  <a:lnTo>
                    <a:pt x="199" y="174"/>
                  </a:lnTo>
                  <a:lnTo>
                    <a:pt x="209" y="146"/>
                  </a:lnTo>
                  <a:lnTo>
                    <a:pt x="221" y="120"/>
                  </a:lnTo>
                  <a:lnTo>
                    <a:pt x="225" y="111"/>
                  </a:lnTo>
                  <a:lnTo>
                    <a:pt x="227" y="104"/>
                  </a:lnTo>
                  <a:lnTo>
                    <a:pt x="229" y="97"/>
                  </a:lnTo>
                  <a:lnTo>
                    <a:pt x="231" y="90"/>
                  </a:lnTo>
                  <a:lnTo>
                    <a:pt x="231" y="83"/>
                  </a:lnTo>
                  <a:lnTo>
                    <a:pt x="231" y="77"/>
                  </a:lnTo>
                  <a:lnTo>
                    <a:pt x="229" y="71"/>
                  </a:lnTo>
                  <a:lnTo>
                    <a:pt x="228" y="64"/>
                  </a:lnTo>
                  <a:lnTo>
                    <a:pt x="225" y="58"/>
                  </a:lnTo>
                  <a:lnTo>
                    <a:pt x="221" y="52"/>
                  </a:lnTo>
                  <a:lnTo>
                    <a:pt x="216" y="47"/>
                  </a:lnTo>
                  <a:lnTo>
                    <a:pt x="211" y="42"/>
                  </a:lnTo>
                  <a:lnTo>
                    <a:pt x="205" y="36"/>
                  </a:lnTo>
                  <a:lnTo>
                    <a:pt x="198" y="31"/>
                  </a:lnTo>
                  <a:lnTo>
                    <a:pt x="190" y="26"/>
                  </a:lnTo>
                  <a:lnTo>
                    <a:pt x="181" y="20"/>
                  </a:lnTo>
                  <a:lnTo>
                    <a:pt x="163" y="12"/>
                  </a:lnTo>
                  <a:lnTo>
                    <a:pt x="146" y="5"/>
                  </a:lnTo>
                  <a:lnTo>
                    <a:pt x="138" y="3"/>
                  </a:lnTo>
                  <a:lnTo>
                    <a:pt x="130" y="2"/>
                  </a:lnTo>
                  <a:lnTo>
                    <a:pt x="123" y="1"/>
                  </a:lnTo>
                  <a:lnTo>
                    <a:pt x="115" y="0"/>
                  </a:lnTo>
                  <a:lnTo>
                    <a:pt x="106" y="1"/>
                  </a:lnTo>
                  <a:lnTo>
                    <a:pt x="98" y="2"/>
                  </a:lnTo>
                  <a:lnTo>
                    <a:pt x="91" y="5"/>
                  </a:lnTo>
                  <a:lnTo>
                    <a:pt x="84" y="8"/>
                  </a:lnTo>
                  <a:lnTo>
                    <a:pt x="78" y="13"/>
                  </a:lnTo>
                  <a:lnTo>
                    <a:pt x="73" y="18"/>
                  </a:lnTo>
                  <a:lnTo>
                    <a:pt x="68" y="26"/>
                  </a:lnTo>
                  <a:lnTo>
                    <a:pt x="63" y="33"/>
                  </a:lnTo>
                  <a:lnTo>
                    <a:pt x="57" y="48"/>
                  </a:lnTo>
                  <a:lnTo>
                    <a:pt x="50" y="66"/>
                  </a:lnTo>
                  <a:lnTo>
                    <a:pt x="42" y="90"/>
                  </a:lnTo>
                  <a:lnTo>
                    <a:pt x="34" y="116"/>
                  </a:lnTo>
                  <a:lnTo>
                    <a:pt x="25" y="146"/>
                  </a:lnTo>
                  <a:lnTo>
                    <a:pt x="17" y="179"/>
                  </a:lnTo>
                  <a:lnTo>
                    <a:pt x="9" y="214"/>
                  </a:lnTo>
                  <a:lnTo>
                    <a:pt x="2" y="252"/>
                  </a:lnTo>
                  <a:lnTo>
                    <a:pt x="1" y="260"/>
                  </a:lnTo>
                  <a:lnTo>
                    <a:pt x="0" y="270"/>
                  </a:lnTo>
                  <a:lnTo>
                    <a:pt x="0" y="279"/>
                  </a:lnTo>
                  <a:lnTo>
                    <a:pt x="1" y="287"/>
                  </a:lnTo>
                  <a:lnTo>
                    <a:pt x="2" y="296"/>
                  </a:lnTo>
                  <a:lnTo>
                    <a:pt x="3" y="305"/>
                  </a:lnTo>
                  <a:lnTo>
                    <a:pt x="5" y="313"/>
                  </a:lnTo>
                  <a:lnTo>
                    <a:pt x="8" y="323"/>
                  </a:lnTo>
                  <a:lnTo>
                    <a:pt x="14" y="340"/>
                  </a:lnTo>
                  <a:lnTo>
                    <a:pt x="24" y="357"/>
                  </a:lnTo>
                  <a:lnTo>
                    <a:pt x="34" y="375"/>
                  </a:lnTo>
                  <a:lnTo>
                    <a:pt x="46" y="391"/>
                  </a:lnTo>
                  <a:lnTo>
                    <a:pt x="55" y="400"/>
                  </a:lnTo>
                  <a:lnTo>
                    <a:pt x="63" y="408"/>
                  </a:lnTo>
                  <a:lnTo>
                    <a:pt x="73" y="418"/>
                  </a:lnTo>
                  <a:lnTo>
                    <a:pt x="83" y="425"/>
                  </a:lnTo>
                  <a:lnTo>
                    <a:pt x="92" y="433"/>
                  </a:lnTo>
                  <a:lnTo>
                    <a:pt x="102" y="440"/>
                  </a:lnTo>
                  <a:lnTo>
                    <a:pt x="112" y="446"/>
                  </a:lnTo>
                  <a:lnTo>
                    <a:pt x="124" y="452"/>
                  </a:lnTo>
                  <a:lnTo>
                    <a:pt x="134" y="457"/>
                  </a:lnTo>
                  <a:lnTo>
                    <a:pt x="145" y="461"/>
                  </a:lnTo>
                  <a:lnTo>
                    <a:pt x="155" y="466"/>
                  </a:lnTo>
                  <a:lnTo>
                    <a:pt x="166" y="469"/>
                  </a:lnTo>
                  <a:lnTo>
                    <a:pt x="177" y="472"/>
                  </a:lnTo>
                  <a:lnTo>
                    <a:pt x="188" y="474"/>
                  </a:lnTo>
                  <a:lnTo>
                    <a:pt x="198" y="475"/>
                  </a:lnTo>
                  <a:lnTo>
                    <a:pt x="208" y="475"/>
                  </a:lnTo>
                  <a:lnTo>
                    <a:pt x="222" y="475"/>
                  </a:lnTo>
                  <a:lnTo>
                    <a:pt x="236" y="473"/>
                  </a:lnTo>
                  <a:lnTo>
                    <a:pt x="251" y="469"/>
                  </a:lnTo>
                  <a:lnTo>
                    <a:pt x="266" y="463"/>
                  </a:lnTo>
                  <a:lnTo>
                    <a:pt x="283" y="457"/>
                  </a:lnTo>
                  <a:lnTo>
                    <a:pt x="299" y="449"/>
                  </a:lnTo>
                  <a:lnTo>
                    <a:pt x="316" y="440"/>
                  </a:lnTo>
                  <a:lnTo>
                    <a:pt x="335" y="430"/>
                  </a:lnTo>
                  <a:lnTo>
                    <a:pt x="354" y="418"/>
                  </a:lnTo>
                  <a:lnTo>
                    <a:pt x="374" y="403"/>
                  </a:lnTo>
                  <a:lnTo>
                    <a:pt x="394" y="388"/>
                  </a:lnTo>
                  <a:lnTo>
                    <a:pt x="414" y="372"/>
                  </a:lnTo>
                  <a:lnTo>
                    <a:pt x="437" y="353"/>
                  </a:lnTo>
                  <a:lnTo>
                    <a:pt x="459" y="334"/>
                  </a:lnTo>
                  <a:lnTo>
                    <a:pt x="483" y="313"/>
                  </a:lnTo>
                  <a:lnTo>
                    <a:pt x="506" y="291"/>
                  </a:lnTo>
                  <a:lnTo>
                    <a:pt x="515" y="28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44" name="Freeform 42"/>
            <p:cNvSpPr>
              <a:spLocks/>
            </p:cNvSpPr>
            <p:nvPr/>
          </p:nvSpPr>
          <p:spPr bwMode="auto">
            <a:xfrm>
              <a:off x="6739" y="604"/>
              <a:ext cx="18" cy="42"/>
            </a:xfrm>
            <a:custGeom>
              <a:avLst/>
              <a:gdLst>
                <a:gd name="T0" fmla="*/ 85 w 214"/>
                <a:gd name="T1" fmla="*/ 0 h 504"/>
                <a:gd name="T2" fmla="*/ 74 w 214"/>
                <a:gd name="T3" fmla="*/ 2 h 504"/>
                <a:gd name="T4" fmla="*/ 65 w 214"/>
                <a:gd name="T5" fmla="*/ 6 h 504"/>
                <a:gd name="T6" fmla="*/ 56 w 214"/>
                <a:gd name="T7" fmla="*/ 13 h 504"/>
                <a:gd name="T8" fmla="*/ 44 w 214"/>
                <a:gd name="T9" fmla="*/ 29 h 504"/>
                <a:gd name="T10" fmla="*/ 31 w 214"/>
                <a:gd name="T11" fmla="*/ 57 h 504"/>
                <a:gd name="T12" fmla="*/ 19 w 214"/>
                <a:gd name="T13" fmla="*/ 102 h 504"/>
                <a:gd name="T14" fmla="*/ 9 w 214"/>
                <a:gd name="T15" fmla="*/ 155 h 504"/>
                <a:gd name="T16" fmla="*/ 2 w 214"/>
                <a:gd name="T17" fmla="*/ 206 h 504"/>
                <a:gd name="T18" fmla="*/ 0 w 214"/>
                <a:gd name="T19" fmla="*/ 254 h 504"/>
                <a:gd name="T20" fmla="*/ 2 w 214"/>
                <a:gd name="T21" fmla="*/ 299 h 504"/>
                <a:gd name="T22" fmla="*/ 9 w 214"/>
                <a:gd name="T23" fmla="*/ 341 h 504"/>
                <a:gd name="T24" fmla="*/ 19 w 214"/>
                <a:gd name="T25" fmla="*/ 380 h 504"/>
                <a:gd name="T26" fmla="*/ 33 w 214"/>
                <a:gd name="T27" fmla="*/ 413 h 504"/>
                <a:gd name="T28" fmla="*/ 51 w 214"/>
                <a:gd name="T29" fmla="*/ 443 h 504"/>
                <a:gd name="T30" fmla="*/ 74 w 214"/>
                <a:gd name="T31" fmla="*/ 468 h 504"/>
                <a:gd name="T32" fmla="*/ 100 w 214"/>
                <a:gd name="T33" fmla="*/ 486 h 504"/>
                <a:gd name="T34" fmla="*/ 130 w 214"/>
                <a:gd name="T35" fmla="*/ 498 h 504"/>
                <a:gd name="T36" fmla="*/ 154 w 214"/>
                <a:gd name="T37" fmla="*/ 504 h 504"/>
                <a:gd name="T38" fmla="*/ 171 w 214"/>
                <a:gd name="T39" fmla="*/ 504 h 504"/>
                <a:gd name="T40" fmla="*/ 184 w 214"/>
                <a:gd name="T41" fmla="*/ 502 h 504"/>
                <a:gd name="T42" fmla="*/ 194 w 214"/>
                <a:gd name="T43" fmla="*/ 497 h 504"/>
                <a:gd name="T44" fmla="*/ 199 w 214"/>
                <a:gd name="T45" fmla="*/ 488 h 504"/>
                <a:gd name="T46" fmla="*/ 199 w 214"/>
                <a:gd name="T47" fmla="*/ 479 h 504"/>
                <a:gd name="T48" fmla="*/ 191 w 214"/>
                <a:gd name="T49" fmla="*/ 459 h 504"/>
                <a:gd name="T50" fmla="*/ 180 w 214"/>
                <a:gd name="T51" fmla="*/ 424 h 504"/>
                <a:gd name="T52" fmla="*/ 172 w 214"/>
                <a:gd name="T53" fmla="*/ 384 h 504"/>
                <a:gd name="T54" fmla="*/ 167 w 214"/>
                <a:gd name="T55" fmla="*/ 341 h 504"/>
                <a:gd name="T56" fmla="*/ 167 w 214"/>
                <a:gd name="T57" fmla="*/ 295 h 504"/>
                <a:gd name="T58" fmla="*/ 170 w 214"/>
                <a:gd name="T59" fmla="*/ 249 h 504"/>
                <a:gd name="T60" fmla="*/ 179 w 214"/>
                <a:gd name="T61" fmla="*/ 202 h 504"/>
                <a:gd name="T62" fmla="*/ 192 w 214"/>
                <a:gd name="T63" fmla="*/ 157 h 504"/>
                <a:gd name="T64" fmla="*/ 205 w 214"/>
                <a:gd name="T65" fmla="*/ 125 h 504"/>
                <a:gd name="T66" fmla="*/ 212 w 214"/>
                <a:gd name="T67" fmla="*/ 104 h 504"/>
                <a:gd name="T68" fmla="*/ 214 w 214"/>
                <a:gd name="T69" fmla="*/ 87 h 504"/>
                <a:gd name="T70" fmla="*/ 212 w 214"/>
                <a:gd name="T71" fmla="*/ 72 h 504"/>
                <a:gd name="T72" fmla="*/ 206 w 214"/>
                <a:gd name="T73" fmla="*/ 57 h 504"/>
                <a:gd name="T74" fmla="*/ 196 w 214"/>
                <a:gd name="T75" fmla="*/ 45 h 504"/>
                <a:gd name="T76" fmla="*/ 183 w 214"/>
                <a:gd name="T77" fmla="*/ 34 h 504"/>
                <a:gd name="T78" fmla="*/ 165 w 214"/>
                <a:gd name="T79" fmla="*/ 23 h 504"/>
                <a:gd name="T80" fmla="*/ 136 w 214"/>
                <a:gd name="T81" fmla="*/ 9 h 504"/>
                <a:gd name="T82" fmla="*/ 104 w 214"/>
                <a:gd name="T83" fmla="*/ 1 h 5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4" h="504">
                  <a:moveTo>
                    <a:pt x="91" y="0"/>
                  </a:moveTo>
                  <a:lnTo>
                    <a:pt x="85" y="0"/>
                  </a:lnTo>
                  <a:lnTo>
                    <a:pt x="80" y="1"/>
                  </a:lnTo>
                  <a:lnTo>
                    <a:pt x="74" y="2"/>
                  </a:lnTo>
                  <a:lnTo>
                    <a:pt x="69" y="4"/>
                  </a:lnTo>
                  <a:lnTo>
                    <a:pt x="65" y="6"/>
                  </a:lnTo>
                  <a:lnTo>
                    <a:pt x="60" y="9"/>
                  </a:lnTo>
                  <a:lnTo>
                    <a:pt x="56" y="13"/>
                  </a:lnTo>
                  <a:lnTo>
                    <a:pt x="51" y="17"/>
                  </a:lnTo>
                  <a:lnTo>
                    <a:pt x="44" y="29"/>
                  </a:lnTo>
                  <a:lnTo>
                    <a:pt x="37" y="41"/>
                  </a:lnTo>
                  <a:lnTo>
                    <a:pt x="31" y="57"/>
                  </a:lnTo>
                  <a:lnTo>
                    <a:pt x="26" y="76"/>
                  </a:lnTo>
                  <a:lnTo>
                    <a:pt x="19" y="102"/>
                  </a:lnTo>
                  <a:lnTo>
                    <a:pt x="13" y="130"/>
                  </a:lnTo>
                  <a:lnTo>
                    <a:pt x="9" y="155"/>
                  </a:lnTo>
                  <a:lnTo>
                    <a:pt x="5" y="181"/>
                  </a:lnTo>
                  <a:lnTo>
                    <a:pt x="2" y="206"/>
                  </a:lnTo>
                  <a:lnTo>
                    <a:pt x="0" y="231"/>
                  </a:lnTo>
                  <a:lnTo>
                    <a:pt x="0" y="254"/>
                  </a:lnTo>
                  <a:lnTo>
                    <a:pt x="0" y="278"/>
                  </a:lnTo>
                  <a:lnTo>
                    <a:pt x="2" y="299"/>
                  </a:lnTo>
                  <a:lnTo>
                    <a:pt x="5" y="321"/>
                  </a:lnTo>
                  <a:lnTo>
                    <a:pt x="9" y="341"/>
                  </a:lnTo>
                  <a:lnTo>
                    <a:pt x="14" y="360"/>
                  </a:lnTo>
                  <a:lnTo>
                    <a:pt x="19" y="380"/>
                  </a:lnTo>
                  <a:lnTo>
                    <a:pt x="26" y="397"/>
                  </a:lnTo>
                  <a:lnTo>
                    <a:pt x="33" y="413"/>
                  </a:lnTo>
                  <a:lnTo>
                    <a:pt x="42" y="429"/>
                  </a:lnTo>
                  <a:lnTo>
                    <a:pt x="51" y="443"/>
                  </a:lnTo>
                  <a:lnTo>
                    <a:pt x="63" y="456"/>
                  </a:lnTo>
                  <a:lnTo>
                    <a:pt x="74" y="468"/>
                  </a:lnTo>
                  <a:lnTo>
                    <a:pt x="87" y="478"/>
                  </a:lnTo>
                  <a:lnTo>
                    <a:pt x="100" y="486"/>
                  </a:lnTo>
                  <a:lnTo>
                    <a:pt x="115" y="493"/>
                  </a:lnTo>
                  <a:lnTo>
                    <a:pt x="130" y="498"/>
                  </a:lnTo>
                  <a:lnTo>
                    <a:pt x="145" y="502"/>
                  </a:lnTo>
                  <a:lnTo>
                    <a:pt x="154" y="504"/>
                  </a:lnTo>
                  <a:lnTo>
                    <a:pt x="164" y="504"/>
                  </a:lnTo>
                  <a:lnTo>
                    <a:pt x="171" y="504"/>
                  </a:lnTo>
                  <a:lnTo>
                    <a:pt x="178" y="503"/>
                  </a:lnTo>
                  <a:lnTo>
                    <a:pt x="184" y="502"/>
                  </a:lnTo>
                  <a:lnTo>
                    <a:pt x="190" y="500"/>
                  </a:lnTo>
                  <a:lnTo>
                    <a:pt x="194" y="497"/>
                  </a:lnTo>
                  <a:lnTo>
                    <a:pt x="197" y="493"/>
                  </a:lnTo>
                  <a:lnTo>
                    <a:pt x="199" y="488"/>
                  </a:lnTo>
                  <a:lnTo>
                    <a:pt x="199" y="484"/>
                  </a:lnTo>
                  <a:lnTo>
                    <a:pt x="199" y="479"/>
                  </a:lnTo>
                  <a:lnTo>
                    <a:pt x="197" y="475"/>
                  </a:lnTo>
                  <a:lnTo>
                    <a:pt x="191" y="459"/>
                  </a:lnTo>
                  <a:lnTo>
                    <a:pt x="185" y="442"/>
                  </a:lnTo>
                  <a:lnTo>
                    <a:pt x="180" y="424"/>
                  </a:lnTo>
                  <a:lnTo>
                    <a:pt x="175" y="404"/>
                  </a:lnTo>
                  <a:lnTo>
                    <a:pt x="172" y="384"/>
                  </a:lnTo>
                  <a:lnTo>
                    <a:pt x="169" y="362"/>
                  </a:lnTo>
                  <a:lnTo>
                    <a:pt x="167" y="341"/>
                  </a:lnTo>
                  <a:lnTo>
                    <a:pt x="167" y="319"/>
                  </a:lnTo>
                  <a:lnTo>
                    <a:pt x="167" y="295"/>
                  </a:lnTo>
                  <a:lnTo>
                    <a:pt x="168" y="273"/>
                  </a:lnTo>
                  <a:lnTo>
                    <a:pt x="170" y="249"/>
                  </a:lnTo>
                  <a:lnTo>
                    <a:pt x="174" y="226"/>
                  </a:lnTo>
                  <a:lnTo>
                    <a:pt x="179" y="202"/>
                  </a:lnTo>
                  <a:lnTo>
                    <a:pt x="185" y="180"/>
                  </a:lnTo>
                  <a:lnTo>
                    <a:pt x="192" y="157"/>
                  </a:lnTo>
                  <a:lnTo>
                    <a:pt x="200" y="135"/>
                  </a:lnTo>
                  <a:lnTo>
                    <a:pt x="205" y="125"/>
                  </a:lnTo>
                  <a:lnTo>
                    <a:pt x="209" y="114"/>
                  </a:lnTo>
                  <a:lnTo>
                    <a:pt x="212" y="104"/>
                  </a:lnTo>
                  <a:lnTo>
                    <a:pt x="213" y="96"/>
                  </a:lnTo>
                  <a:lnTo>
                    <a:pt x="214" y="87"/>
                  </a:lnTo>
                  <a:lnTo>
                    <a:pt x="214" y="79"/>
                  </a:lnTo>
                  <a:lnTo>
                    <a:pt x="212" y="72"/>
                  </a:lnTo>
                  <a:lnTo>
                    <a:pt x="210" y="64"/>
                  </a:lnTo>
                  <a:lnTo>
                    <a:pt x="206" y="57"/>
                  </a:lnTo>
                  <a:lnTo>
                    <a:pt x="202" y="51"/>
                  </a:lnTo>
                  <a:lnTo>
                    <a:pt x="196" y="45"/>
                  </a:lnTo>
                  <a:lnTo>
                    <a:pt x="190" y="39"/>
                  </a:lnTo>
                  <a:lnTo>
                    <a:pt x="183" y="34"/>
                  </a:lnTo>
                  <a:lnTo>
                    <a:pt x="175" y="28"/>
                  </a:lnTo>
                  <a:lnTo>
                    <a:pt x="165" y="23"/>
                  </a:lnTo>
                  <a:lnTo>
                    <a:pt x="154" y="17"/>
                  </a:lnTo>
                  <a:lnTo>
                    <a:pt x="136" y="9"/>
                  </a:lnTo>
                  <a:lnTo>
                    <a:pt x="119" y="4"/>
                  </a:lnTo>
                  <a:lnTo>
                    <a:pt x="104" y="1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45" name="Freeform 43"/>
            <p:cNvSpPr>
              <a:spLocks/>
            </p:cNvSpPr>
            <p:nvPr/>
          </p:nvSpPr>
          <p:spPr bwMode="auto">
            <a:xfrm>
              <a:off x="6966" y="608"/>
              <a:ext cx="26" cy="41"/>
            </a:xfrm>
            <a:custGeom>
              <a:avLst/>
              <a:gdLst>
                <a:gd name="T0" fmla="*/ 91 w 315"/>
                <a:gd name="T1" fmla="*/ 120 h 486"/>
                <a:gd name="T2" fmla="*/ 110 w 315"/>
                <a:gd name="T3" fmla="*/ 124 h 486"/>
                <a:gd name="T4" fmla="*/ 128 w 315"/>
                <a:gd name="T5" fmla="*/ 132 h 486"/>
                <a:gd name="T6" fmla="*/ 144 w 315"/>
                <a:gd name="T7" fmla="*/ 143 h 486"/>
                <a:gd name="T8" fmla="*/ 160 w 315"/>
                <a:gd name="T9" fmla="*/ 161 h 486"/>
                <a:gd name="T10" fmla="*/ 172 w 315"/>
                <a:gd name="T11" fmla="*/ 183 h 486"/>
                <a:gd name="T12" fmla="*/ 180 w 315"/>
                <a:gd name="T13" fmla="*/ 206 h 486"/>
                <a:gd name="T14" fmla="*/ 183 w 315"/>
                <a:gd name="T15" fmla="*/ 228 h 486"/>
                <a:gd name="T16" fmla="*/ 181 w 315"/>
                <a:gd name="T17" fmla="*/ 251 h 486"/>
                <a:gd name="T18" fmla="*/ 174 w 315"/>
                <a:gd name="T19" fmla="*/ 279 h 486"/>
                <a:gd name="T20" fmla="*/ 161 w 315"/>
                <a:gd name="T21" fmla="*/ 304 h 486"/>
                <a:gd name="T22" fmla="*/ 144 w 315"/>
                <a:gd name="T23" fmla="*/ 327 h 486"/>
                <a:gd name="T24" fmla="*/ 123 w 315"/>
                <a:gd name="T25" fmla="*/ 347 h 486"/>
                <a:gd name="T26" fmla="*/ 100 w 315"/>
                <a:gd name="T27" fmla="*/ 363 h 486"/>
                <a:gd name="T28" fmla="*/ 74 w 315"/>
                <a:gd name="T29" fmla="*/ 374 h 486"/>
                <a:gd name="T30" fmla="*/ 47 w 315"/>
                <a:gd name="T31" fmla="*/ 380 h 486"/>
                <a:gd name="T32" fmla="*/ 0 w 315"/>
                <a:gd name="T33" fmla="*/ 434 h 486"/>
                <a:gd name="T34" fmla="*/ 74 w 315"/>
                <a:gd name="T35" fmla="*/ 486 h 486"/>
                <a:gd name="T36" fmla="*/ 97 w 315"/>
                <a:gd name="T37" fmla="*/ 484 h 486"/>
                <a:gd name="T38" fmla="*/ 129 w 315"/>
                <a:gd name="T39" fmla="*/ 476 h 486"/>
                <a:gd name="T40" fmla="*/ 172 w 315"/>
                <a:gd name="T41" fmla="*/ 460 h 486"/>
                <a:gd name="T42" fmla="*/ 213 w 315"/>
                <a:gd name="T43" fmla="*/ 435 h 486"/>
                <a:gd name="T44" fmla="*/ 250 w 315"/>
                <a:gd name="T45" fmla="*/ 406 h 486"/>
                <a:gd name="T46" fmla="*/ 273 w 315"/>
                <a:gd name="T47" fmla="*/ 379 h 486"/>
                <a:gd name="T48" fmla="*/ 286 w 315"/>
                <a:gd name="T49" fmla="*/ 361 h 486"/>
                <a:gd name="T50" fmla="*/ 297 w 315"/>
                <a:gd name="T51" fmla="*/ 340 h 486"/>
                <a:gd name="T52" fmla="*/ 306 w 315"/>
                <a:gd name="T53" fmla="*/ 320 h 486"/>
                <a:gd name="T54" fmla="*/ 312 w 315"/>
                <a:gd name="T55" fmla="*/ 297 h 486"/>
                <a:gd name="T56" fmla="*/ 315 w 315"/>
                <a:gd name="T57" fmla="*/ 275 h 486"/>
                <a:gd name="T58" fmla="*/ 315 w 315"/>
                <a:gd name="T59" fmla="*/ 249 h 486"/>
                <a:gd name="T60" fmla="*/ 312 w 315"/>
                <a:gd name="T61" fmla="*/ 221 h 486"/>
                <a:gd name="T62" fmla="*/ 306 w 315"/>
                <a:gd name="T63" fmla="*/ 194 h 486"/>
                <a:gd name="T64" fmla="*/ 298 w 315"/>
                <a:gd name="T65" fmla="*/ 169 h 486"/>
                <a:gd name="T66" fmla="*/ 287 w 315"/>
                <a:gd name="T67" fmla="*/ 144 h 486"/>
                <a:gd name="T68" fmla="*/ 274 w 315"/>
                <a:gd name="T69" fmla="*/ 122 h 486"/>
                <a:gd name="T70" fmla="*/ 259 w 315"/>
                <a:gd name="T71" fmla="*/ 101 h 486"/>
                <a:gd name="T72" fmla="*/ 243 w 315"/>
                <a:gd name="T73" fmla="*/ 82 h 486"/>
                <a:gd name="T74" fmla="*/ 224 w 315"/>
                <a:gd name="T75" fmla="*/ 65 h 486"/>
                <a:gd name="T76" fmla="*/ 205 w 315"/>
                <a:gd name="T77" fmla="*/ 49 h 486"/>
                <a:gd name="T78" fmla="*/ 184 w 315"/>
                <a:gd name="T79" fmla="*/ 36 h 486"/>
                <a:gd name="T80" fmla="*/ 163 w 315"/>
                <a:gd name="T81" fmla="*/ 25 h 486"/>
                <a:gd name="T82" fmla="*/ 141 w 315"/>
                <a:gd name="T83" fmla="*/ 15 h 486"/>
                <a:gd name="T84" fmla="*/ 118 w 315"/>
                <a:gd name="T85" fmla="*/ 7 h 486"/>
                <a:gd name="T86" fmla="*/ 95 w 315"/>
                <a:gd name="T87" fmla="*/ 3 h 486"/>
                <a:gd name="T88" fmla="*/ 72 w 315"/>
                <a:gd name="T89" fmla="*/ 0 h 486"/>
                <a:gd name="T90" fmla="*/ 21 w 315"/>
                <a:gd name="T91" fmla="*/ 68 h 4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15" h="486">
                  <a:moveTo>
                    <a:pt x="80" y="120"/>
                  </a:moveTo>
                  <a:lnTo>
                    <a:pt x="91" y="120"/>
                  </a:lnTo>
                  <a:lnTo>
                    <a:pt x="101" y="122"/>
                  </a:lnTo>
                  <a:lnTo>
                    <a:pt x="110" y="124"/>
                  </a:lnTo>
                  <a:lnTo>
                    <a:pt x="119" y="128"/>
                  </a:lnTo>
                  <a:lnTo>
                    <a:pt x="128" y="132"/>
                  </a:lnTo>
                  <a:lnTo>
                    <a:pt x="136" y="137"/>
                  </a:lnTo>
                  <a:lnTo>
                    <a:pt x="144" y="143"/>
                  </a:lnTo>
                  <a:lnTo>
                    <a:pt x="151" y="150"/>
                  </a:lnTo>
                  <a:lnTo>
                    <a:pt x="160" y="161"/>
                  </a:lnTo>
                  <a:lnTo>
                    <a:pt x="167" y="172"/>
                  </a:lnTo>
                  <a:lnTo>
                    <a:pt x="172" y="183"/>
                  </a:lnTo>
                  <a:lnTo>
                    <a:pt x="177" y="194"/>
                  </a:lnTo>
                  <a:lnTo>
                    <a:pt x="180" y="206"/>
                  </a:lnTo>
                  <a:lnTo>
                    <a:pt x="182" y="218"/>
                  </a:lnTo>
                  <a:lnTo>
                    <a:pt x="183" y="228"/>
                  </a:lnTo>
                  <a:lnTo>
                    <a:pt x="183" y="237"/>
                  </a:lnTo>
                  <a:lnTo>
                    <a:pt x="181" y="251"/>
                  </a:lnTo>
                  <a:lnTo>
                    <a:pt x="178" y="266"/>
                  </a:lnTo>
                  <a:lnTo>
                    <a:pt x="174" y="279"/>
                  </a:lnTo>
                  <a:lnTo>
                    <a:pt x="168" y="292"/>
                  </a:lnTo>
                  <a:lnTo>
                    <a:pt x="161" y="304"/>
                  </a:lnTo>
                  <a:lnTo>
                    <a:pt x="153" y="317"/>
                  </a:lnTo>
                  <a:lnTo>
                    <a:pt x="144" y="327"/>
                  </a:lnTo>
                  <a:lnTo>
                    <a:pt x="134" y="338"/>
                  </a:lnTo>
                  <a:lnTo>
                    <a:pt x="123" y="347"/>
                  </a:lnTo>
                  <a:lnTo>
                    <a:pt x="112" y="355"/>
                  </a:lnTo>
                  <a:lnTo>
                    <a:pt x="100" y="363"/>
                  </a:lnTo>
                  <a:lnTo>
                    <a:pt x="87" y="369"/>
                  </a:lnTo>
                  <a:lnTo>
                    <a:pt x="74" y="374"/>
                  </a:lnTo>
                  <a:lnTo>
                    <a:pt x="61" y="378"/>
                  </a:lnTo>
                  <a:lnTo>
                    <a:pt x="47" y="380"/>
                  </a:lnTo>
                  <a:lnTo>
                    <a:pt x="33" y="381"/>
                  </a:lnTo>
                  <a:lnTo>
                    <a:pt x="0" y="434"/>
                  </a:lnTo>
                  <a:lnTo>
                    <a:pt x="64" y="486"/>
                  </a:lnTo>
                  <a:lnTo>
                    <a:pt x="74" y="486"/>
                  </a:lnTo>
                  <a:lnTo>
                    <a:pt x="85" y="485"/>
                  </a:lnTo>
                  <a:lnTo>
                    <a:pt x="97" y="484"/>
                  </a:lnTo>
                  <a:lnTo>
                    <a:pt x="107" y="482"/>
                  </a:lnTo>
                  <a:lnTo>
                    <a:pt x="129" y="476"/>
                  </a:lnTo>
                  <a:lnTo>
                    <a:pt x="151" y="469"/>
                  </a:lnTo>
                  <a:lnTo>
                    <a:pt x="172" y="460"/>
                  </a:lnTo>
                  <a:lnTo>
                    <a:pt x="194" y="448"/>
                  </a:lnTo>
                  <a:lnTo>
                    <a:pt x="213" y="435"/>
                  </a:lnTo>
                  <a:lnTo>
                    <a:pt x="232" y="421"/>
                  </a:lnTo>
                  <a:lnTo>
                    <a:pt x="250" y="406"/>
                  </a:lnTo>
                  <a:lnTo>
                    <a:pt x="266" y="388"/>
                  </a:lnTo>
                  <a:lnTo>
                    <a:pt x="273" y="379"/>
                  </a:lnTo>
                  <a:lnTo>
                    <a:pt x="279" y="370"/>
                  </a:lnTo>
                  <a:lnTo>
                    <a:pt x="286" y="361"/>
                  </a:lnTo>
                  <a:lnTo>
                    <a:pt x="291" y="350"/>
                  </a:lnTo>
                  <a:lnTo>
                    <a:pt x="297" y="340"/>
                  </a:lnTo>
                  <a:lnTo>
                    <a:pt x="302" y="330"/>
                  </a:lnTo>
                  <a:lnTo>
                    <a:pt x="306" y="320"/>
                  </a:lnTo>
                  <a:lnTo>
                    <a:pt x="309" y="309"/>
                  </a:lnTo>
                  <a:lnTo>
                    <a:pt x="312" y="297"/>
                  </a:lnTo>
                  <a:lnTo>
                    <a:pt x="314" y="287"/>
                  </a:lnTo>
                  <a:lnTo>
                    <a:pt x="315" y="275"/>
                  </a:lnTo>
                  <a:lnTo>
                    <a:pt x="315" y="264"/>
                  </a:lnTo>
                  <a:lnTo>
                    <a:pt x="315" y="249"/>
                  </a:lnTo>
                  <a:lnTo>
                    <a:pt x="314" y="235"/>
                  </a:lnTo>
                  <a:lnTo>
                    <a:pt x="312" y="221"/>
                  </a:lnTo>
                  <a:lnTo>
                    <a:pt x="309" y="207"/>
                  </a:lnTo>
                  <a:lnTo>
                    <a:pt x="306" y="194"/>
                  </a:lnTo>
                  <a:lnTo>
                    <a:pt x="302" y="181"/>
                  </a:lnTo>
                  <a:lnTo>
                    <a:pt x="298" y="169"/>
                  </a:lnTo>
                  <a:lnTo>
                    <a:pt x="293" y="156"/>
                  </a:lnTo>
                  <a:lnTo>
                    <a:pt x="287" y="144"/>
                  </a:lnTo>
                  <a:lnTo>
                    <a:pt x="280" y="133"/>
                  </a:lnTo>
                  <a:lnTo>
                    <a:pt x="274" y="122"/>
                  </a:lnTo>
                  <a:lnTo>
                    <a:pt x="267" y="112"/>
                  </a:lnTo>
                  <a:lnTo>
                    <a:pt x="259" y="101"/>
                  </a:lnTo>
                  <a:lnTo>
                    <a:pt x="251" y="91"/>
                  </a:lnTo>
                  <a:lnTo>
                    <a:pt x="243" y="82"/>
                  </a:lnTo>
                  <a:lnTo>
                    <a:pt x="233" y="73"/>
                  </a:lnTo>
                  <a:lnTo>
                    <a:pt x="224" y="65"/>
                  </a:lnTo>
                  <a:lnTo>
                    <a:pt x="215" y="56"/>
                  </a:lnTo>
                  <a:lnTo>
                    <a:pt x="205" y="49"/>
                  </a:lnTo>
                  <a:lnTo>
                    <a:pt x="195" y="42"/>
                  </a:lnTo>
                  <a:lnTo>
                    <a:pt x="184" y="36"/>
                  </a:lnTo>
                  <a:lnTo>
                    <a:pt x="174" y="30"/>
                  </a:lnTo>
                  <a:lnTo>
                    <a:pt x="163" y="25"/>
                  </a:lnTo>
                  <a:lnTo>
                    <a:pt x="152" y="20"/>
                  </a:lnTo>
                  <a:lnTo>
                    <a:pt x="141" y="15"/>
                  </a:lnTo>
                  <a:lnTo>
                    <a:pt x="129" y="12"/>
                  </a:lnTo>
                  <a:lnTo>
                    <a:pt x="118" y="7"/>
                  </a:lnTo>
                  <a:lnTo>
                    <a:pt x="107" y="5"/>
                  </a:lnTo>
                  <a:lnTo>
                    <a:pt x="95" y="3"/>
                  </a:lnTo>
                  <a:lnTo>
                    <a:pt x="83" y="1"/>
                  </a:lnTo>
                  <a:lnTo>
                    <a:pt x="72" y="0"/>
                  </a:lnTo>
                  <a:lnTo>
                    <a:pt x="60" y="0"/>
                  </a:lnTo>
                  <a:lnTo>
                    <a:pt x="21" y="68"/>
                  </a:lnTo>
                  <a:lnTo>
                    <a:pt x="80" y="1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46" name="Freeform 44"/>
            <p:cNvSpPr>
              <a:spLocks/>
            </p:cNvSpPr>
            <p:nvPr/>
          </p:nvSpPr>
          <p:spPr bwMode="auto">
            <a:xfrm>
              <a:off x="6884" y="562"/>
              <a:ext cx="92" cy="118"/>
            </a:xfrm>
            <a:custGeom>
              <a:avLst/>
              <a:gdLst>
                <a:gd name="T0" fmla="*/ 1007 w 1095"/>
                <a:gd name="T1" fmla="*/ 693 h 1421"/>
                <a:gd name="T2" fmla="*/ 952 w 1095"/>
                <a:gd name="T3" fmla="*/ 735 h 1421"/>
                <a:gd name="T4" fmla="*/ 915 w 1095"/>
                <a:gd name="T5" fmla="*/ 791 h 1421"/>
                <a:gd name="T6" fmla="*/ 906 w 1095"/>
                <a:gd name="T7" fmla="*/ 852 h 1421"/>
                <a:gd name="T8" fmla="*/ 929 w 1095"/>
                <a:gd name="T9" fmla="*/ 906 h 1421"/>
                <a:gd name="T10" fmla="*/ 974 w 1095"/>
                <a:gd name="T11" fmla="*/ 937 h 1421"/>
                <a:gd name="T12" fmla="*/ 1040 w 1095"/>
                <a:gd name="T13" fmla="*/ 1047 h 1421"/>
                <a:gd name="T14" fmla="*/ 955 w 1095"/>
                <a:gd name="T15" fmla="*/ 1038 h 1421"/>
                <a:gd name="T16" fmla="*/ 881 w 1095"/>
                <a:gd name="T17" fmla="*/ 1012 h 1421"/>
                <a:gd name="T18" fmla="*/ 821 w 1095"/>
                <a:gd name="T19" fmla="*/ 976 h 1421"/>
                <a:gd name="T20" fmla="*/ 774 w 1095"/>
                <a:gd name="T21" fmla="*/ 931 h 1421"/>
                <a:gd name="T22" fmla="*/ 741 w 1095"/>
                <a:gd name="T23" fmla="*/ 883 h 1421"/>
                <a:gd name="T24" fmla="*/ 726 w 1095"/>
                <a:gd name="T25" fmla="*/ 835 h 1421"/>
                <a:gd name="T26" fmla="*/ 728 w 1095"/>
                <a:gd name="T27" fmla="*/ 774 h 1421"/>
                <a:gd name="T28" fmla="*/ 749 w 1095"/>
                <a:gd name="T29" fmla="*/ 723 h 1421"/>
                <a:gd name="T30" fmla="*/ 650 w 1095"/>
                <a:gd name="T31" fmla="*/ 723 h 1421"/>
                <a:gd name="T32" fmla="*/ 491 w 1095"/>
                <a:gd name="T33" fmla="*/ 745 h 1421"/>
                <a:gd name="T34" fmla="*/ 462 w 1095"/>
                <a:gd name="T35" fmla="*/ 886 h 1421"/>
                <a:gd name="T36" fmla="*/ 435 w 1095"/>
                <a:gd name="T37" fmla="*/ 1103 h 1421"/>
                <a:gd name="T38" fmla="*/ 427 w 1095"/>
                <a:gd name="T39" fmla="*/ 1291 h 1421"/>
                <a:gd name="T40" fmla="*/ 431 w 1095"/>
                <a:gd name="T41" fmla="*/ 1398 h 1421"/>
                <a:gd name="T42" fmla="*/ 416 w 1095"/>
                <a:gd name="T43" fmla="*/ 1418 h 1421"/>
                <a:gd name="T44" fmla="*/ 378 w 1095"/>
                <a:gd name="T45" fmla="*/ 1418 h 1421"/>
                <a:gd name="T46" fmla="*/ 337 w 1095"/>
                <a:gd name="T47" fmla="*/ 1390 h 1421"/>
                <a:gd name="T48" fmla="*/ 310 w 1095"/>
                <a:gd name="T49" fmla="*/ 1337 h 1421"/>
                <a:gd name="T50" fmla="*/ 293 w 1095"/>
                <a:gd name="T51" fmla="*/ 1256 h 1421"/>
                <a:gd name="T52" fmla="*/ 288 w 1095"/>
                <a:gd name="T53" fmla="*/ 1109 h 1421"/>
                <a:gd name="T54" fmla="*/ 313 w 1095"/>
                <a:gd name="T55" fmla="*/ 843 h 1421"/>
                <a:gd name="T56" fmla="*/ 226 w 1095"/>
                <a:gd name="T57" fmla="*/ 803 h 1421"/>
                <a:gd name="T58" fmla="*/ 161 w 1095"/>
                <a:gd name="T59" fmla="*/ 831 h 1421"/>
                <a:gd name="T60" fmla="*/ 125 w 1095"/>
                <a:gd name="T61" fmla="*/ 840 h 1421"/>
                <a:gd name="T62" fmla="*/ 86 w 1095"/>
                <a:gd name="T63" fmla="*/ 834 h 1421"/>
                <a:gd name="T64" fmla="*/ 24 w 1095"/>
                <a:gd name="T65" fmla="*/ 796 h 1421"/>
                <a:gd name="T66" fmla="*/ 0 w 1095"/>
                <a:gd name="T67" fmla="*/ 762 h 1421"/>
                <a:gd name="T68" fmla="*/ 8 w 1095"/>
                <a:gd name="T69" fmla="*/ 740 h 1421"/>
                <a:gd name="T70" fmla="*/ 62 w 1095"/>
                <a:gd name="T71" fmla="*/ 713 h 1421"/>
                <a:gd name="T72" fmla="*/ 251 w 1095"/>
                <a:gd name="T73" fmla="*/ 663 h 1421"/>
                <a:gd name="T74" fmla="*/ 364 w 1095"/>
                <a:gd name="T75" fmla="*/ 577 h 1421"/>
                <a:gd name="T76" fmla="*/ 431 w 1095"/>
                <a:gd name="T77" fmla="*/ 350 h 1421"/>
                <a:gd name="T78" fmla="*/ 514 w 1095"/>
                <a:gd name="T79" fmla="*/ 162 h 1421"/>
                <a:gd name="T80" fmla="*/ 599 w 1095"/>
                <a:gd name="T81" fmla="*/ 34 h 1421"/>
                <a:gd name="T82" fmla="*/ 669 w 1095"/>
                <a:gd name="T83" fmla="*/ 1 h 1421"/>
                <a:gd name="T84" fmla="*/ 732 w 1095"/>
                <a:gd name="T85" fmla="*/ 7 h 1421"/>
                <a:gd name="T86" fmla="*/ 799 w 1095"/>
                <a:gd name="T87" fmla="*/ 37 h 1421"/>
                <a:gd name="T88" fmla="*/ 852 w 1095"/>
                <a:gd name="T89" fmla="*/ 97 h 1421"/>
                <a:gd name="T90" fmla="*/ 866 w 1095"/>
                <a:gd name="T91" fmla="*/ 159 h 1421"/>
                <a:gd name="T92" fmla="*/ 852 w 1095"/>
                <a:gd name="T93" fmla="*/ 204 h 1421"/>
                <a:gd name="T94" fmla="*/ 824 w 1095"/>
                <a:gd name="T95" fmla="*/ 224 h 1421"/>
                <a:gd name="T96" fmla="*/ 807 w 1095"/>
                <a:gd name="T97" fmla="*/ 220 h 1421"/>
                <a:gd name="T98" fmla="*/ 778 w 1095"/>
                <a:gd name="T99" fmla="*/ 172 h 1421"/>
                <a:gd name="T100" fmla="*/ 731 w 1095"/>
                <a:gd name="T101" fmla="*/ 149 h 1421"/>
                <a:gd name="T102" fmla="*/ 697 w 1095"/>
                <a:gd name="T103" fmla="*/ 160 h 1421"/>
                <a:gd name="T104" fmla="*/ 660 w 1095"/>
                <a:gd name="T105" fmla="*/ 210 h 1421"/>
                <a:gd name="T106" fmla="*/ 601 w 1095"/>
                <a:gd name="T107" fmla="*/ 339 h 1421"/>
                <a:gd name="T108" fmla="*/ 514 w 1095"/>
                <a:gd name="T109" fmla="*/ 627 h 1421"/>
                <a:gd name="T110" fmla="*/ 618 w 1095"/>
                <a:gd name="T111" fmla="*/ 629 h 1421"/>
                <a:gd name="T112" fmla="*/ 798 w 1095"/>
                <a:gd name="T113" fmla="*/ 626 h 1421"/>
                <a:gd name="T114" fmla="*/ 892 w 1095"/>
                <a:gd name="T115" fmla="*/ 627 h 1421"/>
                <a:gd name="T116" fmla="*/ 961 w 1095"/>
                <a:gd name="T117" fmla="*/ 578 h 1421"/>
                <a:gd name="T118" fmla="*/ 1027 w 1095"/>
                <a:gd name="T119" fmla="*/ 561 h 1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095" h="1421">
                  <a:moveTo>
                    <a:pt x="1056" y="681"/>
                  </a:moveTo>
                  <a:lnTo>
                    <a:pt x="1044" y="682"/>
                  </a:lnTo>
                  <a:lnTo>
                    <a:pt x="1032" y="684"/>
                  </a:lnTo>
                  <a:lnTo>
                    <a:pt x="1020" y="688"/>
                  </a:lnTo>
                  <a:lnTo>
                    <a:pt x="1007" y="693"/>
                  </a:lnTo>
                  <a:lnTo>
                    <a:pt x="995" y="699"/>
                  </a:lnTo>
                  <a:lnTo>
                    <a:pt x="984" y="707"/>
                  </a:lnTo>
                  <a:lnTo>
                    <a:pt x="973" y="715"/>
                  </a:lnTo>
                  <a:lnTo>
                    <a:pt x="961" y="725"/>
                  </a:lnTo>
                  <a:lnTo>
                    <a:pt x="952" y="735"/>
                  </a:lnTo>
                  <a:lnTo>
                    <a:pt x="943" y="745"/>
                  </a:lnTo>
                  <a:lnTo>
                    <a:pt x="934" y="756"/>
                  </a:lnTo>
                  <a:lnTo>
                    <a:pt x="927" y="767"/>
                  </a:lnTo>
                  <a:lnTo>
                    <a:pt x="921" y="779"/>
                  </a:lnTo>
                  <a:lnTo>
                    <a:pt x="915" y="791"/>
                  </a:lnTo>
                  <a:lnTo>
                    <a:pt x="910" y="802"/>
                  </a:lnTo>
                  <a:lnTo>
                    <a:pt x="908" y="813"/>
                  </a:lnTo>
                  <a:lnTo>
                    <a:pt x="906" y="827"/>
                  </a:lnTo>
                  <a:lnTo>
                    <a:pt x="905" y="839"/>
                  </a:lnTo>
                  <a:lnTo>
                    <a:pt x="906" y="852"/>
                  </a:lnTo>
                  <a:lnTo>
                    <a:pt x="908" y="863"/>
                  </a:lnTo>
                  <a:lnTo>
                    <a:pt x="912" y="876"/>
                  </a:lnTo>
                  <a:lnTo>
                    <a:pt x="917" y="886"/>
                  </a:lnTo>
                  <a:lnTo>
                    <a:pt x="922" y="897"/>
                  </a:lnTo>
                  <a:lnTo>
                    <a:pt x="929" y="906"/>
                  </a:lnTo>
                  <a:lnTo>
                    <a:pt x="936" y="914"/>
                  </a:lnTo>
                  <a:lnTo>
                    <a:pt x="945" y="922"/>
                  </a:lnTo>
                  <a:lnTo>
                    <a:pt x="953" y="928"/>
                  </a:lnTo>
                  <a:lnTo>
                    <a:pt x="964" y="933"/>
                  </a:lnTo>
                  <a:lnTo>
                    <a:pt x="974" y="937"/>
                  </a:lnTo>
                  <a:lnTo>
                    <a:pt x="985" y="940"/>
                  </a:lnTo>
                  <a:lnTo>
                    <a:pt x="997" y="941"/>
                  </a:lnTo>
                  <a:lnTo>
                    <a:pt x="1009" y="942"/>
                  </a:lnTo>
                  <a:lnTo>
                    <a:pt x="1073" y="984"/>
                  </a:lnTo>
                  <a:lnTo>
                    <a:pt x="1040" y="1047"/>
                  </a:lnTo>
                  <a:lnTo>
                    <a:pt x="1022" y="1047"/>
                  </a:lnTo>
                  <a:lnTo>
                    <a:pt x="1004" y="1046"/>
                  </a:lnTo>
                  <a:lnTo>
                    <a:pt x="988" y="1044"/>
                  </a:lnTo>
                  <a:lnTo>
                    <a:pt x="971" y="1041"/>
                  </a:lnTo>
                  <a:lnTo>
                    <a:pt x="955" y="1038"/>
                  </a:lnTo>
                  <a:lnTo>
                    <a:pt x="939" y="1034"/>
                  </a:lnTo>
                  <a:lnTo>
                    <a:pt x="924" y="1030"/>
                  </a:lnTo>
                  <a:lnTo>
                    <a:pt x="909" y="1025"/>
                  </a:lnTo>
                  <a:lnTo>
                    <a:pt x="895" y="1019"/>
                  </a:lnTo>
                  <a:lnTo>
                    <a:pt x="881" y="1012"/>
                  </a:lnTo>
                  <a:lnTo>
                    <a:pt x="869" y="1006"/>
                  </a:lnTo>
                  <a:lnTo>
                    <a:pt x="855" y="999"/>
                  </a:lnTo>
                  <a:lnTo>
                    <a:pt x="843" y="992"/>
                  </a:lnTo>
                  <a:lnTo>
                    <a:pt x="832" y="984"/>
                  </a:lnTo>
                  <a:lnTo>
                    <a:pt x="821" y="976"/>
                  </a:lnTo>
                  <a:lnTo>
                    <a:pt x="810" y="968"/>
                  </a:lnTo>
                  <a:lnTo>
                    <a:pt x="800" y="958"/>
                  </a:lnTo>
                  <a:lnTo>
                    <a:pt x="790" y="949"/>
                  </a:lnTo>
                  <a:lnTo>
                    <a:pt x="782" y="940"/>
                  </a:lnTo>
                  <a:lnTo>
                    <a:pt x="774" y="931"/>
                  </a:lnTo>
                  <a:lnTo>
                    <a:pt x="766" y="922"/>
                  </a:lnTo>
                  <a:lnTo>
                    <a:pt x="759" y="911"/>
                  </a:lnTo>
                  <a:lnTo>
                    <a:pt x="752" y="902"/>
                  </a:lnTo>
                  <a:lnTo>
                    <a:pt x="746" y="892"/>
                  </a:lnTo>
                  <a:lnTo>
                    <a:pt x="741" y="883"/>
                  </a:lnTo>
                  <a:lnTo>
                    <a:pt x="737" y="873"/>
                  </a:lnTo>
                  <a:lnTo>
                    <a:pt x="733" y="863"/>
                  </a:lnTo>
                  <a:lnTo>
                    <a:pt x="730" y="853"/>
                  </a:lnTo>
                  <a:lnTo>
                    <a:pt x="728" y="844"/>
                  </a:lnTo>
                  <a:lnTo>
                    <a:pt x="726" y="835"/>
                  </a:lnTo>
                  <a:lnTo>
                    <a:pt x="725" y="826"/>
                  </a:lnTo>
                  <a:lnTo>
                    <a:pt x="725" y="816"/>
                  </a:lnTo>
                  <a:lnTo>
                    <a:pt x="725" y="801"/>
                  </a:lnTo>
                  <a:lnTo>
                    <a:pt x="726" y="787"/>
                  </a:lnTo>
                  <a:lnTo>
                    <a:pt x="728" y="774"/>
                  </a:lnTo>
                  <a:lnTo>
                    <a:pt x="731" y="761"/>
                  </a:lnTo>
                  <a:lnTo>
                    <a:pt x="734" y="750"/>
                  </a:lnTo>
                  <a:lnTo>
                    <a:pt x="739" y="740"/>
                  </a:lnTo>
                  <a:lnTo>
                    <a:pt x="744" y="731"/>
                  </a:lnTo>
                  <a:lnTo>
                    <a:pt x="749" y="723"/>
                  </a:lnTo>
                  <a:lnTo>
                    <a:pt x="759" y="712"/>
                  </a:lnTo>
                  <a:lnTo>
                    <a:pt x="745" y="713"/>
                  </a:lnTo>
                  <a:lnTo>
                    <a:pt x="714" y="716"/>
                  </a:lnTo>
                  <a:lnTo>
                    <a:pt x="682" y="720"/>
                  </a:lnTo>
                  <a:lnTo>
                    <a:pt x="650" y="723"/>
                  </a:lnTo>
                  <a:lnTo>
                    <a:pt x="619" y="727"/>
                  </a:lnTo>
                  <a:lnTo>
                    <a:pt x="586" y="731"/>
                  </a:lnTo>
                  <a:lnTo>
                    <a:pt x="555" y="735"/>
                  </a:lnTo>
                  <a:lnTo>
                    <a:pt x="523" y="740"/>
                  </a:lnTo>
                  <a:lnTo>
                    <a:pt x="491" y="745"/>
                  </a:lnTo>
                  <a:lnTo>
                    <a:pt x="487" y="745"/>
                  </a:lnTo>
                  <a:lnTo>
                    <a:pt x="487" y="749"/>
                  </a:lnTo>
                  <a:lnTo>
                    <a:pt x="478" y="795"/>
                  </a:lnTo>
                  <a:lnTo>
                    <a:pt x="470" y="841"/>
                  </a:lnTo>
                  <a:lnTo>
                    <a:pt x="462" y="886"/>
                  </a:lnTo>
                  <a:lnTo>
                    <a:pt x="455" y="931"/>
                  </a:lnTo>
                  <a:lnTo>
                    <a:pt x="448" y="976"/>
                  </a:lnTo>
                  <a:lnTo>
                    <a:pt x="443" y="1019"/>
                  </a:lnTo>
                  <a:lnTo>
                    <a:pt x="439" y="1061"/>
                  </a:lnTo>
                  <a:lnTo>
                    <a:pt x="435" y="1103"/>
                  </a:lnTo>
                  <a:lnTo>
                    <a:pt x="432" y="1143"/>
                  </a:lnTo>
                  <a:lnTo>
                    <a:pt x="429" y="1183"/>
                  </a:lnTo>
                  <a:lnTo>
                    <a:pt x="428" y="1221"/>
                  </a:lnTo>
                  <a:lnTo>
                    <a:pt x="427" y="1256"/>
                  </a:lnTo>
                  <a:lnTo>
                    <a:pt x="427" y="1291"/>
                  </a:lnTo>
                  <a:lnTo>
                    <a:pt x="428" y="1323"/>
                  </a:lnTo>
                  <a:lnTo>
                    <a:pt x="429" y="1353"/>
                  </a:lnTo>
                  <a:lnTo>
                    <a:pt x="432" y="1382"/>
                  </a:lnTo>
                  <a:lnTo>
                    <a:pt x="432" y="1391"/>
                  </a:lnTo>
                  <a:lnTo>
                    <a:pt x="431" y="1398"/>
                  </a:lnTo>
                  <a:lnTo>
                    <a:pt x="429" y="1405"/>
                  </a:lnTo>
                  <a:lnTo>
                    <a:pt x="426" y="1411"/>
                  </a:lnTo>
                  <a:lnTo>
                    <a:pt x="423" y="1414"/>
                  </a:lnTo>
                  <a:lnTo>
                    <a:pt x="420" y="1416"/>
                  </a:lnTo>
                  <a:lnTo>
                    <a:pt x="416" y="1418"/>
                  </a:lnTo>
                  <a:lnTo>
                    <a:pt x="413" y="1419"/>
                  </a:lnTo>
                  <a:lnTo>
                    <a:pt x="406" y="1420"/>
                  </a:lnTo>
                  <a:lnTo>
                    <a:pt x="398" y="1421"/>
                  </a:lnTo>
                  <a:lnTo>
                    <a:pt x="388" y="1420"/>
                  </a:lnTo>
                  <a:lnTo>
                    <a:pt x="378" y="1418"/>
                  </a:lnTo>
                  <a:lnTo>
                    <a:pt x="368" y="1414"/>
                  </a:lnTo>
                  <a:lnTo>
                    <a:pt x="359" y="1409"/>
                  </a:lnTo>
                  <a:lnTo>
                    <a:pt x="352" y="1403"/>
                  </a:lnTo>
                  <a:lnTo>
                    <a:pt x="344" y="1397"/>
                  </a:lnTo>
                  <a:lnTo>
                    <a:pt x="337" y="1390"/>
                  </a:lnTo>
                  <a:lnTo>
                    <a:pt x="331" y="1381"/>
                  </a:lnTo>
                  <a:lnTo>
                    <a:pt x="325" y="1372"/>
                  </a:lnTo>
                  <a:lnTo>
                    <a:pt x="319" y="1362"/>
                  </a:lnTo>
                  <a:lnTo>
                    <a:pt x="314" y="1349"/>
                  </a:lnTo>
                  <a:lnTo>
                    <a:pt x="310" y="1337"/>
                  </a:lnTo>
                  <a:lnTo>
                    <a:pt x="306" y="1323"/>
                  </a:lnTo>
                  <a:lnTo>
                    <a:pt x="302" y="1307"/>
                  </a:lnTo>
                  <a:lnTo>
                    <a:pt x="298" y="1292"/>
                  </a:lnTo>
                  <a:lnTo>
                    <a:pt x="295" y="1275"/>
                  </a:lnTo>
                  <a:lnTo>
                    <a:pt x="293" y="1256"/>
                  </a:lnTo>
                  <a:lnTo>
                    <a:pt x="291" y="1237"/>
                  </a:lnTo>
                  <a:lnTo>
                    <a:pt x="289" y="1217"/>
                  </a:lnTo>
                  <a:lnTo>
                    <a:pt x="288" y="1195"/>
                  </a:lnTo>
                  <a:lnTo>
                    <a:pt x="287" y="1154"/>
                  </a:lnTo>
                  <a:lnTo>
                    <a:pt x="288" y="1109"/>
                  </a:lnTo>
                  <a:lnTo>
                    <a:pt x="290" y="1060"/>
                  </a:lnTo>
                  <a:lnTo>
                    <a:pt x="294" y="1009"/>
                  </a:lnTo>
                  <a:lnTo>
                    <a:pt x="298" y="955"/>
                  </a:lnTo>
                  <a:lnTo>
                    <a:pt x="306" y="900"/>
                  </a:lnTo>
                  <a:lnTo>
                    <a:pt x="313" y="843"/>
                  </a:lnTo>
                  <a:lnTo>
                    <a:pt x="322" y="786"/>
                  </a:lnTo>
                  <a:lnTo>
                    <a:pt x="323" y="777"/>
                  </a:lnTo>
                  <a:lnTo>
                    <a:pt x="315" y="779"/>
                  </a:lnTo>
                  <a:lnTo>
                    <a:pt x="267" y="791"/>
                  </a:lnTo>
                  <a:lnTo>
                    <a:pt x="226" y="803"/>
                  </a:lnTo>
                  <a:lnTo>
                    <a:pt x="209" y="809"/>
                  </a:lnTo>
                  <a:lnTo>
                    <a:pt x="193" y="815"/>
                  </a:lnTo>
                  <a:lnTo>
                    <a:pt x="180" y="822"/>
                  </a:lnTo>
                  <a:lnTo>
                    <a:pt x="168" y="827"/>
                  </a:lnTo>
                  <a:lnTo>
                    <a:pt x="161" y="831"/>
                  </a:lnTo>
                  <a:lnTo>
                    <a:pt x="154" y="834"/>
                  </a:lnTo>
                  <a:lnTo>
                    <a:pt x="147" y="836"/>
                  </a:lnTo>
                  <a:lnTo>
                    <a:pt x="139" y="838"/>
                  </a:lnTo>
                  <a:lnTo>
                    <a:pt x="132" y="839"/>
                  </a:lnTo>
                  <a:lnTo>
                    <a:pt x="125" y="840"/>
                  </a:lnTo>
                  <a:lnTo>
                    <a:pt x="117" y="840"/>
                  </a:lnTo>
                  <a:lnTo>
                    <a:pt x="110" y="839"/>
                  </a:lnTo>
                  <a:lnTo>
                    <a:pt x="102" y="838"/>
                  </a:lnTo>
                  <a:lnTo>
                    <a:pt x="94" y="836"/>
                  </a:lnTo>
                  <a:lnTo>
                    <a:pt x="86" y="834"/>
                  </a:lnTo>
                  <a:lnTo>
                    <a:pt x="78" y="830"/>
                  </a:lnTo>
                  <a:lnTo>
                    <a:pt x="62" y="822"/>
                  </a:lnTo>
                  <a:lnTo>
                    <a:pt x="45" y="811"/>
                  </a:lnTo>
                  <a:lnTo>
                    <a:pt x="33" y="803"/>
                  </a:lnTo>
                  <a:lnTo>
                    <a:pt x="24" y="796"/>
                  </a:lnTo>
                  <a:lnTo>
                    <a:pt x="16" y="789"/>
                  </a:lnTo>
                  <a:lnTo>
                    <a:pt x="10" y="782"/>
                  </a:lnTo>
                  <a:lnTo>
                    <a:pt x="5" y="775"/>
                  </a:lnTo>
                  <a:lnTo>
                    <a:pt x="2" y="768"/>
                  </a:lnTo>
                  <a:lnTo>
                    <a:pt x="0" y="762"/>
                  </a:lnTo>
                  <a:lnTo>
                    <a:pt x="0" y="756"/>
                  </a:lnTo>
                  <a:lnTo>
                    <a:pt x="0" y="752"/>
                  </a:lnTo>
                  <a:lnTo>
                    <a:pt x="2" y="748"/>
                  </a:lnTo>
                  <a:lnTo>
                    <a:pt x="5" y="744"/>
                  </a:lnTo>
                  <a:lnTo>
                    <a:pt x="8" y="740"/>
                  </a:lnTo>
                  <a:lnTo>
                    <a:pt x="13" y="736"/>
                  </a:lnTo>
                  <a:lnTo>
                    <a:pt x="18" y="733"/>
                  </a:lnTo>
                  <a:lnTo>
                    <a:pt x="24" y="729"/>
                  </a:lnTo>
                  <a:lnTo>
                    <a:pt x="31" y="726"/>
                  </a:lnTo>
                  <a:lnTo>
                    <a:pt x="62" y="713"/>
                  </a:lnTo>
                  <a:lnTo>
                    <a:pt x="94" y="701"/>
                  </a:lnTo>
                  <a:lnTo>
                    <a:pt x="129" y="691"/>
                  </a:lnTo>
                  <a:lnTo>
                    <a:pt x="167" y="681"/>
                  </a:lnTo>
                  <a:lnTo>
                    <a:pt x="208" y="672"/>
                  </a:lnTo>
                  <a:lnTo>
                    <a:pt x="251" y="663"/>
                  </a:lnTo>
                  <a:lnTo>
                    <a:pt x="295" y="656"/>
                  </a:lnTo>
                  <a:lnTo>
                    <a:pt x="343" y="649"/>
                  </a:lnTo>
                  <a:lnTo>
                    <a:pt x="347" y="649"/>
                  </a:lnTo>
                  <a:lnTo>
                    <a:pt x="348" y="645"/>
                  </a:lnTo>
                  <a:lnTo>
                    <a:pt x="364" y="577"/>
                  </a:lnTo>
                  <a:lnTo>
                    <a:pt x="383" y="503"/>
                  </a:lnTo>
                  <a:lnTo>
                    <a:pt x="393" y="465"/>
                  </a:lnTo>
                  <a:lnTo>
                    <a:pt x="406" y="428"/>
                  </a:lnTo>
                  <a:lnTo>
                    <a:pt x="418" y="389"/>
                  </a:lnTo>
                  <a:lnTo>
                    <a:pt x="431" y="350"/>
                  </a:lnTo>
                  <a:lnTo>
                    <a:pt x="445" y="311"/>
                  </a:lnTo>
                  <a:lnTo>
                    <a:pt x="462" y="272"/>
                  </a:lnTo>
                  <a:lnTo>
                    <a:pt x="478" y="235"/>
                  </a:lnTo>
                  <a:lnTo>
                    <a:pt x="495" y="198"/>
                  </a:lnTo>
                  <a:lnTo>
                    <a:pt x="514" y="162"/>
                  </a:lnTo>
                  <a:lnTo>
                    <a:pt x="533" y="126"/>
                  </a:lnTo>
                  <a:lnTo>
                    <a:pt x="555" y="93"/>
                  </a:lnTo>
                  <a:lnTo>
                    <a:pt x="576" y="61"/>
                  </a:lnTo>
                  <a:lnTo>
                    <a:pt x="588" y="47"/>
                  </a:lnTo>
                  <a:lnTo>
                    <a:pt x="599" y="34"/>
                  </a:lnTo>
                  <a:lnTo>
                    <a:pt x="613" y="23"/>
                  </a:lnTo>
                  <a:lnTo>
                    <a:pt x="626" y="15"/>
                  </a:lnTo>
                  <a:lnTo>
                    <a:pt x="639" y="8"/>
                  </a:lnTo>
                  <a:lnTo>
                    <a:pt x="653" y="3"/>
                  </a:lnTo>
                  <a:lnTo>
                    <a:pt x="669" y="1"/>
                  </a:lnTo>
                  <a:lnTo>
                    <a:pt x="684" y="0"/>
                  </a:lnTo>
                  <a:lnTo>
                    <a:pt x="695" y="0"/>
                  </a:lnTo>
                  <a:lnTo>
                    <a:pt x="708" y="2"/>
                  </a:lnTo>
                  <a:lnTo>
                    <a:pt x="719" y="4"/>
                  </a:lnTo>
                  <a:lnTo>
                    <a:pt x="732" y="7"/>
                  </a:lnTo>
                  <a:lnTo>
                    <a:pt x="744" y="11"/>
                  </a:lnTo>
                  <a:lnTo>
                    <a:pt x="757" y="16"/>
                  </a:lnTo>
                  <a:lnTo>
                    <a:pt x="771" y="22"/>
                  </a:lnTo>
                  <a:lnTo>
                    <a:pt x="785" y="29"/>
                  </a:lnTo>
                  <a:lnTo>
                    <a:pt x="799" y="37"/>
                  </a:lnTo>
                  <a:lnTo>
                    <a:pt x="813" y="47"/>
                  </a:lnTo>
                  <a:lnTo>
                    <a:pt x="825" y="58"/>
                  </a:lnTo>
                  <a:lnTo>
                    <a:pt x="835" y="70"/>
                  </a:lnTo>
                  <a:lnTo>
                    <a:pt x="844" y="83"/>
                  </a:lnTo>
                  <a:lnTo>
                    <a:pt x="852" y="97"/>
                  </a:lnTo>
                  <a:lnTo>
                    <a:pt x="858" y="111"/>
                  </a:lnTo>
                  <a:lnTo>
                    <a:pt x="863" y="126"/>
                  </a:lnTo>
                  <a:lnTo>
                    <a:pt x="865" y="138"/>
                  </a:lnTo>
                  <a:lnTo>
                    <a:pt x="866" y="149"/>
                  </a:lnTo>
                  <a:lnTo>
                    <a:pt x="866" y="159"/>
                  </a:lnTo>
                  <a:lnTo>
                    <a:pt x="865" y="169"/>
                  </a:lnTo>
                  <a:lnTo>
                    <a:pt x="864" y="180"/>
                  </a:lnTo>
                  <a:lnTo>
                    <a:pt x="861" y="188"/>
                  </a:lnTo>
                  <a:lnTo>
                    <a:pt x="856" y="196"/>
                  </a:lnTo>
                  <a:lnTo>
                    <a:pt x="852" y="204"/>
                  </a:lnTo>
                  <a:lnTo>
                    <a:pt x="844" y="213"/>
                  </a:lnTo>
                  <a:lnTo>
                    <a:pt x="836" y="219"/>
                  </a:lnTo>
                  <a:lnTo>
                    <a:pt x="832" y="222"/>
                  </a:lnTo>
                  <a:lnTo>
                    <a:pt x="828" y="223"/>
                  </a:lnTo>
                  <a:lnTo>
                    <a:pt x="824" y="224"/>
                  </a:lnTo>
                  <a:lnTo>
                    <a:pt x="820" y="226"/>
                  </a:lnTo>
                  <a:lnTo>
                    <a:pt x="817" y="224"/>
                  </a:lnTo>
                  <a:lnTo>
                    <a:pt x="813" y="223"/>
                  </a:lnTo>
                  <a:lnTo>
                    <a:pt x="810" y="222"/>
                  </a:lnTo>
                  <a:lnTo>
                    <a:pt x="807" y="220"/>
                  </a:lnTo>
                  <a:lnTo>
                    <a:pt x="802" y="215"/>
                  </a:lnTo>
                  <a:lnTo>
                    <a:pt x="799" y="209"/>
                  </a:lnTo>
                  <a:lnTo>
                    <a:pt x="792" y="195"/>
                  </a:lnTo>
                  <a:lnTo>
                    <a:pt x="785" y="184"/>
                  </a:lnTo>
                  <a:lnTo>
                    <a:pt x="778" y="172"/>
                  </a:lnTo>
                  <a:lnTo>
                    <a:pt x="770" y="164"/>
                  </a:lnTo>
                  <a:lnTo>
                    <a:pt x="761" y="158"/>
                  </a:lnTo>
                  <a:lnTo>
                    <a:pt x="751" y="153"/>
                  </a:lnTo>
                  <a:lnTo>
                    <a:pt x="741" y="150"/>
                  </a:lnTo>
                  <a:lnTo>
                    <a:pt x="731" y="149"/>
                  </a:lnTo>
                  <a:lnTo>
                    <a:pt x="728" y="149"/>
                  </a:lnTo>
                  <a:lnTo>
                    <a:pt x="725" y="150"/>
                  </a:lnTo>
                  <a:lnTo>
                    <a:pt x="715" y="152"/>
                  </a:lnTo>
                  <a:lnTo>
                    <a:pt x="705" y="155"/>
                  </a:lnTo>
                  <a:lnTo>
                    <a:pt x="697" y="160"/>
                  </a:lnTo>
                  <a:lnTo>
                    <a:pt x="689" y="166"/>
                  </a:lnTo>
                  <a:lnTo>
                    <a:pt x="682" y="174"/>
                  </a:lnTo>
                  <a:lnTo>
                    <a:pt x="675" y="185"/>
                  </a:lnTo>
                  <a:lnTo>
                    <a:pt x="668" y="196"/>
                  </a:lnTo>
                  <a:lnTo>
                    <a:pt x="660" y="210"/>
                  </a:lnTo>
                  <a:lnTo>
                    <a:pt x="650" y="229"/>
                  </a:lnTo>
                  <a:lnTo>
                    <a:pt x="640" y="249"/>
                  </a:lnTo>
                  <a:lnTo>
                    <a:pt x="630" y="270"/>
                  </a:lnTo>
                  <a:lnTo>
                    <a:pt x="621" y="292"/>
                  </a:lnTo>
                  <a:lnTo>
                    <a:pt x="601" y="339"/>
                  </a:lnTo>
                  <a:lnTo>
                    <a:pt x="583" y="390"/>
                  </a:lnTo>
                  <a:lnTo>
                    <a:pt x="565" y="444"/>
                  </a:lnTo>
                  <a:lnTo>
                    <a:pt x="547" y="502"/>
                  </a:lnTo>
                  <a:lnTo>
                    <a:pt x="530" y="562"/>
                  </a:lnTo>
                  <a:lnTo>
                    <a:pt x="514" y="627"/>
                  </a:lnTo>
                  <a:lnTo>
                    <a:pt x="512" y="634"/>
                  </a:lnTo>
                  <a:lnTo>
                    <a:pt x="520" y="634"/>
                  </a:lnTo>
                  <a:lnTo>
                    <a:pt x="551" y="632"/>
                  </a:lnTo>
                  <a:lnTo>
                    <a:pt x="584" y="630"/>
                  </a:lnTo>
                  <a:lnTo>
                    <a:pt x="618" y="629"/>
                  </a:lnTo>
                  <a:lnTo>
                    <a:pt x="652" y="628"/>
                  </a:lnTo>
                  <a:lnTo>
                    <a:pt x="688" y="627"/>
                  </a:lnTo>
                  <a:lnTo>
                    <a:pt x="724" y="627"/>
                  </a:lnTo>
                  <a:lnTo>
                    <a:pt x="761" y="626"/>
                  </a:lnTo>
                  <a:lnTo>
                    <a:pt x="798" y="626"/>
                  </a:lnTo>
                  <a:lnTo>
                    <a:pt x="821" y="626"/>
                  </a:lnTo>
                  <a:lnTo>
                    <a:pt x="843" y="626"/>
                  </a:lnTo>
                  <a:lnTo>
                    <a:pt x="867" y="627"/>
                  </a:lnTo>
                  <a:lnTo>
                    <a:pt x="889" y="627"/>
                  </a:lnTo>
                  <a:lnTo>
                    <a:pt x="892" y="627"/>
                  </a:lnTo>
                  <a:lnTo>
                    <a:pt x="893" y="625"/>
                  </a:lnTo>
                  <a:lnTo>
                    <a:pt x="909" y="610"/>
                  </a:lnTo>
                  <a:lnTo>
                    <a:pt x="926" y="598"/>
                  </a:lnTo>
                  <a:lnTo>
                    <a:pt x="943" y="587"/>
                  </a:lnTo>
                  <a:lnTo>
                    <a:pt x="961" y="578"/>
                  </a:lnTo>
                  <a:lnTo>
                    <a:pt x="980" y="570"/>
                  </a:lnTo>
                  <a:lnTo>
                    <a:pt x="998" y="565"/>
                  </a:lnTo>
                  <a:lnTo>
                    <a:pt x="1007" y="563"/>
                  </a:lnTo>
                  <a:lnTo>
                    <a:pt x="1018" y="562"/>
                  </a:lnTo>
                  <a:lnTo>
                    <a:pt x="1027" y="561"/>
                  </a:lnTo>
                  <a:lnTo>
                    <a:pt x="1036" y="561"/>
                  </a:lnTo>
                  <a:lnTo>
                    <a:pt x="1095" y="622"/>
                  </a:lnTo>
                  <a:lnTo>
                    <a:pt x="1056" y="68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47" name="Freeform 45"/>
            <p:cNvSpPr>
              <a:spLocks/>
            </p:cNvSpPr>
            <p:nvPr/>
          </p:nvSpPr>
          <p:spPr bwMode="auto">
            <a:xfrm>
              <a:off x="6462" y="602"/>
              <a:ext cx="36" cy="42"/>
            </a:xfrm>
            <a:custGeom>
              <a:avLst/>
              <a:gdLst>
                <a:gd name="T0" fmla="*/ 212 w 427"/>
                <a:gd name="T1" fmla="*/ 377 h 496"/>
                <a:gd name="T2" fmla="*/ 201 w 427"/>
                <a:gd name="T3" fmla="*/ 371 h 496"/>
                <a:gd name="T4" fmla="*/ 196 w 427"/>
                <a:gd name="T5" fmla="*/ 364 h 496"/>
                <a:gd name="T6" fmla="*/ 193 w 427"/>
                <a:gd name="T7" fmla="*/ 355 h 496"/>
                <a:gd name="T8" fmla="*/ 192 w 427"/>
                <a:gd name="T9" fmla="*/ 345 h 496"/>
                <a:gd name="T10" fmla="*/ 193 w 427"/>
                <a:gd name="T11" fmla="*/ 333 h 496"/>
                <a:gd name="T12" fmla="*/ 199 w 427"/>
                <a:gd name="T13" fmla="*/ 315 h 496"/>
                <a:gd name="T14" fmla="*/ 213 w 427"/>
                <a:gd name="T15" fmla="*/ 286 h 496"/>
                <a:gd name="T16" fmla="*/ 235 w 427"/>
                <a:gd name="T17" fmla="*/ 250 h 496"/>
                <a:gd name="T18" fmla="*/ 260 w 427"/>
                <a:gd name="T19" fmla="*/ 212 h 496"/>
                <a:gd name="T20" fmla="*/ 289 w 427"/>
                <a:gd name="T21" fmla="*/ 174 h 496"/>
                <a:gd name="T22" fmla="*/ 318 w 427"/>
                <a:gd name="T23" fmla="*/ 142 h 496"/>
                <a:gd name="T24" fmla="*/ 346 w 427"/>
                <a:gd name="T25" fmla="*/ 116 h 496"/>
                <a:gd name="T26" fmla="*/ 365 w 427"/>
                <a:gd name="T27" fmla="*/ 104 h 496"/>
                <a:gd name="T28" fmla="*/ 377 w 427"/>
                <a:gd name="T29" fmla="*/ 101 h 496"/>
                <a:gd name="T30" fmla="*/ 427 w 427"/>
                <a:gd name="T31" fmla="*/ 50 h 496"/>
                <a:gd name="T32" fmla="*/ 359 w 427"/>
                <a:gd name="T33" fmla="*/ 1 h 496"/>
                <a:gd name="T34" fmla="*/ 331 w 427"/>
                <a:gd name="T35" fmla="*/ 6 h 496"/>
                <a:gd name="T36" fmla="*/ 301 w 427"/>
                <a:gd name="T37" fmla="*/ 17 h 496"/>
                <a:gd name="T38" fmla="*/ 272 w 427"/>
                <a:gd name="T39" fmla="*/ 31 h 496"/>
                <a:gd name="T40" fmla="*/ 241 w 427"/>
                <a:gd name="T41" fmla="*/ 50 h 496"/>
                <a:gd name="T42" fmla="*/ 210 w 427"/>
                <a:gd name="T43" fmla="*/ 72 h 496"/>
                <a:gd name="T44" fmla="*/ 167 w 427"/>
                <a:gd name="T45" fmla="*/ 109 h 496"/>
                <a:gd name="T46" fmla="*/ 112 w 427"/>
                <a:gd name="T47" fmla="*/ 165 h 496"/>
                <a:gd name="T48" fmla="*/ 66 w 427"/>
                <a:gd name="T49" fmla="*/ 222 h 496"/>
                <a:gd name="T50" fmla="*/ 37 w 427"/>
                <a:gd name="T51" fmla="*/ 264 h 496"/>
                <a:gd name="T52" fmla="*/ 22 w 427"/>
                <a:gd name="T53" fmla="*/ 291 h 496"/>
                <a:gd name="T54" fmla="*/ 10 w 427"/>
                <a:gd name="T55" fmla="*/ 315 h 496"/>
                <a:gd name="T56" fmla="*/ 3 w 427"/>
                <a:gd name="T57" fmla="*/ 337 h 496"/>
                <a:gd name="T58" fmla="*/ 0 w 427"/>
                <a:gd name="T59" fmla="*/ 356 h 496"/>
                <a:gd name="T60" fmla="*/ 1 w 427"/>
                <a:gd name="T61" fmla="*/ 374 h 496"/>
                <a:gd name="T62" fmla="*/ 7 w 427"/>
                <a:gd name="T63" fmla="*/ 394 h 496"/>
                <a:gd name="T64" fmla="*/ 19 w 427"/>
                <a:gd name="T65" fmla="*/ 412 h 496"/>
                <a:gd name="T66" fmla="*/ 33 w 427"/>
                <a:gd name="T67" fmla="*/ 429 h 496"/>
                <a:gd name="T68" fmla="*/ 51 w 427"/>
                <a:gd name="T69" fmla="*/ 445 h 496"/>
                <a:gd name="T70" fmla="*/ 72 w 427"/>
                <a:gd name="T71" fmla="*/ 459 h 496"/>
                <a:gd name="T72" fmla="*/ 94 w 427"/>
                <a:gd name="T73" fmla="*/ 471 h 496"/>
                <a:gd name="T74" fmla="*/ 119 w 427"/>
                <a:gd name="T75" fmla="*/ 482 h 496"/>
                <a:gd name="T76" fmla="*/ 144 w 427"/>
                <a:gd name="T77" fmla="*/ 490 h 496"/>
                <a:gd name="T78" fmla="*/ 169 w 427"/>
                <a:gd name="T79" fmla="*/ 494 h 496"/>
                <a:gd name="T80" fmla="*/ 193 w 427"/>
                <a:gd name="T81" fmla="*/ 496 h 496"/>
                <a:gd name="T82" fmla="*/ 262 w 427"/>
                <a:gd name="T83" fmla="*/ 437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27" h="496">
                  <a:moveTo>
                    <a:pt x="222" y="377"/>
                  </a:moveTo>
                  <a:lnTo>
                    <a:pt x="212" y="377"/>
                  </a:lnTo>
                  <a:lnTo>
                    <a:pt x="206" y="374"/>
                  </a:lnTo>
                  <a:lnTo>
                    <a:pt x="201" y="371"/>
                  </a:lnTo>
                  <a:lnTo>
                    <a:pt x="198" y="367"/>
                  </a:lnTo>
                  <a:lnTo>
                    <a:pt x="196" y="364"/>
                  </a:lnTo>
                  <a:lnTo>
                    <a:pt x="194" y="359"/>
                  </a:lnTo>
                  <a:lnTo>
                    <a:pt x="193" y="355"/>
                  </a:lnTo>
                  <a:lnTo>
                    <a:pt x="192" y="350"/>
                  </a:lnTo>
                  <a:lnTo>
                    <a:pt x="192" y="345"/>
                  </a:lnTo>
                  <a:lnTo>
                    <a:pt x="192" y="339"/>
                  </a:lnTo>
                  <a:lnTo>
                    <a:pt x="193" y="333"/>
                  </a:lnTo>
                  <a:lnTo>
                    <a:pt x="195" y="326"/>
                  </a:lnTo>
                  <a:lnTo>
                    <a:pt x="199" y="315"/>
                  </a:lnTo>
                  <a:lnTo>
                    <a:pt x="205" y="302"/>
                  </a:lnTo>
                  <a:lnTo>
                    <a:pt x="213" y="286"/>
                  </a:lnTo>
                  <a:lnTo>
                    <a:pt x="224" y="268"/>
                  </a:lnTo>
                  <a:lnTo>
                    <a:pt x="235" y="250"/>
                  </a:lnTo>
                  <a:lnTo>
                    <a:pt x="247" y="231"/>
                  </a:lnTo>
                  <a:lnTo>
                    <a:pt x="260" y="212"/>
                  </a:lnTo>
                  <a:lnTo>
                    <a:pt x="275" y="193"/>
                  </a:lnTo>
                  <a:lnTo>
                    <a:pt x="289" y="174"/>
                  </a:lnTo>
                  <a:lnTo>
                    <a:pt x="303" y="157"/>
                  </a:lnTo>
                  <a:lnTo>
                    <a:pt x="318" y="142"/>
                  </a:lnTo>
                  <a:lnTo>
                    <a:pt x="333" y="127"/>
                  </a:lnTo>
                  <a:lnTo>
                    <a:pt x="346" y="116"/>
                  </a:lnTo>
                  <a:lnTo>
                    <a:pt x="359" y="107"/>
                  </a:lnTo>
                  <a:lnTo>
                    <a:pt x="365" y="104"/>
                  </a:lnTo>
                  <a:lnTo>
                    <a:pt x="372" y="102"/>
                  </a:lnTo>
                  <a:lnTo>
                    <a:pt x="377" y="101"/>
                  </a:lnTo>
                  <a:lnTo>
                    <a:pt x="383" y="100"/>
                  </a:lnTo>
                  <a:lnTo>
                    <a:pt x="427" y="50"/>
                  </a:lnTo>
                  <a:lnTo>
                    <a:pt x="373" y="0"/>
                  </a:lnTo>
                  <a:lnTo>
                    <a:pt x="359" y="1"/>
                  </a:lnTo>
                  <a:lnTo>
                    <a:pt x="345" y="3"/>
                  </a:lnTo>
                  <a:lnTo>
                    <a:pt x="331" y="6"/>
                  </a:lnTo>
                  <a:lnTo>
                    <a:pt x="316" y="11"/>
                  </a:lnTo>
                  <a:lnTo>
                    <a:pt x="301" y="17"/>
                  </a:lnTo>
                  <a:lnTo>
                    <a:pt x="286" y="23"/>
                  </a:lnTo>
                  <a:lnTo>
                    <a:pt x="272" y="31"/>
                  </a:lnTo>
                  <a:lnTo>
                    <a:pt x="256" y="41"/>
                  </a:lnTo>
                  <a:lnTo>
                    <a:pt x="241" y="50"/>
                  </a:lnTo>
                  <a:lnTo>
                    <a:pt x="226" y="61"/>
                  </a:lnTo>
                  <a:lnTo>
                    <a:pt x="210" y="72"/>
                  </a:lnTo>
                  <a:lnTo>
                    <a:pt x="196" y="83"/>
                  </a:lnTo>
                  <a:lnTo>
                    <a:pt x="167" y="109"/>
                  </a:lnTo>
                  <a:lnTo>
                    <a:pt x="139" y="137"/>
                  </a:lnTo>
                  <a:lnTo>
                    <a:pt x="112" y="165"/>
                  </a:lnTo>
                  <a:lnTo>
                    <a:pt x="88" y="194"/>
                  </a:lnTo>
                  <a:lnTo>
                    <a:pt x="66" y="222"/>
                  </a:lnTo>
                  <a:lnTo>
                    <a:pt x="45" y="251"/>
                  </a:lnTo>
                  <a:lnTo>
                    <a:pt x="37" y="264"/>
                  </a:lnTo>
                  <a:lnTo>
                    <a:pt x="29" y="278"/>
                  </a:lnTo>
                  <a:lnTo>
                    <a:pt x="22" y="291"/>
                  </a:lnTo>
                  <a:lnTo>
                    <a:pt x="16" y="303"/>
                  </a:lnTo>
                  <a:lnTo>
                    <a:pt x="10" y="315"/>
                  </a:lnTo>
                  <a:lnTo>
                    <a:pt x="6" y="326"/>
                  </a:lnTo>
                  <a:lnTo>
                    <a:pt x="3" y="337"/>
                  </a:lnTo>
                  <a:lnTo>
                    <a:pt x="1" y="346"/>
                  </a:lnTo>
                  <a:lnTo>
                    <a:pt x="0" y="356"/>
                  </a:lnTo>
                  <a:lnTo>
                    <a:pt x="0" y="365"/>
                  </a:lnTo>
                  <a:lnTo>
                    <a:pt x="1" y="374"/>
                  </a:lnTo>
                  <a:lnTo>
                    <a:pt x="4" y="385"/>
                  </a:lnTo>
                  <a:lnTo>
                    <a:pt x="7" y="394"/>
                  </a:lnTo>
                  <a:lnTo>
                    <a:pt x="13" y="403"/>
                  </a:lnTo>
                  <a:lnTo>
                    <a:pt x="19" y="412"/>
                  </a:lnTo>
                  <a:lnTo>
                    <a:pt x="26" y="420"/>
                  </a:lnTo>
                  <a:lnTo>
                    <a:pt x="33" y="429"/>
                  </a:lnTo>
                  <a:lnTo>
                    <a:pt x="42" y="437"/>
                  </a:lnTo>
                  <a:lnTo>
                    <a:pt x="51" y="445"/>
                  </a:lnTo>
                  <a:lnTo>
                    <a:pt x="61" y="452"/>
                  </a:lnTo>
                  <a:lnTo>
                    <a:pt x="72" y="459"/>
                  </a:lnTo>
                  <a:lnTo>
                    <a:pt x="83" y="465"/>
                  </a:lnTo>
                  <a:lnTo>
                    <a:pt x="94" y="471"/>
                  </a:lnTo>
                  <a:lnTo>
                    <a:pt x="106" y="476"/>
                  </a:lnTo>
                  <a:lnTo>
                    <a:pt x="119" y="482"/>
                  </a:lnTo>
                  <a:lnTo>
                    <a:pt x="131" y="486"/>
                  </a:lnTo>
                  <a:lnTo>
                    <a:pt x="144" y="490"/>
                  </a:lnTo>
                  <a:lnTo>
                    <a:pt x="156" y="492"/>
                  </a:lnTo>
                  <a:lnTo>
                    <a:pt x="169" y="494"/>
                  </a:lnTo>
                  <a:lnTo>
                    <a:pt x="181" y="496"/>
                  </a:lnTo>
                  <a:lnTo>
                    <a:pt x="193" y="496"/>
                  </a:lnTo>
                  <a:lnTo>
                    <a:pt x="204" y="496"/>
                  </a:lnTo>
                  <a:lnTo>
                    <a:pt x="262" y="437"/>
                  </a:lnTo>
                  <a:lnTo>
                    <a:pt x="222" y="37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48" name="Freeform 46"/>
            <p:cNvSpPr>
              <a:spLocks/>
            </p:cNvSpPr>
            <p:nvPr/>
          </p:nvSpPr>
          <p:spPr bwMode="auto">
            <a:xfrm>
              <a:off x="7208" y="606"/>
              <a:ext cx="34" cy="28"/>
            </a:xfrm>
            <a:custGeom>
              <a:avLst/>
              <a:gdLst>
                <a:gd name="T0" fmla="*/ 217 w 410"/>
                <a:gd name="T1" fmla="*/ 96 h 335"/>
                <a:gd name="T2" fmla="*/ 233 w 410"/>
                <a:gd name="T3" fmla="*/ 100 h 335"/>
                <a:gd name="T4" fmla="*/ 248 w 410"/>
                <a:gd name="T5" fmla="*/ 107 h 335"/>
                <a:gd name="T6" fmla="*/ 258 w 410"/>
                <a:gd name="T7" fmla="*/ 117 h 335"/>
                <a:gd name="T8" fmla="*/ 264 w 410"/>
                <a:gd name="T9" fmla="*/ 129 h 335"/>
                <a:gd name="T10" fmla="*/ 265 w 410"/>
                <a:gd name="T11" fmla="*/ 141 h 335"/>
                <a:gd name="T12" fmla="*/ 263 w 410"/>
                <a:gd name="T13" fmla="*/ 155 h 335"/>
                <a:gd name="T14" fmla="*/ 256 w 410"/>
                <a:gd name="T15" fmla="*/ 169 h 335"/>
                <a:gd name="T16" fmla="*/ 245 w 410"/>
                <a:gd name="T17" fmla="*/ 183 h 335"/>
                <a:gd name="T18" fmla="*/ 227 w 410"/>
                <a:gd name="T19" fmla="*/ 199 h 335"/>
                <a:gd name="T20" fmla="*/ 208 w 410"/>
                <a:gd name="T21" fmla="*/ 211 h 335"/>
                <a:gd name="T22" fmla="*/ 185 w 410"/>
                <a:gd name="T23" fmla="*/ 221 h 335"/>
                <a:gd name="T24" fmla="*/ 151 w 410"/>
                <a:gd name="T25" fmla="*/ 233 h 335"/>
                <a:gd name="T26" fmla="*/ 107 w 410"/>
                <a:gd name="T27" fmla="*/ 245 h 335"/>
                <a:gd name="T28" fmla="*/ 81 w 410"/>
                <a:gd name="T29" fmla="*/ 249 h 335"/>
                <a:gd name="T30" fmla="*/ 112 w 410"/>
                <a:gd name="T31" fmla="*/ 335 h 335"/>
                <a:gd name="T32" fmla="*/ 144 w 410"/>
                <a:gd name="T33" fmla="*/ 331 h 335"/>
                <a:gd name="T34" fmla="*/ 189 w 410"/>
                <a:gd name="T35" fmla="*/ 321 h 335"/>
                <a:gd name="T36" fmla="*/ 232 w 410"/>
                <a:gd name="T37" fmla="*/ 308 h 335"/>
                <a:gd name="T38" fmla="*/ 275 w 410"/>
                <a:gd name="T39" fmla="*/ 292 h 335"/>
                <a:gd name="T40" fmla="*/ 315 w 410"/>
                <a:gd name="T41" fmla="*/ 273 h 335"/>
                <a:gd name="T42" fmla="*/ 349 w 410"/>
                <a:gd name="T43" fmla="*/ 253 h 335"/>
                <a:gd name="T44" fmla="*/ 376 w 410"/>
                <a:gd name="T45" fmla="*/ 232 h 335"/>
                <a:gd name="T46" fmla="*/ 395 w 410"/>
                <a:gd name="T47" fmla="*/ 212 h 335"/>
                <a:gd name="T48" fmla="*/ 404 w 410"/>
                <a:gd name="T49" fmla="*/ 194 h 335"/>
                <a:gd name="T50" fmla="*/ 408 w 410"/>
                <a:gd name="T51" fmla="*/ 177 h 335"/>
                <a:gd name="T52" fmla="*/ 410 w 410"/>
                <a:gd name="T53" fmla="*/ 162 h 335"/>
                <a:gd name="T54" fmla="*/ 409 w 410"/>
                <a:gd name="T55" fmla="*/ 147 h 335"/>
                <a:gd name="T56" fmla="*/ 405 w 410"/>
                <a:gd name="T57" fmla="*/ 126 h 335"/>
                <a:gd name="T58" fmla="*/ 395 w 410"/>
                <a:gd name="T59" fmla="*/ 103 h 335"/>
                <a:gd name="T60" fmla="*/ 381 w 410"/>
                <a:gd name="T61" fmla="*/ 83 h 335"/>
                <a:gd name="T62" fmla="*/ 365 w 410"/>
                <a:gd name="T63" fmla="*/ 64 h 335"/>
                <a:gd name="T64" fmla="*/ 346 w 410"/>
                <a:gd name="T65" fmla="*/ 48 h 335"/>
                <a:gd name="T66" fmla="*/ 323 w 410"/>
                <a:gd name="T67" fmla="*/ 32 h 335"/>
                <a:gd name="T68" fmla="*/ 301 w 410"/>
                <a:gd name="T69" fmla="*/ 20 h 335"/>
                <a:gd name="T70" fmla="*/ 276 w 410"/>
                <a:gd name="T71" fmla="*/ 11 h 335"/>
                <a:gd name="T72" fmla="*/ 251 w 410"/>
                <a:gd name="T73" fmla="*/ 4 h 335"/>
                <a:gd name="T74" fmla="*/ 225 w 410"/>
                <a:gd name="T75" fmla="*/ 1 h 335"/>
                <a:gd name="T76" fmla="*/ 162 w 410"/>
                <a:gd name="T77" fmla="*/ 56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410" h="335">
                  <a:moveTo>
                    <a:pt x="209" y="96"/>
                  </a:moveTo>
                  <a:lnTo>
                    <a:pt x="217" y="96"/>
                  </a:lnTo>
                  <a:lnTo>
                    <a:pt x="226" y="98"/>
                  </a:lnTo>
                  <a:lnTo>
                    <a:pt x="233" y="100"/>
                  </a:lnTo>
                  <a:lnTo>
                    <a:pt x="241" y="103"/>
                  </a:lnTo>
                  <a:lnTo>
                    <a:pt x="248" y="107"/>
                  </a:lnTo>
                  <a:lnTo>
                    <a:pt x="253" y="111"/>
                  </a:lnTo>
                  <a:lnTo>
                    <a:pt x="258" y="117"/>
                  </a:lnTo>
                  <a:lnTo>
                    <a:pt x="261" y="123"/>
                  </a:lnTo>
                  <a:lnTo>
                    <a:pt x="264" y="129"/>
                  </a:lnTo>
                  <a:lnTo>
                    <a:pt x="265" y="135"/>
                  </a:lnTo>
                  <a:lnTo>
                    <a:pt x="265" y="141"/>
                  </a:lnTo>
                  <a:lnTo>
                    <a:pt x="264" y="148"/>
                  </a:lnTo>
                  <a:lnTo>
                    <a:pt x="263" y="155"/>
                  </a:lnTo>
                  <a:lnTo>
                    <a:pt x="260" y="162"/>
                  </a:lnTo>
                  <a:lnTo>
                    <a:pt x="256" y="169"/>
                  </a:lnTo>
                  <a:lnTo>
                    <a:pt x="252" y="175"/>
                  </a:lnTo>
                  <a:lnTo>
                    <a:pt x="245" y="183"/>
                  </a:lnTo>
                  <a:lnTo>
                    <a:pt x="236" y="192"/>
                  </a:lnTo>
                  <a:lnTo>
                    <a:pt x="227" y="199"/>
                  </a:lnTo>
                  <a:lnTo>
                    <a:pt x="218" y="205"/>
                  </a:lnTo>
                  <a:lnTo>
                    <a:pt x="208" y="211"/>
                  </a:lnTo>
                  <a:lnTo>
                    <a:pt x="197" y="216"/>
                  </a:lnTo>
                  <a:lnTo>
                    <a:pt x="185" y="221"/>
                  </a:lnTo>
                  <a:lnTo>
                    <a:pt x="174" y="226"/>
                  </a:lnTo>
                  <a:lnTo>
                    <a:pt x="151" y="233"/>
                  </a:lnTo>
                  <a:lnTo>
                    <a:pt x="128" y="239"/>
                  </a:lnTo>
                  <a:lnTo>
                    <a:pt x="107" y="245"/>
                  </a:lnTo>
                  <a:lnTo>
                    <a:pt x="88" y="248"/>
                  </a:lnTo>
                  <a:lnTo>
                    <a:pt x="81" y="249"/>
                  </a:lnTo>
                  <a:lnTo>
                    <a:pt x="0" y="328"/>
                  </a:lnTo>
                  <a:lnTo>
                    <a:pt x="112" y="335"/>
                  </a:lnTo>
                  <a:lnTo>
                    <a:pt x="121" y="334"/>
                  </a:lnTo>
                  <a:lnTo>
                    <a:pt x="144" y="331"/>
                  </a:lnTo>
                  <a:lnTo>
                    <a:pt x="165" y="326"/>
                  </a:lnTo>
                  <a:lnTo>
                    <a:pt x="189" y="321"/>
                  </a:lnTo>
                  <a:lnTo>
                    <a:pt x="211" y="315"/>
                  </a:lnTo>
                  <a:lnTo>
                    <a:pt x="232" y="308"/>
                  </a:lnTo>
                  <a:lnTo>
                    <a:pt x="255" y="300"/>
                  </a:lnTo>
                  <a:lnTo>
                    <a:pt x="275" y="292"/>
                  </a:lnTo>
                  <a:lnTo>
                    <a:pt x="296" y="282"/>
                  </a:lnTo>
                  <a:lnTo>
                    <a:pt x="315" y="273"/>
                  </a:lnTo>
                  <a:lnTo>
                    <a:pt x="332" y="263"/>
                  </a:lnTo>
                  <a:lnTo>
                    <a:pt x="349" y="253"/>
                  </a:lnTo>
                  <a:lnTo>
                    <a:pt x="363" y="243"/>
                  </a:lnTo>
                  <a:lnTo>
                    <a:pt x="376" y="232"/>
                  </a:lnTo>
                  <a:lnTo>
                    <a:pt x="386" y="222"/>
                  </a:lnTo>
                  <a:lnTo>
                    <a:pt x="395" y="212"/>
                  </a:lnTo>
                  <a:lnTo>
                    <a:pt x="400" y="203"/>
                  </a:lnTo>
                  <a:lnTo>
                    <a:pt x="404" y="194"/>
                  </a:lnTo>
                  <a:lnTo>
                    <a:pt x="406" y="185"/>
                  </a:lnTo>
                  <a:lnTo>
                    <a:pt x="408" y="177"/>
                  </a:lnTo>
                  <a:lnTo>
                    <a:pt x="409" y="169"/>
                  </a:lnTo>
                  <a:lnTo>
                    <a:pt x="410" y="162"/>
                  </a:lnTo>
                  <a:lnTo>
                    <a:pt x="409" y="154"/>
                  </a:lnTo>
                  <a:lnTo>
                    <a:pt x="409" y="147"/>
                  </a:lnTo>
                  <a:lnTo>
                    <a:pt x="408" y="139"/>
                  </a:lnTo>
                  <a:lnTo>
                    <a:pt x="405" y="126"/>
                  </a:lnTo>
                  <a:lnTo>
                    <a:pt x="400" y="114"/>
                  </a:lnTo>
                  <a:lnTo>
                    <a:pt x="395" y="103"/>
                  </a:lnTo>
                  <a:lnTo>
                    <a:pt x="388" y="93"/>
                  </a:lnTo>
                  <a:lnTo>
                    <a:pt x="381" y="83"/>
                  </a:lnTo>
                  <a:lnTo>
                    <a:pt x="373" y="73"/>
                  </a:lnTo>
                  <a:lnTo>
                    <a:pt x="365" y="64"/>
                  </a:lnTo>
                  <a:lnTo>
                    <a:pt x="355" y="56"/>
                  </a:lnTo>
                  <a:lnTo>
                    <a:pt x="346" y="48"/>
                  </a:lnTo>
                  <a:lnTo>
                    <a:pt x="334" y="39"/>
                  </a:lnTo>
                  <a:lnTo>
                    <a:pt x="323" y="32"/>
                  </a:lnTo>
                  <a:lnTo>
                    <a:pt x="312" y="26"/>
                  </a:lnTo>
                  <a:lnTo>
                    <a:pt x="301" y="20"/>
                  </a:lnTo>
                  <a:lnTo>
                    <a:pt x="288" y="15"/>
                  </a:lnTo>
                  <a:lnTo>
                    <a:pt x="276" y="11"/>
                  </a:lnTo>
                  <a:lnTo>
                    <a:pt x="263" y="7"/>
                  </a:lnTo>
                  <a:lnTo>
                    <a:pt x="251" y="4"/>
                  </a:lnTo>
                  <a:lnTo>
                    <a:pt x="239" y="2"/>
                  </a:lnTo>
                  <a:lnTo>
                    <a:pt x="225" y="1"/>
                  </a:lnTo>
                  <a:lnTo>
                    <a:pt x="213" y="0"/>
                  </a:lnTo>
                  <a:lnTo>
                    <a:pt x="162" y="56"/>
                  </a:lnTo>
                  <a:lnTo>
                    <a:pt x="209" y="9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49" name="Freeform 47"/>
            <p:cNvSpPr>
              <a:spLocks/>
            </p:cNvSpPr>
            <p:nvPr/>
          </p:nvSpPr>
          <p:spPr bwMode="auto">
            <a:xfrm>
              <a:off x="7156" y="565"/>
              <a:ext cx="109" cy="121"/>
            </a:xfrm>
            <a:custGeom>
              <a:avLst/>
              <a:gdLst>
                <a:gd name="T0" fmla="*/ 802 w 1307"/>
                <a:gd name="T1" fmla="*/ 593 h 1456"/>
                <a:gd name="T2" fmla="*/ 746 w 1307"/>
                <a:gd name="T3" fmla="*/ 629 h 1456"/>
                <a:gd name="T4" fmla="*/ 713 w 1307"/>
                <a:gd name="T5" fmla="*/ 692 h 1456"/>
                <a:gd name="T6" fmla="*/ 748 w 1307"/>
                <a:gd name="T7" fmla="*/ 832 h 1456"/>
                <a:gd name="T8" fmla="*/ 838 w 1307"/>
                <a:gd name="T9" fmla="*/ 916 h 1456"/>
                <a:gd name="T10" fmla="*/ 970 w 1307"/>
                <a:gd name="T11" fmla="*/ 963 h 1456"/>
                <a:gd name="T12" fmla="*/ 1127 w 1307"/>
                <a:gd name="T13" fmla="*/ 971 h 1456"/>
                <a:gd name="T14" fmla="*/ 1282 w 1307"/>
                <a:gd name="T15" fmla="*/ 944 h 1456"/>
                <a:gd name="T16" fmla="*/ 1306 w 1307"/>
                <a:gd name="T17" fmla="*/ 948 h 1456"/>
                <a:gd name="T18" fmla="*/ 1299 w 1307"/>
                <a:gd name="T19" fmla="*/ 972 h 1456"/>
                <a:gd name="T20" fmla="*/ 1255 w 1307"/>
                <a:gd name="T21" fmla="*/ 1007 h 1456"/>
                <a:gd name="T22" fmla="*/ 1166 w 1307"/>
                <a:gd name="T23" fmla="*/ 1042 h 1456"/>
                <a:gd name="T24" fmla="*/ 1051 w 1307"/>
                <a:gd name="T25" fmla="*/ 1057 h 1456"/>
                <a:gd name="T26" fmla="*/ 851 w 1307"/>
                <a:gd name="T27" fmla="*/ 1032 h 1456"/>
                <a:gd name="T28" fmla="*/ 687 w 1307"/>
                <a:gd name="T29" fmla="*/ 959 h 1456"/>
                <a:gd name="T30" fmla="*/ 585 w 1307"/>
                <a:gd name="T31" fmla="*/ 864 h 1456"/>
                <a:gd name="T32" fmla="*/ 547 w 1307"/>
                <a:gd name="T33" fmla="*/ 796 h 1456"/>
                <a:gd name="T34" fmla="*/ 533 w 1307"/>
                <a:gd name="T35" fmla="*/ 728 h 1456"/>
                <a:gd name="T36" fmla="*/ 471 w 1307"/>
                <a:gd name="T37" fmla="*/ 717 h 1456"/>
                <a:gd name="T38" fmla="*/ 295 w 1307"/>
                <a:gd name="T39" fmla="*/ 760 h 1456"/>
                <a:gd name="T40" fmla="*/ 263 w 1307"/>
                <a:gd name="T41" fmla="*/ 950 h 1456"/>
                <a:gd name="T42" fmla="*/ 242 w 1307"/>
                <a:gd name="T43" fmla="*/ 1207 h 1456"/>
                <a:gd name="T44" fmla="*/ 249 w 1307"/>
                <a:gd name="T45" fmla="*/ 1425 h 1456"/>
                <a:gd name="T46" fmla="*/ 235 w 1307"/>
                <a:gd name="T47" fmla="*/ 1455 h 1456"/>
                <a:gd name="T48" fmla="*/ 183 w 1307"/>
                <a:gd name="T49" fmla="*/ 1441 h 1456"/>
                <a:gd name="T50" fmla="*/ 132 w 1307"/>
                <a:gd name="T51" fmla="*/ 1388 h 1456"/>
                <a:gd name="T52" fmla="*/ 101 w 1307"/>
                <a:gd name="T53" fmla="*/ 1291 h 1456"/>
                <a:gd name="T54" fmla="*/ 98 w 1307"/>
                <a:gd name="T55" fmla="*/ 1045 h 1456"/>
                <a:gd name="T56" fmla="*/ 123 w 1307"/>
                <a:gd name="T57" fmla="*/ 785 h 1456"/>
                <a:gd name="T58" fmla="*/ 59 w 1307"/>
                <a:gd name="T59" fmla="*/ 774 h 1456"/>
                <a:gd name="T60" fmla="*/ 29 w 1307"/>
                <a:gd name="T61" fmla="*/ 747 h 1456"/>
                <a:gd name="T62" fmla="*/ 0 w 1307"/>
                <a:gd name="T63" fmla="*/ 679 h 1456"/>
                <a:gd name="T64" fmla="*/ 21 w 1307"/>
                <a:gd name="T65" fmla="*/ 654 h 1456"/>
                <a:gd name="T66" fmla="*/ 95 w 1307"/>
                <a:gd name="T67" fmla="*/ 659 h 1456"/>
                <a:gd name="T68" fmla="*/ 174 w 1307"/>
                <a:gd name="T69" fmla="*/ 563 h 1456"/>
                <a:gd name="T70" fmla="*/ 246 w 1307"/>
                <a:gd name="T71" fmla="*/ 312 h 1456"/>
                <a:gd name="T72" fmla="*/ 332 w 1307"/>
                <a:gd name="T73" fmla="*/ 113 h 1456"/>
                <a:gd name="T74" fmla="*/ 407 w 1307"/>
                <a:gd name="T75" fmla="*/ 15 h 1456"/>
                <a:gd name="T76" fmla="*/ 488 w 1307"/>
                <a:gd name="T77" fmla="*/ 3 h 1456"/>
                <a:gd name="T78" fmla="*/ 569 w 1307"/>
                <a:gd name="T79" fmla="*/ 39 h 1456"/>
                <a:gd name="T80" fmla="*/ 619 w 1307"/>
                <a:gd name="T81" fmla="*/ 95 h 1456"/>
                <a:gd name="T82" fmla="*/ 634 w 1307"/>
                <a:gd name="T83" fmla="*/ 156 h 1456"/>
                <a:gd name="T84" fmla="*/ 621 w 1307"/>
                <a:gd name="T85" fmla="*/ 200 h 1456"/>
                <a:gd name="T86" fmla="*/ 598 w 1307"/>
                <a:gd name="T87" fmla="*/ 214 h 1456"/>
                <a:gd name="T88" fmla="*/ 578 w 1307"/>
                <a:gd name="T89" fmla="*/ 195 h 1456"/>
                <a:gd name="T90" fmla="*/ 535 w 1307"/>
                <a:gd name="T91" fmla="*/ 146 h 1456"/>
                <a:gd name="T92" fmla="*/ 494 w 1307"/>
                <a:gd name="T93" fmla="*/ 149 h 1456"/>
                <a:gd name="T94" fmla="*/ 451 w 1307"/>
                <a:gd name="T95" fmla="*/ 206 h 1456"/>
                <a:gd name="T96" fmla="*/ 345 w 1307"/>
                <a:gd name="T97" fmla="*/ 519 h 1456"/>
                <a:gd name="T98" fmla="*/ 388 w 1307"/>
                <a:gd name="T99" fmla="*/ 638 h 1456"/>
                <a:gd name="T100" fmla="*/ 594 w 1307"/>
                <a:gd name="T101" fmla="*/ 595 h 1456"/>
                <a:gd name="T102" fmla="*/ 650 w 1307"/>
                <a:gd name="T103" fmla="*/ 551 h 1456"/>
                <a:gd name="T104" fmla="*/ 746 w 1307"/>
                <a:gd name="T105" fmla="*/ 506 h 1456"/>
                <a:gd name="T106" fmla="*/ 844 w 1307"/>
                <a:gd name="T107" fmla="*/ 489 h 1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307" h="1456">
                  <a:moveTo>
                    <a:pt x="840" y="585"/>
                  </a:moveTo>
                  <a:lnTo>
                    <a:pt x="833" y="585"/>
                  </a:lnTo>
                  <a:lnTo>
                    <a:pt x="826" y="586"/>
                  </a:lnTo>
                  <a:lnTo>
                    <a:pt x="820" y="587"/>
                  </a:lnTo>
                  <a:lnTo>
                    <a:pt x="812" y="589"/>
                  </a:lnTo>
                  <a:lnTo>
                    <a:pt x="802" y="593"/>
                  </a:lnTo>
                  <a:lnTo>
                    <a:pt x="792" y="597"/>
                  </a:lnTo>
                  <a:lnTo>
                    <a:pt x="783" y="602"/>
                  </a:lnTo>
                  <a:lnTo>
                    <a:pt x="773" y="608"/>
                  </a:lnTo>
                  <a:lnTo>
                    <a:pt x="763" y="615"/>
                  </a:lnTo>
                  <a:lnTo>
                    <a:pt x="755" y="622"/>
                  </a:lnTo>
                  <a:lnTo>
                    <a:pt x="746" y="629"/>
                  </a:lnTo>
                  <a:lnTo>
                    <a:pt x="739" y="639"/>
                  </a:lnTo>
                  <a:lnTo>
                    <a:pt x="732" y="648"/>
                  </a:lnTo>
                  <a:lnTo>
                    <a:pt x="726" y="658"/>
                  </a:lnTo>
                  <a:lnTo>
                    <a:pt x="721" y="668"/>
                  </a:lnTo>
                  <a:lnTo>
                    <a:pt x="717" y="679"/>
                  </a:lnTo>
                  <a:lnTo>
                    <a:pt x="713" y="692"/>
                  </a:lnTo>
                  <a:lnTo>
                    <a:pt x="711" y="704"/>
                  </a:lnTo>
                  <a:lnTo>
                    <a:pt x="711" y="717"/>
                  </a:lnTo>
                  <a:lnTo>
                    <a:pt x="711" y="732"/>
                  </a:lnTo>
                  <a:lnTo>
                    <a:pt x="712" y="738"/>
                  </a:lnTo>
                  <a:lnTo>
                    <a:pt x="743" y="824"/>
                  </a:lnTo>
                  <a:lnTo>
                    <a:pt x="748" y="832"/>
                  </a:lnTo>
                  <a:lnTo>
                    <a:pt x="759" y="848"/>
                  </a:lnTo>
                  <a:lnTo>
                    <a:pt x="773" y="863"/>
                  </a:lnTo>
                  <a:lnTo>
                    <a:pt x="787" y="879"/>
                  </a:lnTo>
                  <a:lnTo>
                    <a:pt x="803" y="892"/>
                  </a:lnTo>
                  <a:lnTo>
                    <a:pt x="820" y="904"/>
                  </a:lnTo>
                  <a:lnTo>
                    <a:pt x="838" y="916"/>
                  </a:lnTo>
                  <a:lnTo>
                    <a:pt x="857" y="926"/>
                  </a:lnTo>
                  <a:lnTo>
                    <a:pt x="878" y="936"/>
                  </a:lnTo>
                  <a:lnTo>
                    <a:pt x="899" y="945"/>
                  </a:lnTo>
                  <a:lnTo>
                    <a:pt x="922" y="952"/>
                  </a:lnTo>
                  <a:lnTo>
                    <a:pt x="946" y="958"/>
                  </a:lnTo>
                  <a:lnTo>
                    <a:pt x="970" y="963"/>
                  </a:lnTo>
                  <a:lnTo>
                    <a:pt x="996" y="967"/>
                  </a:lnTo>
                  <a:lnTo>
                    <a:pt x="1021" y="970"/>
                  </a:lnTo>
                  <a:lnTo>
                    <a:pt x="1049" y="972"/>
                  </a:lnTo>
                  <a:lnTo>
                    <a:pt x="1077" y="973"/>
                  </a:lnTo>
                  <a:lnTo>
                    <a:pt x="1102" y="972"/>
                  </a:lnTo>
                  <a:lnTo>
                    <a:pt x="1127" y="971"/>
                  </a:lnTo>
                  <a:lnTo>
                    <a:pt x="1152" y="968"/>
                  </a:lnTo>
                  <a:lnTo>
                    <a:pt x="1178" y="965"/>
                  </a:lnTo>
                  <a:lnTo>
                    <a:pt x="1204" y="961"/>
                  </a:lnTo>
                  <a:lnTo>
                    <a:pt x="1230" y="956"/>
                  </a:lnTo>
                  <a:lnTo>
                    <a:pt x="1255" y="950"/>
                  </a:lnTo>
                  <a:lnTo>
                    <a:pt x="1282" y="944"/>
                  </a:lnTo>
                  <a:lnTo>
                    <a:pt x="1291" y="942"/>
                  </a:lnTo>
                  <a:lnTo>
                    <a:pt x="1298" y="942"/>
                  </a:lnTo>
                  <a:lnTo>
                    <a:pt x="1301" y="943"/>
                  </a:lnTo>
                  <a:lnTo>
                    <a:pt x="1303" y="944"/>
                  </a:lnTo>
                  <a:lnTo>
                    <a:pt x="1305" y="945"/>
                  </a:lnTo>
                  <a:lnTo>
                    <a:pt x="1306" y="948"/>
                  </a:lnTo>
                  <a:lnTo>
                    <a:pt x="1307" y="951"/>
                  </a:lnTo>
                  <a:lnTo>
                    <a:pt x="1307" y="954"/>
                  </a:lnTo>
                  <a:lnTo>
                    <a:pt x="1306" y="958"/>
                  </a:lnTo>
                  <a:lnTo>
                    <a:pt x="1305" y="963"/>
                  </a:lnTo>
                  <a:lnTo>
                    <a:pt x="1302" y="967"/>
                  </a:lnTo>
                  <a:lnTo>
                    <a:pt x="1299" y="972"/>
                  </a:lnTo>
                  <a:lnTo>
                    <a:pt x="1295" y="978"/>
                  </a:lnTo>
                  <a:lnTo>
                    <a:pt x="1291" y="983"/>
                  </a:lnTo>
                  <a:lnTo>
                    <a:pt x="1284" y="989"/>
                  </a:lnTo>
                  <a:lnTo>
                    <a:pt x="1275" y="995"/>
                  </a:lnTo>
                  <a:lnTo>
                    <a:pt x="1265" y="1001"/>
                  </a:lnTo>
                  <a:lnTo>
                    <a:pt x="1255" y="1007"/>
                  </a:lnTo>
                  <a:lnTo>
                    <a:pt x="1243" y="1013"/>
                  </a:lnTo>
                  <a:lnTo>
                    <a:pt x="1230" y="1019"/>
                  </a:lnTo>
                  <a:lnTo>
                    <a:pt x="1215" y="1025"/>
                  </a:lnTo>
                  <a:lnTo>
                    <a:pt x="1200" y="1032"/>
                  </a:lnTo>
                  <a:lnTo>
                    <a:pt x="1184" y="1037"/>
                  </a:lnTo>
                  <a:lnTo>
                    <a:pt x="1166" y="1042"/>
                  </a:lnTo>
                  <a:lnTo>
                    <a:pt x="1149" y="1046"/>
                  </a:lnTo>
                  <a:lnTo>
                    <a:pt x="1131" y="1050"/>
                  </a:lnTo>
                  <a:lnTo>
                    <a:pt x="1111" y="1053"/>
                  </a:lnTo>
                  <a:lnTo>
                    <a:pt x="1092" y="1055"/>
                  </a:lnTo>
                  <a:lnTo>
                    <a:pt x="1071" y="1056"/>
                  </a:lnTo>
                  <a:lnTo>
                    <a:pt x="1051" y="1057"/>
                  </a:lnTo>
                  <a:lnTo>
                    <a:pt x="1015" y="1056"/>
                  </a:lnTo>
                  <a:lnTo>
                    <a:pt x="981" y="1054"/>
                  </a:lnTo>
                  <a:lnTo>
                    <a:pt x="947" y="1050"/>
                  </a:lnTo>
                  <a:lnTo>
                    <a:pt x="914" y="1046"/>
                  </a:lnTo>
                  <a:lnTo>
                    <a:pt x="882" y="1039"/>
                  </a:lnTo>
                  <a:lnTo>
                    <a:pt x="851" y="1032"/>
                  </a:lnTo>
                  <a:lnTo>
                    <a:pt x="821" y="1022"/>
                  </a:lnTo>
                  <a:lnTo>
                    <a:pt x="792" y="1012"/>
                  </a:lnTo>
                  <a:lnTo>
                    <a:pt x="763" y="1001"/>
                  </a:lnTo>
                  <a:lnTo>
                    <a:pt x="737" y="988"/>
                  </a:lnTo>
                  <a:lnTo>
                    <a:pt x="710" y="974"/>
                  </a:lnTo>
                  <a:lnTo>
                    <a:pt x="687" y="959"/>
                  </a:lnTo>
                  <a:lnTo>
                    <a:pt x="663" y="943"/>
                  </a:lnTo>
                  <a:lnTo>
                    <a:pt x="642" y="925"/>
                  </a:lnTo>
                  <a:lnTo>
                    <a:pt x="622" y="906"/>
                  </a:lnTo>
                  <a:lnTo>
                    <a:pt x="603" y="887"/>
                  </a:lnTo>
                  <a:lnTo>
                    <a:pt x="594" y="875"/>
                  </a:lnTo>
                  <a:lnTo>
                    <a:pt x="585" y="864"/>
                  </a:lnTo>
                  <a:lnTo>
                    <a:pt x="577" y="853"/>
                  </a:lnTo>
                  <a:lnTo>
                    <a:pt x="570" y="842"/>
                  </a:lnTo>
                  <a:lnTo>
                    <a:pt x="562" y="831"/>
                  </a:lnTo>
                  <a:lnTo>
                    <a:pt x="557" y="819"/>
                  </a:lnTo>
                  <a:lnTo>
                    <a:pt x="551" y="808"/>
                  </a:lnTo>
                  <a:lnTo>
                    <a:pt x="547" y="796"/>
                  </a:lnTo>
                  <a:lnTo>
                    <a:pt x="543" y="785"/>
                  </a:lnTo>
                  <a:lnTo>
                    <a:pt x="539" y="773"/>
                  </a:lnTo>
                  <a:lnTo>
                    <a:pt x="537" y="762"/>
                  </a:lnTo>
                  <a:lnTo>
                    <a:pt x="535" y="751"/>
                  </a:lnTo>
                  <a:lnTo>
                    <a:pt x="534" y="740"/>
                  </a:lnTo>
                  <a:lnTo>
                    <a:pt x="533" y="728"/>
                  </a:lnTo>
                  <a:lnTo>
                    <a:pt x="533" y="718"/>
                  </a:lnTo>
                  <a:lnTo>
                    <a:pt x="534" y="707"/>
                  </a:lnTo>
                  <a:lnTo>
                    <a:pt x="535" y="699"/>
                  </a:lnTo>
                  <a:lnTo>
                    <a:pt x="527" y="701"/>
                  </a:lnTo>
                  <a:lnTo>
                    <a:pt x="499" y="709"/>
                  </a:lnTo>
                  <a:lnTo>
                    <a:pt x="471" y="717"/>
                  </a:lnTo>
                  <a:lnTo>
                    <a:pt x="442" y="725"/>
                  </a:lnTo>
                  <a:lnTo>
                    <a:pt x="413" y="733"/>
                  </a:lnTo>
                  <a:lnTo>
                    <a:pt x="383" y="740"/>
                  </a:lnTo>
                  <a:lnTo>
                    <a:pt x="353" y="747"/>
                  </a:lnTo>
                  <a:lnTo>
                    <a:pt x="325" y="754"/>
                  </a:lnTo>
                  <a:lnTo>
                    <a:pt x="295" y="760"/>
                  </a:lnTo>
                  <a:lnTo>
                    <a:pt x="292" y="761"/>
                  </a:lnTo>
                  <a:lnTo>
                    <a:pt x="291" y="764"/>
                  </a:lnTo>
                  <a:lnTo>
                    <a:pt x="283" y="811"/>
                  </a:lnTo>
                  <a:lnTo>
                    <a:pt x="275" y="858"/>
                  </a:lnTo>
                  <a:lnTo>
                    <a:pt x="269" y="904"/>
                  </a:lnTo>
                  <a:lnTo>
                    <a:pt x="263" y="950"/>
                  </a:lnTo>
                  <a:lnTo>
                    <a:pt x="258" y="995"/>
                  </a:lnTo>
                  <a:lnTo>
                    <a:pt x="252" y="1039"/>
                  </a:lnTo>
                  <a:lnTo>
                    <a:pt x="248" y="1083"/>
                  </a:lnTo>
                  <a:lnTo>
                    <a:pt x="245" y="1126"/>
                  </a:lnTo>
                  <a:lnTo>
                    <a:pt x="243" y="1167"/>
                  </a:lnTo>
                  <a:lnTo>
                    <a:pt x="242" y="1207"/>
                  </a:lnTo>
                  <a:lnTo>
                    <a:pt x="241" y="1247"/>
                  </a:lnTo>
                  <a:lnTo>
                    <a:pt x="241" y="1286"/>
                  </a:lnTo>
                  <a:lnTo>
                    <a:pt x="242" y="1323"/>
                  </a:lnTo>
                  <a:lnTo>
                    <a:pt x="243" y="1358"/>
                  </a:lnTo>
                  <a:lnTo>
                    <a:pt x="246" y="1392"/>
                  </a:lnTo>
                  <a:lnTo>
                    <a:pt x="249" y="1425"/>
                  </a:lnTo>
                  <a:lnTo>
                    <a:pt x="250" y="1433"/>
                  </a:lnTo>
                  <a:lnTo>
                    <a:pt x="249" y="1440"/>
                  </a:lnTo>
                  <a:lnTo>
                    <a:pt x="247" y="1446"/>
                  </a:lnTo>
                  <a:lnTo>
                    <a:pt x="245" y="1450"/>
                  </a:lnTo>
                  <a:lnTo>
                    <a:pt x="240" y="1454"/>
                  </a:lnTo>
                  <a:lnTo>
                    <a:pt x="235" y="1455"/>
                  </a:lnTo>
                  <a:lnTo>
                    <a:pt x="228" y="1456"/>
                  </a:lnTo>
                  <a:lnTo>
                    <a:pt x="221" y="1455"/>
                  </a:lnTo>
                  <a:lnTo>
                    <a:pt x="212" y="1453"/>
                  </a:lnTo>
                  <a:lnTo>
                    <a:pt x="202" y="1450"/>
                  </a:lnTo>
                  <a:lnTo>
                    <a:pt x="193" y="1446"/>
                  </a:lnTo>
                  <a:lnTo>
                    <a:pt x="183" y="1441"/>
                  </a:lnTo>
                  <a:lnTo>
                    <a:pt x="171" y="1434"/>
                  </a:lnTo>
                  <a:lnTo>
                    <a:pt x="158" y="1423"/>
                  </a:lnTo>
                  <a:lnTo>
                    <a:pt x="150" y="1415"/>
                  </a:lnTo>
                  <a:lnTo>
                    <a:pt x="144" y="1407"/>
                  </a:lnTo>
                  <a:lnTo>
                    <a:pt x="138" y="1398"/>
                  </a:lnTo>
                  <a:lnTo>
                    <a:pt x="132" y="1388"/>
                  </a:lnTo>
                  <a:lnTo>
                    <a:pt x="126" y="1376"/>
                  </a:lnTo>
                  <a:lnTo>
                    <a:pt x="120" y="1362"/>
                  </a:lnTo>
                  <a:lnTo>
                    <a:pt x="115" y="1347"/>
                  </a:lnTo>
                  <a:lnTo>
                    <a:pt x="110" y="1331"/>
                  </a:lnTo>
                  <a:lnTo>
                    <a:pt x="106" y="1311"/>
                  </a:lnTo>
                  <a:lnTo>
                    <a:pt x="101" y="1291"/>
                  </a:lnTo>
                  <a:lnTo>
                    <a:pt x="98" y="1268"/>
                  </a:lnTo>
                  <a:lnTo>
                    <a:pt x="96" y="1243"/>
                  </a:lnTo>
                  <a:lnTo>
                    <a:pt x="94" y="1201"/>
                  </a:lnTo>
                  <a:lnTo>
                    <a:pt x="94" y="1154"/>
                  </a:lnTo>
                  <a:lnTo>
                    <a:pt x="95" y="1101"/>
                  </a:lnTo>
                  <a:lnTo>
                    <a:pt x="98" y="1045"/>
                  </a:lnTo>
                  <a:lnTo>
                    <a:pt x="103" y="985"/>
                  </a:lnTo>
                  <a:lnTo>
                    <a:pt x="111" y="922"/>
                  </a:lnTo>
                  <a:lnTo>
                    <a:pt x="119" y="858"/>
                  </a:lnTo>
                  <a:lnTo>
                    <a:pt x="129" y="791"/>
                  </a:lnTo>
                  <a:lnTo>
                    <a:pt x="130" y="785"/>
                  </a:lnTo>
                  <a:lnTo>
                    <a:pt x="123" y="785"/>
                  </a:lnTo>
                  <a:lnTo>
                    <a:pt x="109" y="785"/>
                  </a:lnTo>
                  <a:lnTo>
                    <a:pt x="95" y="784"/>
                  </a:lnTo>
                  <a:lnTo>
                    <a:pt x="82" y="782"/>
                  </a:lnTo>
                  <a:lnTo>
                    <a:pt x="70" y="778"/>
                  </a:lnTo>
                  <a:lnTo>
                    <a:pt x="64" y="776"/>
                  </a:lnTo>
                  <a:lnTo>
                    <a:pt x="59" y="774"/>
                  </a:lnTo>
                  <a:lnTo>
                    <a:pt x="52" y="771"/>
                  </a:lnTo>
                  <a:lnTo>
                    <a:pt x="47" y="767"/>
                  </a:lnTo>
                  <a:lnTo>
                    <a:pt x="42" y="763"/>
                  </a:lnTo>
                  <a:lnTo>
                    <a:pt x="38" y="758"/>
                  </a:lnTo>
                  <a:lnTo>
                    <a:pt x="33" y="753"/>
                  </a:lnTo>
                  <a:lnTo>
                    <a:pt x="29" y="747"/>
                  </a:lnTo>
                  <a:lnTo>
                    <a:pt x="21" y="734"/>
                  </a:lnTo>
                  <a:lnTo>
                    <a:pt x="14" y="721"/>
                  </a:lnTo>
                  <a:lnTo>
                    <a:pt x="8" y="709"/>
                  </a:lnTo>
                  <a:lnTo>
                    <a:pt x="4" y="698"/>
                  </a:lnTo>
                  <a:lnTo>
                    <a:pt x="1" y="689"/>
                  </a:lnTo>
                  <a:lnTo>
                    <a:pt x="0" y="679"/>
                  </a:lnTo>
                  <a:lnTo>
                    <a:pt x="1" y="672"/>
                  </a:lnTo>
                  <a:lnTo>
                    <a:pt x="4" y="665"/>
                  </a:lnTo>
                  <a:lnTo>
                    <a:pt x="7" y="662"/>
                  </a:lnTo>
                  <a:lnTo>
                    <a:pt x="10" y="658"/>
                  </a:lnTo>
                  <a:lnTo>
                    <a:pt x="15" y="656"/>
                  </a:lnTo>
                  <a:lnTo>
                    <a:pt x="21" y="654"/>
                  </a:lnTo>
                  <a:lnTo>
                    <a:pt x="27" y="653"/>
                  </a:lnTo>
                  <a:lnTo>
                    <a:pt x="35" y="653"/>
                  </a:lnTo>
                  <a:lnTo>
                    <a:pt x="43" y="653"/>
                  </a:lnTo>
                  <a:lnTo>
                    <a:pt x="52" y="655"/>
                  </a:lnTo>
                  <a:lnTo>
                    <a:pt x="73" y="657"/>
                  </a:lnTo>
                  <a:lnTo>
                    <a:pt x="95" y="659"/>
                  </a:lnTo>
                  <a:lnTo>
                    <a:pt x="119" y="661"/>
                  </a:lnTo>
                  <a:lnTo>
                    <a:pt x="145" y="661"/>
                  </a:lnTo>
                  <a:lnTo>
                    <a:pt x="152" y="661"/>
                  </a:lnTo>
                  <a:lnTo>
                    <a:pt x="153" y="656"/>
                  </a:lnTo>
                  <a:lnTo>
                    <a:pt x="164" y="609"/>
                  </a:lnTo>
                  <a:lnTo>
                    <a:pt x="174" y="563"/>
                  </a:lnTo>
                  <a:lnTo>
                    <a:pt x="184" y="518"/>
                  </a:lnTo>
                  <a:lnTo>
                    <a:pt x="196" y="474"/>
                  </a:lnTo>
                  <a:lnTo>
                    <a:pt x="208" y="431"/>
                  </a:lnTo>
                  <a:lnTo>
                    <a:pt x="220" y="391"/>
                  </a:lnTo>
                  <a:lnTo>
                    <a:pt x="233" y="351"/>
                  </a:lnTo>
                  <a:lnTo>
                    <a:pt x="246" y="312"/>
                  </a:lnTo>
                  <a:lnTo>
                    <a:pt x="260" y="275"/>
                  </a:lnTo>
                  <a:lnTo>
                    <a:pt x="273" y="240"/>
                  </a:lnTo>
                  <a:lnTo>
                    <a:pt x="287" y="205"/>
                  </a:lnTo>
                  <a:lnTo>
                    <a:pt x="301" y="172"/>
                  </a:lnTo>
                  <a:lnTo>
                    <a:pt x="317" y="142"/>
                  </a:lnTo>
                  <a:lnTo>
                    <a:pt x="332" y="113"/>
                  </a:lnTo>
                  <a:lnTo>
                    <a:pt x="347" y="85"/>
                  </a:lnTo>
                  <a:lnTo>
                    <a:pt x="363" y="60"/>
                  </a:lnTo>
                  <a:lnTo>
                    <a:pt x="373" y="46"/>
                  </a:lnTo>
                  <a:lnTo>
                    <a:pt x="383" y="34"/>
                  </a:lnTo>
                  <a:lnTo>
                    <a:pt x="395" y="23"/>
                  </a:lnTo>
                  <a:lnTo>
                    <a:pt x="407" y="15"/>
                  </a:lnTo>
                  <a:lnTo>
                    <a:pt x="420" y="9"/>
                  </a:lnTo>
                  <a:lnTo>
                    <a:pt x="434" y="4"/>
                  </a:lnTo>
                  <a:lnTo>
                    <a:pt x="448" y="1"/>
                  </a:lnTo>
                  <a:lnTo>
                    <a:pt x="463" y="0"/>
                  </a:lnTo>
                  <a:lnTo>
                    <a:pt x="475" y="1"/>
                  </a:lnTo>
                  <a:lnTo>
                    <a:pt x="488" y="3"/>
                  </a:lnTo>
                  <a:lnTo>
                    <a:pt x="500" y="5"/>
                  </a:lnTo>
                  <a:lnTo>
                    <a:pt x="514" y="10"/>
                  </a:lnTo>
                  <a:lnTo>
                    <a:pt x="527" y="15"/>
                  </a:lnTo>
                  <a:lnTo>
                    <a:pt x="541" y="21"/>
                  </a:lnTo>
                  <a:lnTo>
                    <a:pt x="554" y="29"/>
                  </a:lnTo>
                  <a:lnTo>
                    <a:pt x="569" y="39"/>
                  </a:lnTo>
                  <a:lnTo>
                    <a:pt x="580" y="47"/>
                  </a:lnTo>
                  <a:lnTo>
                    <a:pt x="589" y="55"/>
                  </a:lnTo>
                  <a:lnTo>
                    <a:pt x="598" y="64"/>
                  </a:lnTo>
                  <a:lnTo>
                    <a:pt x="606" y="74"/>
                  </a:lnTo>
                  <a:lnTo>
                    <a:pt x="612" y="84"/>
                  </a:lnTo>
                  <a:lnTo>
                    <a:pt x="619" y="95"/>
                  </a:lnTo>
                  <a:lnTo>
                    <a:pt x="624" y="105"/>
                  </a:lnTo>
                  <a:lnTo>
                    <a:pt x="627" y="115"/>
                  </a:lnTo>
                  <a:lnTo>
                    <a:pt x="630" y="126"/>
                  </a:lnTo>
                  <a:lnTo>
                    <a:pt x="632" y="136"/>
                  </a:lnTo>
                  <a:lnTo>
                    <a:pt x="633" y="146"/>
                  </a:lnTo>
                  <a:lnTo>
                    <a:pt x="634" y="156"/>
                  </a:lnTo>
                  <a:lnTo>
                    <a:pt x="633" y="165"/>
                  </a:lnTo>
                  <a:lnTo>
                    <a:pt x="632" y="173"/>
                  </a:lnTo>
                  <a:lnTo>
                    <a:pt x="630" y="181"/>
                  </a:lnTo>
                  <a:lnTo>
                    <a:pt x="627" y="188"/>
                  </a:lnTo>
                  <a:lnTo>
                    <a:pt x="624" y="194"/>
                  </a:lnTo>
                  <a:lnTo>
                    <a:pt x="621" y="200"/>
                  </a:lnTo>
                  <a:lnTo>
                    <a:pt x="617" y="204"/>
                  </a:lnTo>
                  <a:lnTo>
                    <a:pt x="613" y="208"/>
                  </a:lnTo>
                  <a:lnTo>
                    <a:pt x="609" y="210"/>
                  </a:lnTo>
                  <a:lnTo>
                    <a:pt x="606" y="213"/>
                  </a:lnTo>
                  <a:lnTo>
                    <a:pt x="602" y="214"/>
                  </a:lnTo>
                  <a:lnTo>
                    <a:pt x="598" y="214"/>
                  </a:lnTo>
                  <a:lnTo>
                    <a:pt x="595" y="214"/>
                  </a:lnTo>
                  <a:lnTo>
                    <a:pt x="592" y="213"/>
                  </a:lnTo>
                  <a:lnTo>
                    <a:pt x="589" y="211"/>
                  </a:lnTo>
                  <a:lnTo>
                    <a:pt x="587" y="209"/>
                  </a:lnTo>
                  <a:lnTo>
                    <a:pt x="582" y="203"/>
                  </a:lnTo>
                  <a:lnTo>
                    <a:pt x="578" y="195"/>
                  </a:lnTo>
                  <a:lnTo>
                    <a:pt x="573" y="182"/>
                  </a:lnTo>
                  <a:lnTo>
                    <a:pt x="567" y="172"/>
                  </a:lnTo>
                  <a:lnTo>
                    <a:pt x="559" y="163"/>
                  </a:lnTo>
                  <a:lnTo>
                    <a:pt x="552" y="155"/>
                  </a:lnTo>
                  <a:lnTo>
                    <a:pt x="544" y="150"/>
                  </a:lnTo>
                  <a:lnTo>
                    <a:pt x="535" y="146"/>
                  </a:lnTo>
                  <a:lnTo>
                    <a:pt x="525" y="144"/>
                  </a:lnTo>
                  <a:lnTo>
                    <a:pt x="515" y="144"/>
                  </a:lnTo>
                  <a:lnTo>
                    <a:pt x="509" y="144"/>
                  </a:lnTo>
                  <a:lnTo>
                    <a:pt x="503" y="145"/>
                  </a:lnTo>
                  <a:lnTo>
                    <a:pt x="499" y="147"/>
                  </a:lnTo>
                  <a:lnTo>
                    <a:pt x="494" y="149"/>
                  </a:lnTo>
                  <a:lnTo>
                    <a:pt x="486" y="154"/>
                  </a:lnTo>
                  <a:lnTo>
                    <a:pt x="478" y="161"/>
                  </a:lnTo>
                  <a:lnTo>
                    <a:pt x="471" y="170"/>
                  </a:lnTo>
                  <a:lnTo>
                    <a:pt x="464" y="180"/>
                  </a:lnTo>
                  <a:lnTo>
                    <a:pt x="457" y="193"/>
                  </a:lnTo>
                  <a:lnTo>
                    <a:pt x="451" y="206"/>
                  </a:lnTo>
                  <a:lnTo>
                    <a:pt x="432" y="252"/>
                  </a:lnTo>
                  <a:lnTo>
                    <a:pt x="414" y="300"/>
                  </a:lnTo>
                  <a:lnTo>
                    <a:pt x="396" y="351"/>
                  </a:lnTo>
                  <a:lnTo>
                    <a:pt x="378" y="405"/>
                  </a:lnTo>
                  <a:lnTo>
                    <a:pt x="362" y="461"/>
                  </a:lnTo>
                  <a:lnTo>
                    <a:pt x="345" y="519"/>
                  </a:lnTo>
                  <a:lnTo>
                    <a:pt x="331" y="579"/>
                  </a:lnTo>
                  <a:lnTo>
                    <a:pt x="316" y="641"/>
                  </a:lnTo>
                  <a:lnTo>
                    <a:pt x="315" y="649"/>
                  </a:lnTo>
                  <a:lnTo>
                    <a:pt x="323" y="648"/>
                  </a:lnTo>
                  <a:lnTo>
                    <a:pt x="354" y="643"/>
                  </a:lnTo>
                  <a:lnTo>
                    <a:pt x="388" y="638"/>
                  </a:lnTo>
                  <a:lnTo>
                    <a:pt x="422" y="633"/>
                  </a:lnTo>
                  <a:lnTo>
                    <a:pt x="455" y="625"/>
                  </a:lnTo>
                  <a:lnTo>
                    <a:pt x="490" y="619"/>
                  </a:lnTo>
                  <a:lnTo>
                    <a:pt x="525" y="611"/>
                  </a:lnTo>
                  <a:lnTo>
                    <a:pt x="559" y="604"/>
                  </a:lnTo>
                  <a:lnTo>
                    <a:pt x="594" y="595"/>
                  </a:lnTo>
                  <a:lnTo>
                    <a:pt x="595" y="595"/>
                  </a:lnTo>
                  <a:lnTo>
                    <a:pt x="596" y="594"/>
                  </a:lnTo>
                  <a:lnTo>
                    <a:pt x="608" y="583"/>
                  </a:lnTo>
                  <a:lnTo>
                    <a:pt x="622" y="571"/>
                  </a:lnTo>
                  <a:lnTo>
                    <a:pt x="636" y="561"/>
                  </a:lnTo>
                  <a:lnTo>
                    <a:pt x="650" y="551"/>
                  </a:lnTo>
                  <a:lnTo>
                    <a:pt x="666" y="542"/>
                  </a:lnTo>
                  <a:lnTo>
                    <a:pt x="681" y="534"/>
                  </a:lnTo>
                  <a:lnTo>
                    <a:pt x="696" y="525"/>
                  </a:lnTo>
                  <a:lnTo>
                    <a:pt x="712" y="518"/>
                  </a:lnTo>
                  <a:lnTo>
                    <a:pt x="730" y="511"/>
                  </a:lnTo>
                  <a:lnTo>
                    <a:pt x="746" y="506"/>
                  </a:lnTo>
                  <a:lnTo>
                    <a:pt x="762" y="501"/>
                  </a:lnTo>
                  <a:lnTo>
                    <a:pt x="780" y="497"/>
                  </a:lnTo>
                  <a:lnTo>
                    <a:pt x="796" y="493"/>
                  </a:lnTo>
                  <a:lnTo>
                    <a:pt x="812" y="491"/>
                  </a:lnTo>
                  <a:lnTo>
                    <a:pt x="829" y="490"/>
                  </a:lnTo>
                  <a:lnTo>
                    <a:pt x="844" y="489"/>
                  </a:lnTo>
                  <a:lnTo>
                    <a:pt x="891" y="544"/>
                  </a:lnTo>
                  <a:lnTo>
                    <a:pt x="840" y="5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50" name="Freeform 48"/>
            <p:cNvSpPr>
              <a:spLocks/>
            </p:cNvSpPr>
            <p:nvPr/>
          </p:nvSpPr>
          <p:spPr bwMode="auto">
            <a:xfrm>
              <a:off x="6540" y="596"/>
              <a:ext cx="34" cy="32"/>
            </a:xfrm>
            <a:custGeom>
              <a:avLst/>
              <a:gdLst>
                <a:gd name="T0" fmla="*/ 255 w 405"/>
                <a:gd name="T1" fmla="*/ 101 h 383"/>
                <a:gd name="T2" fmla="*/ 269 w 405"/>
                <a:gd name="T3" fmla="*/ 105 h 383"/>
                <a:gd name="T4" fmla="*/ 281 w 405"/>
                <a:gd name="T5" fmla="*/ 113 h 383"/>
                <a:gd name="T6" fmla="*/ 289 w 405"/>
                <a:gd name="T7" fmla="*/ 122 h 383"/>
                <a:gd name="T8" fmla="*/ 293 w 405"/>
                <a:gd name="T9" fmla="*/ 132 h 383"/>
                <a:gd name="T10" fmla="*/ 294 w 405"/>
                <a:gd name="T11" fmla="*/ 143 h 383"/>
                <a:gd name="T12" fmla="*/ 290 w 405"/>
                <a:gd name="T13" fmla="*/ 159 h 383"/>
                <a:gd name="T14" fmla="*/ 277 w 405"/>
                <a:gd name="T15" fmla="*/ 177 h 383"/>
                <a:gd name="T16" fmla="*/ 254 w 405"/>
                <a:gd name="T17" fmla="*/ 199 h 383"/>
                <a:gd name="T18" fmla="*/ 221 w 405"/>
                <a:gd name="T19" fmla="*/ 224 h 383"/>
                <a:gd name="T20" fmla="*/ 182 w 405"/>
                <a:gd name="T21" fmla="*/ 249 h 383"/>
                <a:gd name="T22" fmla="*/ 136 w 405"/>
                <a:gd name="T23" fmla="*/ 275 h 383"/>
                <a:gd name="T24" fmla="*/ 99 w 405"/>
                <a:gd name="T25" fmla="*/ 294 h 383"/>
                <a:gd name="T26" fmla="*/ 95 w 405"/>
                <a:gd name="T27" fmla="*/ 383 h 383"/>
                <a:gd name="T28" fmla="*/ 141 w 405"/>
                <a:gd name="T29" fmla="*/ 362 h 383"/>
                <a:gd name="T30" fmla="*/ 223 w 405"/>
                <a:gd name="T31" fmla="*/ 322 h 383"/>
                <a:gd name="T32" fmla="*/ 279 w 405"/>
                <a:gd name="T33" fmla="*/ 289 h 383"/>
                <a:gd name="T34" fmla="*/ 312 w 405"/>
                <a:gd name="T35" fmla="*/ 268 h 383"/>
                <a:gd name="T36" fmla="*/ 341 w 405"/>
                <a:gd name="T37" fmla="*/ 244 h 383"/>
                <a:gd name="T38" fmla="*/ 367 w 405"/>
                <a:gd name="T39" fmla="*/ 221 h 383"/>
                <a:gd name="T40" fmla="*/ 384 w 405"/>
                <a:gd name="T41" fmla="*/ 200 h 383"/>
                <a:gd name="T42" fmla="*/ 394 w 405"/>
                <a:gd name="T43" fmla="*/ 183 h 383"/>
                <a:gd name="T44" fmla="*/ 401 w 405"/>
                <a:gd name="T45" fmla="*/ 167 h 383"/>
                <a:gd name="T46" fmla="*/ 404 w 405"/>
                <a:gd name="T47" fmla="*/ 150 h 383"/>
                <a:gd name="T48" fmla="*/ 405 w 405"/>
                <a:gd name="T49" fmla="*/ 129 h 383"/>
                <a:gd name="T50" fmla="*/ 400 w 405"/>
                <a:gd name="T51" fmla="*/ 103 h 383"/>
                <a:gd name="T52" fmla="*/ 390 w 405"/>
                <a:gd name="T53" fmla="*/ 83 h 383"/>
                <a:gd name="T54" fmla="*/ 378 w 405"/>
                <a:gd name="T55" fmla="*/ 65 h 383"/>
                <a:gd name="T56" fmla="*/ 363 w 405"/>
                <a:gd name="T57" fmla="*/ 48 h 383"/>
                <a:gd name="T58" fmla="*/ 344 w 405"/>
                <a:gd name="T59" fmla="*/ 34 h 383"/>
                <a:gd name="T60" fmla="*/ 324 w 405"/>
                <a:gd name="T61" fmla="*/ 22 h 383"/>
                <a:gd name="T62" fmla="*/ 302 w 405"/>
                <a:gd name="T63" fmla="*/ 12 h 383"/>
                <a:gd name="T64" fmla="*/ 281 w 405"/>
                <a:gd name="T65" fmla="*/ 4 h 383"/>
                <a:gd name="T66" fmla="*/ 259 w 405"/>
                <a:gd name="T67" fmla="*/ 1 h 383"/>
                <a:gd name="T68" fmla="*/ 198 w 405"/>
                <a:gd name="T69" fmla="*/ 59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05" h="383">
                  <a:moveTo>
                    <a:pt x="247" y="101"/>
                  </a:moveTo>
                  <a:lnTo>
                    <a:pt x="255" y="101"/>
                  </a:lnTo>
                  <a:lnTo>
                    <a:pt x="262" y="103"/>
                  </a:lnTo>
                  <a:lnTo>
                    <a:pt x="269" y="105"/>
                  </a:lnTo>
                  <a:lnTo>
                    <a:pt x="275" y="109"/>
                  </a:lnTo>
                  <a:lnTo>
                    <a:pt x="281" y="113"/>
                  </a:lnTo>
                  <a:lnTo>
                    <a:pt x="285" y="117"/>
                  </a:lnTo>
                  <a:lnTo>
                    <a:pt x="289" y="122"/>
                  </a:lnTo>
                  <a:lnTo>
                    <a:pt x="292" y="127"/>
                  </a:lnTo>
                  <a:lnTo>
                    <a:pt x="293" y="132"/>
                  </a:lnTo>
                  <a:lnTo>
                    <a:pt x="294" y="137"/>
                  </a:lnTo>
                  <a:lnTo>
                    <a:pt x="294" y="143"/>
                  </a:lnTo>
                  <a:lnTo>
                    <a:pt x="292" y="150"/>
                  </a:lnTo>
                  <a:lnTo>
                    <a:pt x="290" y="159"/>
                  </a:lnTo>
                  <a:lnTo>
                    <a:pt x="285" y="168"/>
                  </a:lnTo>
                  <a:lnTo>
                    <a:pt x="277" y="177"/>
                  </a:lnTo>
                  <a:lnTo>
                    <a:pt x="268" y="187"/>
                  </a:lnTo>
                  <a:lnTo>
                    <a:pt x="254" y="199"/>
                  </a:lnTo>
                  <a:lnTo>
                    <a:pt x="238" y="212"/>
                  </a:lnTo>
                  <a:lnTo>
                    <a:pt x="221" y="224"/>
                  </a:lnTo>
                  <a:lnTo>
                    <a:pt x="203" y="237"/>
                  </a:lnTo>
                  <a:lnTo>
                    <a:pt x="182" y="249"/>
                  </a:lnTo>
                  <a:lnTo>
                    <a:pt x="160" y="263"/>
                  </a:lnTo>
                  <a:lnTo>
                    <a:pt x="136" y="275"/>
                  </a:lnTo>
                  <a:lnTo>
                    <a:pt x="111" y="288"/>
                  </a:lnTo>
                  <a:lnTo>
                    <a:pt x="99" y="294"/>
                  </a:lnTo>
                  <a:lnTo>
                    <a:pt x="0" y="370"/>
                  </a:lnTo>
                  <a:lnTo>
                    <a:pt x="95" y="383"/>
                  </a:lnTo>
                  <a:lnTo>
                    <a:pt x="99" y="381"/>
                  </a:lnTo>
                  <a:lnTo>
                    <a:pt x="141" y="362"/>
                  </a:lnTo>
                  <a:lnTo>
                    <a:pt x="183" y="342"/>
                  </a:lnTo>
                  <a:lnTo>
                    <a:pt x="223" y="322"/>
                  </a:lnTo>
                  <a:lnTo>
                    <a:pt x="261" y="300"/>
                  </a:lnTo>
                  <a:lnTo>
                    <a:pt x="279" y="289"/>
                  </a:lnTo>
                  <a:lnTo>
                    <a:pt x="295" y="279"/>
                  </a:lnTo>
                  <a:lnTo>
                    <a:pt x="312" y="268"/>
                  </a:lnTo>
                  <a:lnTo>
                    <a:pt x="327" y="257"/>
                  </a:lnTo>
                  <a:lnTo>
                    <a:pt x="341" y="244"/>
                  </a:lnTo>
                  <a:lnTo>
                    <a:pt x="354" y="233"/>
                  </a:lnTo>
                  <a:lnTo>
                    <a:pt x="367" y="221"/>
                  </a:lnTo>
                  <a:lnTo>
                    <a:pt x="377" y="210"/>
                  </a:lnTo>
                  <a:lnTo>
                    <a:pt x="384" y="200"/>
                  </a:lnTo>
                  <a:lnTo>
                    <a:pt x="389" y="192"/>
                  </a:lnTo>
                  <a:lnTo>
                    <a:pt x="394" y="183"/>
                  </a:lnTo>
                  <a:lnTo>
                    <a:pt x="398" y="175"/>
                  </a:lnTo>
                  <a:lnTo>
                    <a:pt x="401" y="167"/>
                  </a:lnTo>
                  <a:lnTo>
                    <a:pt x="403" y="159"/>
                  </a:lnTo>
                  <a:lnTo>
                    <a:pt x="404" y="150"/>
                  </a:lnTo>
                  <a:lnTo>
                    <a:pt x="405" y="143"/>
                  </a:lnTo>
                  <a:lnTo>
                    <a:pt x="405" y="129"/>
                  </a:lnTo>
                  <a:lnTo>
                    <a:pt x="403" y="116"/>
                  </a:lnTo>
                  <a:lnTo>
                    <a:pt x="400" y="103"/>
                  </a:lnTo>
                  <a:lnTo>
                    <a:pt x="395" y="92"/>
                  </a:lnTo>
                  <a:lnTo>
                    <a:pt x="390" y="83"/>
                  </a:lnTo>
                  <a:lnTo>
                    <a:pt x="385" y="74"/>
                  </a:lnTo>
                  <a:lnTo>
                    <a:pt x="378" y="65"/>
                  </a:lnTo>
                  <a:lnTo>
                    <a:pt x="371" y="56"/>
                  </a:lnTo>
                  <a:lnTo>
                    <a:pt x="363" y="48"/>
                  </a:lnTo>
                  <a:lnTo>
                    <a:pt x="353" y="40"/>
                  </a:lnTo>
                  <a:lnTo>
                    <a:pt x="344" y="34"/>
                  </a:lnTo>
                  <a:lnTo>
                    <a:pt x="334" y="27"/>
                  </a:lnTo>
                  <a:lnTo>
                    <a:pt x="324" y="22"/>
                  </a:lnTo>
                  <a:lnTo>
                    <a:pt x="314" y="16"/>
                  </a:lnTo>
                  <a:lnTo>
                    <a:pt x="302" y="12"/>
                  </a:lnTo>
                  <a:lnTo>
                    <a:pt x="292" y="7"/>
                  </a:lnTo>
                  <a:lnTo>
                    <a:pt x="281" y="4"/>
                  </a:lnTo>
                  <a:lnTo>
                    <a:pt x="270" y="2"/>
                  </a:lnTo>
                  <a:lnTo>
                    <a:pt x="259" y="1"/>
                  </a:lnTo>
                  <a:lnTo>
                    <a:pt x="247" y="0"/>
                  </a:lnTo>
                  <a:lnTo>
                    <a:pt x="198" y="59"/>
                  </a:lnTo>
                  <a:lnTo>
                    <a:pt x="247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51" name="Freeform 49"/>
            <p:cNvSpPr>
              <a:spLocks/>
            </p:cNvSpPr>
            <p:nvPr/>
          </p:nvSpPr>
          <p:spPr bwMode="auto">
            <a:xfrm>
              <a:off x="6473" y="596"/>
              <a:ext cx="191" cy="122"/>
            </a:xfrm>
            <a:custGeom>
              <a:avLst/>
              <a:gdLst>
                <a:gd name="T0" fmla="*/ 982 w 2289"/>
                <a:gd name="T1" fmla="*/ 130 h 1460"/>
                <a:gd name="T2" fmla="*/ 920 w 2289"/>
                <a:gd name="T3" fmla="*/ 214 h 1460"/>
                <a:gd name="T4" fmla="*/ 891 w 2289"/>
                <a:gd name="T5" fmla="*/ 387 h 1460"/>
                <a:gd name="T6" fmla="*/ 936 w 2289"/>
                <a:gd name="T7" fmla="*/ 481 h 1460"/>
                <a:gd name="T8" fmla="*/ 1034 w 2289"/>
                <a:gd name="T9" fmla="*/ 514 h 1460"/>
                <a:gd name="T10" fmla="*/ 1200 w 2289"/>
                <a:gd name="T11" fmla="*/ 464 h 1460"/>
                <a:gd name="T12" fmla="*/ 1394 w 2289"/>
                <a:gd name="T13" fmla="*/ 312 h 1460"/>
                <a:gd name="T14" fmla="*/ 1433 w 2289"/>
                <a:gd name="T15" fmla="*/ 157 h 1460"/>
                <a:gd name="T16" fmla="*/ 1486 w 2289"/>
                <a:gd name="T17" fmla="*/ 59 h 1460"/>
                <a:gd name="T18" fmla="*/ 1544 w 2289"/>
                <a:gd name="T19" fmla="*/ 51 h 1460"/>
                <a:gd name="T20" fmla="*/ 1625 w 2289"/>
                <a:gd name="T21" fmla="*/ 91 h 1460"/>
                <a:gd name="T22" fmla="*/ 1634 w 2289"/>
                <a:gd name="T23" fmla="*/ 139 h 1460"/>
                <a:gd name="T24" fmla="*/ 1565 w 2289"/>
                <a:gd name="T25" fmla="*/ 346 h 1460"/>
                <a:gd name="T26" fmla="*/ 1568 w 2289"/>
                <a:gd name="T27" fmla="*/ 436 h 1460"/>
                <a:gd name="T28" fmla="*/ 1616 w 2289"/>
                <a:gd name="T29" fmla="*/ 424 h 1460"/>
                <a:gd name="T30" fmla="*/ 1755 w 2289"/>
                <a:gd name="T31" fmla="*/ 283 h 1460"/>
                <a:gd name="T32" fmla="*/ 1888 w 2289"/>
                <a:gd name="T33" fmla="*/ 183 h 1460"/>
                <a:gd name="T34" fmla="*/ 1988 w 2289"/>
                <a:gd name="T35" fmla="*/ 199 h 1460"/>
                <a:gd name="T36" fmla="*/ 2063 w 2289"/>
                <a:gd name="T37" fmla="*/ 256 h 1460"/>
                <a:gd name="T38" fmla="*/ 2136 w 2289"/>
                <a:gd name="T39" fmla="*/ 408 h 1460"/>
                <a:gd name="T40" fmla="*/ 2229 w 2289"/>
                <a:gd name="T41" fmla="*/ 531 h 1460"/>
                <a:gd name="T42" fmla="*/ 2287 w 2289"/>
                <a:gd name="T43" fmla="*/ 580 h 1460"/>
                <a:gd name="T44" fmla="*/ 2259 w 2289"/>
                <a:gd name="T45" fmla="*/ 612 h 1460"/>
                <a:gd name="T46" fmla="*/ 2126 w 2289"/>
                <a:gd name="T47" fmla="*/ 583 h 1460"/>
                <a:gd name="T48" fmla="*/ 1973 w 2289"/>
                <a:gd name="T49" fmla="*/ 441 h 1460"/>
                <a:gd name="T50" fmla="*/ 1884 w 2289"/>
                <a:gd name="T51" fmla="*/ 335 h 1460"/>
                <a:gd name="T52" fmla="*/ 1759 w 2289"/>
                <a:gd name="T53" fmla="*/ 434 h 1460"/>
                <a:gd name="T54" fmla="*/ 1620 w 2289"/>
                <a:gd name="T55" fmla="*/ 580 h 1460"/>
                <a:gd name="T56" fmla="*/ 1534 w 2289"/>
                <a:gd name="T57" fmla="*/ 588 h 1460"/>
                <a:gd name="T58" fmla="*/ 1425 w 2289"/>
                <a:gd name="T59" fmla="*/ 523 h 1460"/>
                <a:gd name="T60" fmla="*/ 1351 w 2289"/>
                <a:gd name="T61" fmla="*/ 466 h 1460"/>
                <a:gd name="T62" fmla="*/ 1157 w 2289"/>
                <a:gd name="T63" fmla="*/ 584 h 1460"/>
                <a:gd name="T64" fmla="*/ 993 w 2289"/>
                <a:gd name="T65" fmla="*/ 613 h 1460"/>
                <a:gd name="T66" fmla="*/ 823 w 2289"/>
                <a:gd name="T67" fmla="*/ 555 h 1460"/>
                <a:gd name="T68" fmla="*/ 720 w 2289"/>
                <a:gd name="T69" fmla="*/ 457 h 1460"/>
                <a:gd name="T70" fmla="*/ 448 w 2289"/>
                <a:gd name="T71" fmla="*/ 594 h 1460"/>
                <a:gd name="T72" fmla="*/ 392 w 2289"/>
                <a:gd name="T73" fmla="*/ 862 h 1460"/>
                <a:gd name="T74" fmla="*/ 328 w 2289"/>
                <a:gd name="T75" fmla="*/ 1161 h 1460"/>
                <a:gd name="T76" fmla="*/ 215 w 2289"/>
                <a:gd name="T77" fmla="*/ 1376 h 1460"/>
                <a:gd name="T78" fmla="*/ 114 w 2289"/>
                <a:gd name="T79" fmla="*/ 1448 h 1460"/>
                <a:gd name="T80" fmla="*/ 0 w 2289"/>
                <a:gd name="T81" fmla="*/ 1423 h 1460"/>
                <a:gd name="T82" fmla="*/ 95 w 2289"/>
                <a:gd name="T83" fmla="*/ 1349 h 1460"/>
                <a:gd name="T84" fmla="*/ 163 w 2289"/>
                <a:gd name="T85" fmla="*/ 1228 h 1460"/>
                <a:gd name="T86" fmla="*/ 213 w 2289"/>
                <a:gd name="T87" fmla="*/ 1035 h 1460"/>
                <a:gd name="T88" fmla="*/ 240 w 2289"/>
                <a:gd name="T89" fmla="*/ 617 h 1460"/>
                <a:gd name="T90" fmla="*/ 195 w 2289"/>
                <a:gd name="T91" fmla="*/ 511 h 1460"/>
                <a:gd name="T92" fmla="*/ 92 w 2289"/>
                <a:gd name="T93" fmla="*/ 565 h 1460"/>
                <a:gd name="T94" fmla="*/ 143 w 2289"/>
                <a:gd name="T95" fmla="*/ 433 h 1460"/>
                <a:gd name="T96" fmla="*/ 254 w 2289"/>
                <a:gd name="T97" fmla="*/ 332 h 1460"/>
                <a:gd name="T98" fmla="*/ 297 w 2289"/>
                <a:gd name="T99" fmla="*/ 230 h 1460"/>
                <a:gd name="T100" fmla="*/ 267 w 2289"/>
                <a:gd name="T101" fmla="*/ 178 h 1460"/>
                <a:gd name="T102" fmla="*/ 261 w 2289"/>
                <a:gd name="T103" fmla="*/ 74 h 1460"/>
                <a:gd name="T104" fmla="*/ 335 w 2289"/>
                <a:gd name="T105" fmla="*/ 118 h 1460"/>
                <a:gd name="T106" fmla="*/ 398 w 2289"/>
                <a:gd name="T107" fmla="*/ 108 h 1460"/>
                <a:gd name="T108" fmla="*/ 489 w 2289"/>
                <a:gd name="T109" fmla="*/ 137 h 1460"/>
                <a:gd name="T110" fmla="*/ 505 w 2289"/>
                <a:gd name="T111" fmla="*/ 181 h 1460"/>
                <a:gd name="T112" fmla="*/ 456 w 2289"/>
                <a:gd name="T113" fmla="*/ 322 h 1460"/>
                <a:gd name="T114" fmla="*/ 427 w 2289"/>
                <a:gd name="T115" fmla="*/ 510 h 1460"/>
                <a:gd name="T116" fmla="*/ 690 w 2289"/>
                <a:gd name="T117" fmla="*/ 385 h 1460"/>
                <a:gd name="T118" fmla="*/ 720 w 2289"/>
                <a:gd name="T119" fmla="*/ 256 h 1460"/>
                <a:gd name="T120" fmla="*/ 812 w 2289"/>
                <a:gd name="T121" fmla="*/ 126 h 1460"/>
                <a:gd name="T122" fmla="*/ 957 w 2289"/>
                <a:gd name="T123" fmla="*/ 26 h 1460"/>
                <a:gd name="T124" fmla="*/ 1042 w 2289"/>
                <a:gd name="T125" fmla="*/ 101 h 1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289" h="1460">
                  <a:moveTo>
                    <a:pt x="1042" y="101"/>
                  </a:moveTo>
                  <a:lnTo>
                    <a:pt x="1034" y="101"/>
                  </a:lnTo>
                  <a:lnTo>
                    <a:pt x="1027" y="103"/>
                  </a:lnTo>
                  <a:lnTo>
                    <a:pt x="1020" y="105"/>
                  </a:lnTo>
                  <a:lnTo>
                    <a:pt x="1013" y="109"/>
                  </a:lnTo>
                  <a:lnTo>
                    <a:pt x="1003" y="116"/>
                  </a:lnTo>
                  <a:lnTo>
                    <a:pt x="992" y="122"/>
                  </a:lnTo>
                  <a:lnTo>
                    <a:pt x="982" y="130"/>
                  </a:lnTo>
                  <a:lnTo>
                    <a:pt x="973" y="138"/>
                  </a:lnTo>
                  <a:lnTo>
                    <a:pt x="964" y="147"/>
                  </a:lnTo>
                  <a:lnTo>
                    <a:pt x="956" y="158"/>
                  </a:lnTo>
                  <a:lnTo>
                    <a:pt x="948" y="168"/>
                  </a:lnTo>
                  <a:lnTo>
                    <a:pt x="939" y="178"/>
                  </a:lnTo>
                  <a:lnTo>
                    <a:pt x="932" y="189"/>
                  </a:lnTo>
                  <a:lnTo>
                    <a:pt x="926" y="201"/>
                  </a:lnTo>
                  <a:lnTo>
                    <a:pt x="920" y="214"/>
                  </a:lnTo>
                  <a:lnTo>
                    <a:pt x="914" y="226"/>
                  </a:lnTo>
                  <a:lnTo>
                    <a:pt x="909" y="239"/>
                  </a:lnTo>
                  <a:lnTo>
                    <a:pt x="905" y="253"/>
                  </a:lnTo>
                  <a:lnTo>
                    <a:pt x="901" y="268"/>
                  </a:lnTo>
                  <a:lnTo>
                    <a:pt x="898" y="282"/>
                  </a:lnTo>
                  <a:lnTo>
                    <a:pt x="894" y="294"/>
                  </a:lnTo>
                  <a:lnTo>
                    <a:pt x="890" y="383"/>
                  </a:lnTo>
                  <a:lnTo>
                    <a:pt x="891" y="387"/>
                  </a:lnTo>
                  <a:lnTo>
                    <a:pt x="893" y="401"/>
                  </a:lnTo>
                  <a:lnTo>
                    <a:pt x="898" y="416"/>
                  </a:lnTo>
                  <a:lnTo>
                    <a:pt x="902" y="429"/>
                  </a:lnTo>
                  <a:lnTo>
                    <a:pt x="907" y="441"/>
                  </a:lnTo>
                  <a:lnTo>
                    <a:pt x="913" y="453"/>
                  </a:lnTo>
                  <a:lnTo>
                    <a:pt x="920" y="463"/>
                  </a:lnTo>
                  <a:lnTo>
                    <a:pt x="928" y="472"/>
                  </a:lnTo>
                  <a:lnTo>
                    <a:pt x="936" y="481"/>
                  </a:lnTo>
                  <a:lnTo>
                    <a:pt x="947" y="488"/>
                  </a:lnTo>
                  <a:lnTo>
                    <a:pt x="957" y="495"/>
                  </a:lnTo>
                  <a:lnTo>
                    <a:pt x="968" y="500"/>
                  </a:lnTo>
                  <a:lnTo>
                    <a:pt x="979" y="506"/>
                  </a:lnTo>
                  <a:lnTo>
                    <a:pt x="992" y="510"/>
                  </a:lnTo>
                  <a:lnTo>
                    <a:pt x="1006" y="512"/>
                  </a:lnTo>
                  <a:lnTo>
                    <a:pt x="1019" y="514"/>
                  </a:lnTo>
                  <a:lnTo>
                    <a:pt x="1034" y="514"/>
                  </a:lnTo>
                  <a:lnTo>
                    <a:pt x="1054" y="513"/>
                  </a:lnTo>
                  <a:lnTo>
                    <a:pt x="1073" y="511"/>
                  </a:lnTo>
                  <a:lnTo>
                    <a:pt x="1093" y="507"/>
                  </a:lnTo>
                  <a:lnTo>
                    <a:pt x="1114" y="501"/>
                  </a:lnTo>
                  <a:lnTo>
                    <a:pt x="1135" y="494"/>
                  </a:lnTo>
                  <a:lnTo>
                    <a:pt x="1157" y="485"/>
                  </a:lnTo>
                  <a:lnTo>
                    <a:pt x="1178" y="475"/>
                  </a:lnTo>
                  <a:lnTo>
                    <a:pt x="1200" y="464"/>
                  </a:lnTo>
                  <a:lnTo>
                    <a:pt x="1224" y="449"/>
                  </a:lnTo>
                  <a:lnTo>
                    <a:pt x="1246" y="435"/>
                  </a:lnTo>
                  <a:lnTo>
                    <a:pt x="1271" y="418"/>
                  </a:lnTo>
                  <a:lnTo>
                    <a:pt x="1294" y="400"/>
                  </a:lnTo>
                  <a:lnTo>
                    <a:pt x="1319" y="380"/>
                  </a:lnTo>
                  <a:lnTo>
                    <a:pt x="1343" y="359"/>
                  </a:lnTo>
                  <a:lnTo>
                    <a:pt x="1369" y="336"/>
                  </a:lnTo>
                  <a:lnTo>
                    <a:pt x="1394" y="312"/>
                  </a:lnTo>
                  <a:lnTo>
                    <a:pt x="1395" y="311"/>
                  </a:lnTo>
                  <a:lnTo>
                    <a:pt x="1396" y="309"/>
                  </a:lnTo>
                  <a:lnTo>
                    <a:pt x="1401" y="279"/>
                  </a:lnTo>
                  <a:lnTo>
                    <a:pt x="1407" y="252"/>
                  </a:lnTo>
                  <a:lnTo>
                    <a:pt x="1413" y="227"/>
                  </a:lnTo>
                  <a:lnTo>
                    <a:pt x="1419" y="203"/>
                  </a:lnTo>
                  <a:lnTo>
                    <a:pt x="1425" y="180"/>
                  </a:lnTo>
                  <a:lnTo>
                    <a:pt x="1433" y="157"/>
                  </a:lnTo>
                  <a:lnTo>
                    <a:pt x="1441" y="133"/>
                  </a:lnTo>
                  <a:lnTo>
                    <a:pt x="1450" y="110"/>
                  </a:lnTo>
                  <a:lnTo>
                    <a:pt x="1457" y="96"/>
                  </a:lnTo>
                  <a:lnTo>
                    <a:pt x="1463" y="84"/>
                  </a:lnTo>
                  <a:lnTo>
                    <a:pt x="1470" y="74"/>
                  </a:lnTo>
                  <a:lnTo>
                    <a:pt x="1477" y="65"/>
                  </a:lnTo>
                  <a:lnTo>
                    <a:pt x="1482" y="62"/>
                  </a:lnTo>
                  <a:lnTo>
                    <a:pt x="1486" y="59"/>
                  </a:lnTo>
                  <a:lnTo>
                    <a:pt x="1491" y="55"/>
                  </a:lnTo>
                  <a:lnTo>
                    <a:pt x="1496" y="52"/>
                  </a:lnTo>
                  <a:lnTo>
                    <a:pt x="1501" y="51"/>
                  </a:lnTo>
                  <a:lnTo>
                    <a:pt x="1508" y="49"/>
                  </a:lnTo>
                  <a:lnTo>
                    <a:pt x="1515" y="48"/>
                  </a:lnTo>
                  <a:lnTo>
                    <a:pt x="1521" y="48"/>
                  </a:lnTo>
                  <a:lnTo>
                    <a:pt x="1532" y="49"/>
                  </a:lnTo>
                  <a:lnTo>
                    <a:pt x="1544" y="51"/>
                  </a:lnTo>
                  <a:lnTo>
                    <a:pt x="1557" y="54"/>
                  </a:lnTo>
                  <a:lnTo>
                    <a:pt x="1573" y="59"/>
                  </a:lnTo>
                  <a:lnTo>
                    <a:pt x="1584" y="64"/>
                  </a:lnTo>
                  <a:lnTo>
                    <a:pt x="1594" y="68"/>
                  </a:lnTo>
                  <a:lnTo>
                    <a:pt x="1603" y="73"/>
                  </a:lnTo>
                  <a:lnTo>
                    <a:pt x="1612" y="79"/>
                  </a:lnTo>
                  <a:lnTo>
                    <a:pt x="1619" y="85"/>
                  </a:lnTo>
                  <a:lnTo>
                    <a:pt x="1625" y="91"/>
                  </a:lnTo>
                  <a:lnTo>
                    <a:pt x="1629" y="97"/>
                  </a:lnTo>
                  <a:lnTo>
                    <a:pt x="1633" y="104"/>
                  </a:lnTo>
                  <a:lnTo>
                    <a:pt x="1635" y="110"/>
                  </a:lnTo>
                  <a:lnTo>
                    <a:pt x="1636" y="116"/>
                  </a:lnTo>
                  <a:lnTo>
                    <a:pt x="1636" y="121"/>
                  </a:lnTo>
                  <a:lnTo>
                    <a:pt x="1636" y="127"/>
                  </a:lnTo>
                  <a:lnTo>
                    <a:pt x="1636" y="133"/>
                  </a:lnTo>
                  <a:lnTo>
                    <a:pt x="1634" y="139"/>
                  </a:lnTo>
                  <a:lnTo>
                    <a:pt x="1632" y="145"/>
                  </a:lnTo>
                  <a:lnTo>
                    <a:pt x="1630" y="151"/>
                  </a:lnTo>
                  <a:lnTo>
                    <a:pt x="1614" y="187"/>
                  </a:lnTo>
                  <a:lnTo>
                    <a:pt x="1599" y="222"/>
                  </a:lnTo>
                  <a:lnTo>
                    <a:pt x="1588" y="254"/>
                  </a:lnTo>
                  <a:lnTo>
                    <a:pt x="1579" y="286"/>
                  </a:lnTo>
                  <a:lnTo>
                    <a:pt x="1571" y="317"/>
                  </a:lnTo>
                  <a:lnTo>
                    <a:pt x="1565" y="346"/>
                  </a:lnTo>
                  <a:lnTo>
                    <a:pt x="1562" y="376"/>
                  </a:lnTo>
                  <a:lnTo>
                    <a:pt x="1560" y="406"/>
                  </a:lnTo>
                  <a:lnTo>
                    <a:pt x="1560" y="414"/>
                  </a:lnTo>
                  <a:lnTo>
                    <a:pt x="1561" y="422"/>
                  </a:lnTo>
                  <a:lnTo>
                    <a:pt x="1562" y="426"/>
                  </a:lnTo>
                  <a:lnTo>
                    <a:pt x="1563" y="430"/>
                  </a:lnTo>
                  <a:lnTo>
                    <a:pt x="1565" y="433"/>
                  </a:lnTo>
                  <a:lnTo>
                    <a:pt x="1568" y="436"/>
                  </a:lnTo>
                  <a:lnTo>
                    <a:pt x="1572" y="439"/>
                  </a:lnTo>
                  <a:lnTo>
                    <a:pt x="1576" y="441"/>
                  </a:lnTo>
                  <a:lnTo>
                    <a:pt x="1581" y="442"/>
                  </a:lnTo>
                  <a:lnTo>
                    <a:pt x="1587" y="441"/>
                  </a:lnTo>
                  <a:lnTo>
                    <a:pt x="1593" y="439"/>
                  </a:lnTo>
                  <a:lnTo>
                    <a:pt x="1600" y="435"/>
                  </a:lnTo>
                  <a:lnTo>
                    <a:pt x="1607" y="430"/>
                  </a:lnTo>
                  <a:lnTo>
                    <a:pt x="1616" y="424"/>
                  </a:lnTo>
                  <a:lnTo>
                    <a:pt x="1626" y="414"/>
                  </a:lnTo>
                  <a:lnTo>
                    <a:pt x="1639" y="401"/>
                  </a:lnTo>
                  <a:lnTo>
                    <a:pt x="1653" y="386"/>
                  </a:lnTo>
                  <a:lnTo>
                    <a:pt x="1670" y="369"/>
                  </a:lnTo>
                  <a:lnTo>
                    <a:pt x="1690" y="348"/>
                  </a:lnTo>
                  <a:lnTo>
                    <a:pt x="1710" y="327"/>
                  </a:lnTo>
                  <a:lnTo>
                    <a:pt x="1733" y="306"/>
                  </a:lnTo>
                  <a:lnTo>
                    <a:pt x="1755" y="283"/>
                  </a:lnTo>
                  <a:lnTo>
                    <a:pt x="1778" y="262"/>
                  </a:lnTo>
                  <a:lnTo>
                    <a:pt x="1801" y="242"/>
                  </a:lnTo>
                  <a:lnTo>
                    <a:pt x="1824" y="224"/>
                  </a:lnTo>
                  <a:lnTo>
                    <a:pt x="1845" y="208"/>
                  </a:lnTo>
                  <a:lnTo>
                    <a:pt x="1850" y="204"/>
                  </a:lnTo>
                  <a:lnTo>
                    <a:pt x="1865" y="195"/>
                  </a:lnTo>
                  <a:lnTo>
                    <a:pt x="1880" y="187"/>
                  </a:lnTo>
                  <a:lnTo>
                    <a:pt x="1888" y="183"/>
                  </a:lnTo>
                  <a:lnTo>
                    <a:pt x="1897" y="181"/>
                  </a:lnTo>
                  <a:lnTo>
                    <a:pt x="1906" y="179"/>
                  </a:lnTo>
                  <a:lnTo>
                    <a:pt x="1917" y="178"/>
                  </a:lnTo>
                  <a:lnTo>
                    <a:pt x="1927" y="179"/>
                  </a:lnTo>
                  <a:lnTo>
                    <a:pt x="1937" y="181"/>
                  </a:lnTo>
                  <a:lnTo>
                    <a:pt x="1948" y="183"/>
                  </a:lnTo>
                  <a:lnTo>
                    <a:pt x="1959" y="187"/>
                  </a:lnTo>
                  <a:lnTo>
                    <a:pt x="1988" y="199"/>
                  </a:lnTo>
                  <a:lnTo>
                    <a:pt x="2011" y="212"/>
                  </a:lnTo>
                  <a:lnTo>
                    <a:pt x="2022" y="218"/>
                  </a:lnTo>
                  <a:lnTo>
                    <a:pt x="2030" y="224"/>
                  </a:lnTo>
                  <a:lnTo>
                    <a:pt x="2039" y="230"/>
                  </a:lnTo>
                  <a:lnTo>
                    <a:pt x="2046" y="236"/>
                  </a:lnTo>
                  <a:lnTo>
                    <a:pt x="2052" y="242"/>
                  </a:lnTo>
                  <a:lnTo>
                    <a:pt x="2058" y="249"/>
                  </a:lnTo>
                  <a:lnTo>
                    <a:pt x="2063" y="256"/>
                  </a:lnTo>
                  <a:lnTo>
                    <a:pt x="2069" y="263"/>
                  </a:lnTo>
                  <a:lnTo>
                    <a:pt x="2077" y="278"/>
                  </a:lnTo>
                  <a:lnTo>
                    <a:pt x="2084" y="294"/>
                  </a:lnTo>
                  <a:lnTo>
                    <a:pt x="2094" y="320"/>
                  </a:lnTo>
                  <a:lnTo>
                    <a:pt x="2104" y="343"/>
                  </a:lnTo>
                  <a:lnTo>
                    <a:pt x="2115" y="366"/>
                  </a:lnTo>
                  <a:lnTo>
                    <a:pt x="2126" y="387"/>
                  </a:lnTo>
                  <a:lnTo>
                    <a:pt x="2136" y="408"/>
                  </a:lnTo>
                  <a:lnTo>
                    <a:pt x="2147" y="427"/>
                  </a:lnTo>
                  <a:lnTo>
                    <a:pt x="2158" y="444"/>
                  </a:lnTo>
                  <a:lnTo>
                    <a:pt x="2169" y="462"/>
                  </a:lnTo>
                  <a:lnTo>
                    <a:pt x="2181" y="478"/>
                  </a:lnTo>
                  <a:lnTo>
                    <a:pt x="2192" y="492"/>
                  </a:lnTo>
                  <a:lnTo>
                    <a:pt x="2204" y="507"/>
                  </a:lnTo>
                  <a:lnTo>
                    <a:pt x="2216" y="519"/>
                  </a:lnTo>
                  <a:lnTo>
                    <a:pt x="2229" y="531"/>
                  </a:lnTo>
                  <a:lnTo>
                    <a:pt x="2241" y="541"/>
                  </a:lnTo>
                  <a:lnTo>
                    <a:pt x="2253" y="552"/>
                  </a:lnTo>
                  <a:lnTo>
                    <a:pt x="2266" y="560"/>
                  </a:lnTo>
                  <a:lnTo>
                    <a:pt x="2273" y="564"/>
                  </a:lnTo>
                  <a:lnTo>
                    <a:pt x="2278" y="568"/>
                  </a:lnTo>
                  <a:lnTo>
                    <a:pt x="2282" y="572"/>
                  </a:lnTo>
                  <a:lnTo>
                    <a:pt x="2285" y="576"/>
                  </a:lnTo>
                  <a:lnTo>
                    <a:pt x="2287" y="580"/>
                  </a:lnTo>
                  <a:lnTo>
                    <a:pt x="2289" y="584"/>
                  </a:lnTo>
                  <a:lnTo>
                    <a:pt x="2289" y="588"/>
                  </a:lnTo>
                  <a:lnTo>
                    <a:pt x="2289" y="592"/>
                  </a:lnTo>
                  <a:lnTo>
                    <a:pt x="2286" y="597"/>
                  </a:lnTo>
                  <a:lnTo>
                    <a:pt x="2282" y="602"/>
                  </a:lnTo>
                  <a:lnTo>
                    <a:pt x="2276" y="606"/>
                  </a:lnTo>
                  <a:lnTo>
                    <a:pt x="2267" y="609"/>
                  </a:lnTo>
                  <a:lnTo>
                    <a:pt x="2259" y="612"/>
                  </a:lnTo>
                  <a:lnTo>
                    <a:pt x="2249" y="613"/>
                  </a:lnTo>
                  <a:lnTo>
                    <a:pt x="2238" y="614"/>
                  </a:lnTo>
                  <a:lnTo>
                    <a:pt x="2226" y="614"/>
                  </a:lnTo>
                  <a:lnTo>
                    <a:pt x="2205" y="611"/>
                  </a:lnTo>
                  <a:lnTo>
                    <a:pt x="2186" y="607"/>
                  </a:lnTo>
                  <a:lnTo>
                    <a:pt x="2165" y="601"/>
                  </a:lnTo>
                  <a:lnTo>
                    <a:pt x="2145" y="592"/>
                  </a:lnTo>
                  <a:lnTo>
                    <a:pt x="2126" y="583"/>
                  </a:lnTo>
                  <a:lnTo>
                    <a:pt x="2106" y="571"/>
                  </a:lnTo>
                  <a:lnTo>
                    <a:pt x="2086" y="558"/>
                  </a:lnTo>
                  <a:lnTo>
                    <a:pt x="2066" y="543"/>
                  </a:lnTo>
                  <a:lnTo>
                    <a:pt x="2047" y="526"/>
                  </a:lnTo>
                  <a:lnTo>
                    <a:pt x="2029" y="508"/>
                  </a:lnTo>
                  <a:lnTo>
                    <a:pt x="2009" y="487"/>
                  </a:lnTo>
                  <a:lnTo>
                    <a:pt x="1991" y="465"/>
                  </a:lnTo>
                  <a:lnTo>
                    <a:pt x="1973" y="441"/>
                  </a:lnTo>
                  <a:lnTo>
                    <a:pt x="1954" y="416"/>
                  </a:lnTo>
                  <a:lnTo>
                    <a:pt x="1937" y="388"/>
                  </a:lnTo>
                  <a:lnTo>
                    <a:pt x="1920" y="360"/>
                  </a:lnTo>
                  <a:lnTo>
                    <a:pt x="1913" y="351"/>
                  </a:lnTo>
                  <a:lnTo>
                    <a:pt x="1906" y="344"/>
                  </a:lnTo>
                  <a:lnTo>
                    <a:pt x="1899" y="339"/>
                  </a:lnTo>
                  <a:lnTo>
                    <a:pt x="1892" y="336"/>
                  </a:lnTo>
                  <a:lnTo>
                    <a:pt x="1884" y="335"/>
                  </a:lnTo>
                  <a:lnTo>
                    <a:pt x="1875" y="335"/>
                  </a:lnTo>
                  <a:lnTo>
                    <a:pt x="1867" y="338"/>
                  </a:lnTo>
                  <a:lnTo>
                    <a:pt x="1857" y="343"/>
                  </a:lnTo>
                  <a:lnTo>
                    <a:pt x="1838" y="358"/>
                  </a:lnTo>
                  <a:lnTo>
                    <a:pt x="1821" y="372"/>
                  </a:lnTo>
                  <a:lnTo>
                    <a:pt x="1804" y="387"/>
                  </a:lnTo>
                  <a:lnTo>
                    <a:pt x="1789" y="402"/>
                  </a:lnTo>
                  <a:lnTo>
                    <a:pt x="1759" y="434"/>
                  </a:lnTo>
                  <a:lnTo>
                    <a:pt x="1730" y="468"/>
                  </a:lnTo>
                  <a:lnTo>
                    <a:pt x="1712" y="488"/>
                  </a:lnTo>
                  <a:lnTo>
                    <a:pt x="1692" y="511"/>
                  </a:lnTo>
                  <a:lnTo>
                    <a:pt x="1671" y="535"/>
                  </a:lnTo>
                  <a:lnTo>
                    <a:pt x="1647" y="560"/>
                  </a:lnTo>
                  <a:lnTo>
                    <a:pt x="1638" y="568"/>
                  </a:lnTo>
                  <a:lnTo>
                    <a:pt x="1629" y="574"/>
                  </a:lnTo>
                  <a:lnTo>
                    <a:pt x="1620" y="580"/>
                  </a:lnTo>
                  <a:lnTo>
                    <a:pt x="1611" y="585"/>
                  </a:lnTo>
                  <a:lnTo>
                    <a:pt x="1600" y="588"/>
                  </a:lnTo>
                  <a:lnTo>
                    <a:pt x="1590" y="591"/>
                  </a:lnTo>
                  <a:lnTo>
                    <a:pt x="1580" y="592"/>
                  </a:lnTo>
                  <a:lnTo>
                    <a:pt x="1569" y="593"/>
                  </a:lnTo>
                  <a:lnTo>
                    <a:pt x="1557" y="592"/>
                  </a:lnTo>
                  <a:lnTo>
                    <a:pt x="1545" y="590"/>
                  </a:lnTo>
                  <a:lnTo>
                    <a:pt x="1534" y="588"/>
                  </a:lnTo>
                  <a:lnTo>
                    <a:pt x="1522" y="584"/>
                  </a:lnTo>
                  <a:lnTo>
                    <a:pt x="1509" y="579"/>
                  </a:lnTo>
                  <a:lnTo>
                    <a:pt x="1495" y="573"/>
                  </a:lnTo>
                  <a:lnTo>
                    <a:pt x="1482" y="566"/>
                  </a:lnTo>
                  <a:lnTo>
                    <a:pt x="1469" y="558"/>
                  </a:lnTo>
                  <a:lnTo>
                    <a:pt x="1452" y="546"/>
                  </a:lnTo>
                  <a:lnTo>
                    <a:pt x="1438" y="535"/>
                  </a:lnTo>
                  <a:lnTo>
                    <a:pt x="1425" y="523"/>
                  </a:lnTo>
                  <a:lnTo>
                    <a:pt x="1414" y="510"/>
                  </a:lnTo>
                  <a:lnTo>
                    <a:pt x="1404" y="495"/>
                  </a:lnTo>
                  <a:lnTo>
                    <a:pt x="1397" y="480"/>
                  </a:lnTo>
                  <a:lnTo>
                    <a:pt x="1391" y="464"/>
                  </a:lnTo>
                  <a:lnTo>
                    <a:pt x="1387" y="446"/>
                  </a:lnTo>
                  <a:lnTo>
                    <a:pt x="1385" y="437"/>
                  </a:lnTo>
                  <a:lnTo>
                    <a:pt x="1378" y="443"/>
                  </a:lnTo>
                  <a:lnTo>
                    <a:pt x="1351" y="466"/>
                  </a:lnTo>
                  <a:lnTo>
                    <a:pt x="1319" y="491"/>
                  </a:lnTo>
                  <a:lnTo>
                    <a:pt x="1299" y="506"/>
                  </a:lnTo>
                  <a:lnTo>
                    <a:pt x="1279" y="520"/>
                  </a:lnTo>
                  <a:lnTo>
                    <a:pt x="1257" y="534"/>
                  </a:lnTo>
                  <a:lnTo>
                    <a:pt x="1233" y="547"/>
                  </a:lnTo>
                  <a:lnTo>
                    <a:pt x="1209" y="561"/>
                  </a:lnTo>
                  <a:lnTo>
                    <a:pt x="1183" y="573"/>
                  </a:lnTo>
                  <a:lnTo>
                    <a:pt x="1157" y="584"/>
                  </a:lnTo>
                  <a:lnTo>
                    <a:pt x="1130" y="594"/>
                  </a:lnTo>
                  <a:lnTo>
                    <a:pt x="1103" y="603"/>
                  </a:lnTo>
                  <a:lnTo>
                    <a:pt x="1074" y="609"/>
                  </a:lnTo>
                  <a:lnTo>
                    <a:pt x="1060" y="611"/>
                  </a:lnTo>
                  <a:lnTo>
                    <a:pt x="1045" y="613"/>
                  </a:lnTo>
                  <a:lnTo>
                    <a:pt x="1031" y="613"/>
                  </a:lnTo>
                  <a:lnTo>
                    <a:pt x="1017" y="614"/>
                  </a:lnTo>
                  <a:lnTo>
                    <a:pt x="993" y="613"/>
                  </a:lnTo>
                  <a:lnTo>
                    <a:pt x="970" y="610"/>
                  </a:lnTo>
                  <a:lnTo>
                    <a:pt x="948" y="606"/>
                  </a:lnTo>
                  <a:lnTo>
                    <a:pt x="925" y="601"/>
                  </a:lnTo>
                  <a:lnTo>
                    <a:pt x="904" y="593"/>
                  </a:lnTo>
                  <a:lnTo>
                    <a:pt x="882" y="585"/>
                  </a:lnTo>
                  <a:lnTo>
                    <a:pt x="862" y="576"/>
                  </a:lnTo>
                  <a:lnTo>
                    <a:pt x="842" y="566"/>
                  </a:lnTo>
                  <a:lnTo>
                    <a:pt x="823" y="555"/>
                  </a:lnTo>
                  <a:lnTo>
                    <a:pt x="806" y="542"/>
                  </a:lnTo>
                  <a:lnTo>
                    <a:pt x="788" y="530"/>
                  </a:lnTo>
                  <a:lnTo>
                    <a:pt x="773" y="517"/>
                  </a:lnTo>
                  <a:lnTo>
                    <a:pt x="759" y="503"/>
                  </a:lnTo>
                  <a:lnTo>
                    <a:pt x="746" y="489"/>
                  </a:lnTo>
                  <a:lnTo>
                    <a:pt x="733" y="475"/>
                  </a:lnTo>
                  <a:lnTo>
                    <a:pt x="723" y="461"/>
                  </a:lnTo>
                  <a:lnTo>
                    <a:pt x="720" y="457"/>
                  </a:lnTo>
                  <a:lnTo>
                    <a:pt x="716" y="459"/>
                  </a:lnTo>
                  <a:lnTo>
                    <a:pt x="673" y="477"/>
                  </a:lnTo>
                  <a:lnTo>
                    <a:pt x="632" y="496"/>
                  </a:lnTo>
                  <a:lnTo>
                    <a:pt x="593" y="516"/>
                  </a:lnTo>
                  <a:lnTo>
                    <a:pt x="555" y="535"/>
                  </a:lnTo>
                  <a:lnTo>
                    <a:pt x="517" y="556"/>
                  </a:lnTo>
                  <a:lnTo>
                    <a:pt x="481" y="575"/>
                  </a:lnTo>
                  <a:lnTo>
                    <a:pt x="448" y="594"/>
                  </a:lnTo>
                  <a:lnTo>
                    <a:pt x="414" y="615"/>
                  </a:lnTo>
                  <a:lnTo>
                    <a:pt x="412" y="616"/>
                  </a:lnTo>
                  <a:lnTo>
                    <a:pt x="412" y="619"/>
                  </a:lnTo>
                  <a:lnTo>
                    <a:pt x="408" y="683"/>
                  </a:lnTo>
                  <a:lnTo>
                    <a:pt x="404" y="752"/>
                  </a:lnTo>
                  <a:lnTo>
                    <a:pt x="401" y="787"/>
                  </a:lnTo>
                  <a:lnTo>
                    <a:pt x="397" y="824"/>
                  </a:lnTo>
                  <a:lnTo>
                    <a:pt x="392" y="862"/>
                  </a:lnTo>
                  <a:lnTo>
                    <a:pt x="387" y="900"/>
                  </a:lnTo>
                  <a:lnTo>
                    <a:pt x="381" y="937"/>
                  </a:lnTo>
                  <a:lnTo>
                    <a:pt x="374" y="975"/>
                  </a:lnTo>
                  <a:lnTo>
                    <a:pt x="367" y="1013"/>
                  </a:lnTo>
                  <a:lnTo>
                    <a:pt x="359" y="1051"/>
                  </a:lnTo>
                  <a:lnTo>
                    <a:pt x="350" y="1088"/>
                  </a:lnTo>
                  <a:lnTo>
                    <a:pt x="340" y="1125"/>
                  </a:lnTo>
                  <a:lnTo>
                    <a:pt x="328" y="1161"/>
                  </a:lnTo>
                  <a:lnTo>
                    <a:pt x="316" y="1196"/>
                  </a:lnTo>
                  <a:lnTo>
                    <a:pt x="304" y="1227"/>
                  </a:lnTo>
                  <a:lnTo>
                    <a:pt x="291" y="1257"/>
                  </a:lnTo>
                  <a:lnTo>
                    <a:pt x="276" y="1285"/>
                  </a:lnTo>
                  <a:lnTo>
                    <a:pt x="262" y="1311"/>
                  </a:lnTo>
                  <a:lnTo>
                    <a:pt x="247" y="1334"/>
                  </a:lnTo>
                  <a:lnTo>
                    <a:pt x="231" y="1357"/>
                  </a:lnTo>
                  <a:lnTo>
                    <a:pt x="215" y="1376"/>
                  </a:lnTo>
                  <a:lnTo>
                    <a:pt x="199" y="1394"/>
                  </a:lnTo>
                  <a:lnTo>
                    <a:pt x="180" y="1409"/>
                  </a:lnTo>
                  <a:lnTo>
                    <a:pt x="163" y="1423"/>
                  </a:lnTo>
                  <a:lnTo>
                    <a:pt x="153" y="1429"/>
                  </a:lnTo>
                  <a:lnTo>
                    <a:pt x="144" y="1434"/>
                  </a:lnTo>
                  <a:lnTo>
                    <a:pt x="135" y="1439"/>
                  </a:lnTo>
                  <a:lnTo>
                    <a:pt x="124" y="1444"/>
                  </a:lnTo>
                  <a:lnTo>
                    <a:pt x="114" y="1448"/>
                  </a:lnTo>
                  <a:lnTo>
                    <a:pt x="105" y="1451"/>
                  </a:lnTo>
                  <a:lnTo>
                    <a:pt x="95" y="1454"/>
                  </a:lnTo>
                  <a:lnTo>
                    <a:pt x="85" y="1456"/>
                  </a:lnTo>
                  <a:lnTo>
                    <a:pt x="73" y="1458"/>
                  </a:lnTo>
                  <a:lnTo>
                    <a:pt x="63" y="1459"/>
                  </a:lnTo>
                  <a:lnTo>
                    <a:pt x="52" y="1460"/>
                  </a:lnTo>
                  <a:lnTo>
                    <a:pt x="42" y="1460"/>
                  </a:lnTo>
                  <a:lnTo>
                    <a:pt x="0" y="1423"/>
                  </a:lnTo>
                  <a:lnTo>
                    <a:pt x="22" y="1384"/>
                  </a:lnTo>
                  <a:lnTo>
                    <a:pt x="34" y="1383"/>
                  </a:lnTo>
                  <a:lnTo>
                    <a:pt x="44" y="1381"/>
                  </a:lnTo>
                  <a:lnTo>
                    <a:pt x="55" y="1377"/>
                  </a:lnTo>
                  <a:lnTo>
                    <a:pt x="65" y="1372"/>
                  </a:lnTo>
                  <a:lnTo>
                    <a:pt x="75" y="1366"/>
                  </a:lnTo>
                  <a:lnTo>
                    <a:pt x="86" y="1358"/>
                  </a:lnTo>
                  <a:lnTo>
                    <a:pt x="95" y="1349"/>
                  </a:lnTo>
                  <a:lnTo>
                    <a:pt x="104" y="1337"/>
                  </a:lnTo>
                  <a:lnTo>
                    <a:pt x="113" y="1326"/>
                  </a:lnTo>
                  <a:lnTo>
                    <a:pt x="122" y="1313"/>
                  </a:lnTo>
                  <a:lnTo>
                    <a:pt x="132" y="1298"/>
                  </a:lnTo>
                  <a:lnTo>
                    <a:pt x="140" y="1282"/>
                  </a:lnTo>
                  <a:lnTo>
                    <a:pt x="148" y="1265"/>
                  </a:lnTo>
                  <a:lnTo>
                    <a:pt x="156" y="1248"/>
                  </a:lnTo>
                  <a:lnTo>
                    <a:pt x="163" y="1228"/>
                  </a:lnTo>
                  <a:lnTo>
                    <a:pt x="171" y="1208"/>
                  </a:lnTo>
                  <a:lnTo>
                    <a:pt x="177" y="1186"/>
                  </a:lnTo>
                  <a:lnTo>
                    <a:pt x="185" y="1164"/>
                  </a:lnTo>
                  <a:lnTo>
                    <a:pt x="191" y="1140"/>
                  </a:lnTo>
                  <a:lnTo>
                    <a:pt x="197" y="1115"/>
                  </a:lnTo>
                  <a:lnTo>
                    <a:pt x="203" y="1089"/>
                  </a:lnTo>
                  <a:lnTo>
                    <a:pt x="208" y="1063"/>
                  </a:lnTo>
                  <a:lnTo>
                    <a:pt x="213" y="1035"/>
                  </a:lnTo>
                  <a:lnTo>
                    <a:pt x="217" y="1008"/>
                  </a:lnTo>
                  <a:lnTo>
                    <a:pt x="225" y="949"/>
                  </a:lnTo>
                  <a:lnTo>
                    <a:pt x="231" y="885"/>
                  </a:lnTo>
                  <a:lnTo>
                    <a:pt x="237" y="820"/>
                  </a:lnTo>
                  <a:lnTo>
                    <a:pt x="239" y="752"/>
                  </a:lnTo>
                  <a:lnTo>
                    <a:pt x="240" y="738"/>
                  </a:lnTo>
                  <a:lnTo>
                    <a:pt x="240" y="620"/>
                  </a:lnTo>
                  <a:lnTo>
                    <a:pt x="240" y="617"/>
                  </a:lnTo>
                  <a:lnTo>
                    <a:pt x="239" y="585"/>
                  </a:lnTo>
                  <a:lnTo>
                    <a:pt x="238" y="553"/>
                  </a:lnTo>
                  <a:lnTo>
                    <a:pt x="236" y="519"/>
                  </a:lnTo>
                  <a:lnTo>
                    <a:pt x="235" y="485"/>
                  </a:lnTo>
                  <a:lnTo>
                    <a:pt x="234" y="470"/>
                  </a:lnTo>
                  <a:lnTo>
                    <a:pt x="224" y="481"/>
                  </a:lnTo>
                  <a:lnTo>
                    <a:pt x="210" y="496"/>
                  </a:lnTo>
                  <a:lnTo>
                    <a:pt x="195" y="511"/>
                  </a:lnTo>
                  <a:lnTo>
                    <a:pt x="176" y="525"/>
                  </a:lnTo>
                  <a:lnTo>
                    <a:pt x="157" y="538"/>
                  </a:lnTo>
                  <a:lnTo>
                    <a:pt x="147" y="544"/>
                  </a:lnTo>
                  <a:lnTo>
                    <a:pt x="136" y="549"/>
                  </a:lnTo>
                  <a:lnTo>
                    <a:pt x="125" y="555"/>
                  </a:lnTo>
                  <a:lnTo>
                    <a:pt x="114" y="559"/>
                  </a:lnTo>
                  <a:lnTo>
                    <a:pt x="103" y="562"/>
                  </a:lnTo>
                  <a:lnTo>
                    <a:pt x="92" y="565"/>
                  </a:lnTo>
                  <a:lnTo>
                    <a:pt x="80" y="567"/>
                  </a:lnTo>
                  <a:lnTo>
                    <a:pt x="68" y="568"/>
                  </a:lnTo>
                  <a:lnTo>
                    <a:pt x="27" y="514"/>
                  </a:lnTo>
                  <a:lnTo>
                    <a:pt x="86" y="449"/>
                  </a:lnTo>
                  <a:lnTo>
                    <a:pt x="99" y="448"/>
                  </a:lnTo>
                  <a:lnTo>
                    <a:pt x="113" y="445"/>
                  </a:lnTo>
                  <a:lnTo>
                    <a:pt x="128" y="440"/>
                  </a:lnTo>
                  <a:lnTo>
                    <a:pt x="143" y="433"/>
                  </a:lnTo>
                  <a:lnTo>
                    <a:pt x="158" y="425"/>
                  </a:lnTo>
                  <a:lnTo>
                    <a:pt x="172" y="415"/>
                  </a:lnTo>
                  <a:lnTo>
                    <a:pt x="188" y="402"/>
                  </a:lnTo>
                  <a:lnTo>
                    <a:pt x="202" y="390"/>
                  </a:lnTo>
                  <a:lnTo>
                    <a:pt x="216" y="377"/>
                  </a:lnTo>
                  <a:lnTo>
                    <a:pt x="229" y="363"/>
                  </a:lnTo>
                  <a:lnTo>
                    <a:pt x="242" y="347"/>
                  </a:lnTo>
                  <a:lnTo>
                    <a:pt x="254" y="332"/>
                  </a:lnTo>
                  <a:lnTo>
                    <a:pt x="265" y="316"/>
                  </a:lnTo>
                  <a:lnTo>
                    <a:pt x="274" y="300"/>
                  </a:lnTo>
                  <a:lnTo>
                    <a:pt x="284" y="285"/>
                  </a:lnTo>
                  <a:lnTo>
                    <a:pt x="291" y="269"/>
                  </a:lnTo>
                  <a:lnTo>
                    <a:pt x="294" y="260"/>
                  </a:lnTo>
                  <a:lnTo>
                    <a:pt x="296" y="249"/>
                  </a:lnTo>
                  <a:lnTo>
                    <a:pt x="297" y="240"/>
                  </a:lnTo>
                  <a:lnTo>
                    <a:pt x="297" y="230"/>
                  </a:lnTo>
                  <a:lnTo>
                    <a:pt x="296" y="221"/>
                  </a:lnTo>
                  <a:lnTo>
                    <a:pt x="293" y="212"/>
                  </a:lnTo>
                  <a:lnTo>
                    <a:pt x="290" y="202"/>
                  </a:lnTo>
                  <a:lnTo>
                    <a:pt x="285" y="194"/>
                  </a:lnTo>
                  <a:lnTo>
                    <a:pt x="281" y="189"/>
                  </a:lnTo>
                  <a:lnTo>
                    <a:pt x="277" y="185"/>
                  </a:lnTo>
                  <a:lnTo>
                    <a:pt x="272" y="181"/>
                  </a:lnTo>
                  <a:lnTo>
                    <a:pt x="267" y="178"/>
                  </a:lnTo>
                  <a:lnTo>
                    <a:pt x="263" y="175"/>
                  </a:lnTo>
                  <a:lnTo>
                    <a:pt x="257" y="174"/>
                  </a:lnTo>
                  <a:lnTo>
                    <a:pt x="252" y="172"/>
                  </a:lnTo>
                  <a:lnTo>
                    <a:pt x="247" y="172"/>
                  </a:lnTo>
                  <a:lnTo>
                    <a:pt x="193" y="124"/>
                  </a:lnTo>
                  <a:lnTo>
                    <a:pt x="237" y="72"/>
                  </a:lnTo>
                  <a:lnTo>
                    <a:pt x="250" y="73"/>
                  </a:lnTo>
                  <a:lnTo>
                    <a:pt x="261" y="74"/>
                  </a:lnTo>
                  <a:lnTo>
                    <a:pt x="272" y="77"/>
                  </a:lnTo>
                  <a:lnTo>
                    <a:pt x="282" y="80"/>
                  </a:lnTo>
                  <a:lnTo>
                    <a:pt x="292" y="84"/>
                  </a:lnTo>
                  <a:lnTo>
                    <a:pt x="301" y="89"/>
                  </a:lnTo>
                  <a:lnTo>
                    <a:pt x="308" y="94"/>
                  </a:lnTo>
                  <a:lnTo>
                    <a:pt x="315" y="99"/>
                  </a:lnTo>
                  <a:lnTo>
                    <a:pt x="326" y="109"/>
                  </a:lnTo>
                  <a:lnTo>
                    <a:pt x="335" y="118"/>
                  </a:lnTo>
                  <a:lnTo>
                    <a:pt x="340" y="124"/>
                  </a:lnTo>
                  <a:lnTo>
                    <a:pt x="342" y="127"/>
                  </a:lnTo>
                  <a:lnTo>
                    <a:pt x="345" y="132"/>
                  </a:lnTo>
                  <a:lnTo>
                    <a:pt x="350" y="128"/>
                  </a:lnTo>
                  <a:lnTo>
                    <a:pt x="361" y="120"/>
                  </a:lnTo>
                  <a:lnTo>
                    <a:pt x="372" y="114"/>
                  </a:lnTo>
                  <a:lnTo>
                    <a:pt x="386" y="110"/>
                  </a:lnTo>
                  <a:lnTo>
                    <a:pt x="398" y="108"/>
                  </a:lnTo>
                  <a:lnTo>
                    <a:pt x="412" y="106"/>
                  </a:lnTo>
                  <a:lnTo>
                    <a:pt x="425" y="109"/>
                  </a:lnTo>
                  <a:lnTo>
                    <a:pt x="440" y="112"/>
                  </a:lnTo>
                  <a:lnTo>
                    <a:pt x="454" y="118"/>
                  </a:lnTo>
                  <a:lnTo>
                    <a:pt x="464" y="123"/>
                  </a:lnTo>
                  <a:lnTo>
                    <a:pt x="473" y="127"/>
                  </a:lnTo>
                  <a:lnTo>
                    <a:pt x="481" y="132"/>
                  </a:lnTo>
                  <a:lnTo>
                    <a:pt x="489" y="137"/>
                  </a:lnTo>
                  <a:lnTo>
                    <a:pt x="494" y="141"/>
                  </a:lnTo>
                  <a:lnTo>
                    <a:pt x="498" y="146"/>
                  </a:lnTo>
                  <a:lnTo>
                    <a:pt x="502" y="151"/>
                  </a:lnTo>
                  <a:lnTo>
                    <a:pt x="504" y="157"/>
                  </a:lnTo>
                  <a:lnTo>
                    <a:pt x="505" y="162"/>
                  </a:lnTo>
                  <a:lnTo>
                    <a:pt x="506" y="168"/>
                  </a:lnTo>
                  <a:lnTo>
                    <a:pt x="506" y="174"/>
                  </a:lnTo>
                  <a:lnTo>
                    <a:pt x="505" y="181"/>
                  </a:lnTo>
                  <a:lnTo>
                    <a:pt x="504" y="188"/>
                  </a:lnTo>
                  <a:lnTo>
                    <a:pt x="501" y="196"/>
                  </a:lnTo>
                  <a:lnTo>
                    <a:pt x="498" y="206"/>
                  </a:lnTo>
                  <a:lnTo>
                    <a:pt x="494" y="215"/>
                  </a:lnTo>
                  <a:lnTo>
                    <a:pt x="485" y="233"/>
                  </a:lnTo>
                  <a:lnTo>
                    <a:pt x="476" y="258"/>
                  </a:lnTo>
                  <a:lnTo>
                    <a:pt x="466" y="287"/>
                  </a:lnTo>
                  <a:lnTo>
                    <a:pt x="456" y="322"/>
                  </a:lnTo>
                  <a:lnTo>
                    <a:pt x="445" y="362"/>
                  </a:lnTo>
                  <a:lnTo>
                    <a:pt x="435" y="406"/>
                  </a:lnTo>
                  <a:lnTo>
                    <a:pt x="430" y="429"/>
                  </a:lnTo>
                  <a:lnTo>
                    <a:pt x="426" y="454"/>
                  </a:lnTo>
                  <a:lnTo>
                    <a:pt x="422" y="478"/>
                  </a:lnTo>
                  <a:lnTo>
                    <a:pt x="419" y="504"/>
                  </a:lnTo>
                  <a:lnTo>
                    <a:pt x="418" y="515"/>
                  </a:lnTo>
                  <a:lnTo>
                    <a:pt x="427" y="510"/>
                  </a:lnTo>
                  <a:lnTo>
                    <a:pt x="464" y="490"/>
                  </a:lnTo>
                  <a:lnTo>
                    <a:pt x="501" y="472"/>
                  </a:lnTo>
                  <a:lnTo>
                    <a:pt x="536" y="455"/>
                  </a:lnTo>
                  <a:lnTo>
                    <a:pt x="571" y="438"/>
                  </a:lnTo>
                  <a:lnTo>
                    <a:pt x="604" y="423"/>
                  </a:lnTo>
                  <a:lnTo>
                    <a:pt x="635" y="410"/>
                  </a:lnTo>
                  <a:lnTo>
                    <a:pt x="664" y="396"/>
                  </a:lnTo>
                  <a:lnTo>
                    <a:pt x="690" y="385"/>
                  </a:lnTo>
                  <a:lnTo>
                    <a:pt x="694" y="383"/>
                  </a:lnTo>
                  <a:lnTo>
                    <a:pt x="694" y="380"/>
                  </a:lnTo>
                  <a:lnTo>
                    <a:pt x="695" y="358"/>
                  </a:lnTo>
                  <a:lnTo>
                    <a:pt x="697" y="335"/>
                  </a:lnTo>
                  <a:lnTo>
                    <a:pt x="701" y="315"/>
                  </a:lnTo>
                  <a:lnTo>
                    <a:pt x="706" y="294"/>
                  </a:lnTo>
                  <a:lnTo>
                    <a:pt x="712" y="274"/>
                  </a:lnTo>
                  <a:lnTo>
                    <a:pt x="720" y="256"/>
                  </a:lnTo>
                  <a:lnTo>
                    <a:pt x="728" y="236"/>
                  </a:lnTo>
                  <a:lnTo>
                    <a:pt x="737" y="219"/>
                  </a:lnTo>
                  <a:lnTo>
                    <a:pt x="749" y="201"/>
                  </a:lnTo>
                  <a:lnTo>
                    <a:pt x="760" y="185"/>
                  </a:lnTo>
                  <a:lnTo>
                    <a:pt x="772" y="169"/>
                  </a:lnTo>
                  <a:lnTo>
                    <a:pt x="784" y="153"/>
                  </a:lnTo>
                  <a:lnTo>
                    <a:pt x="798" y="139"/>
                  </a:lnTo>
                  <a:lnTo>
                    <a:pt x="812" y="126"/>
                  </a:lnTo>
                  <a:lnTo>
                    <a:pt x="826" y="113"/>
                  </a:lnTo>
                  <a:lnTo>
                    <a:pt x="840" y="99"/>
                  </a:lnTo>
                  <a:lnTo>
                    <a:pt x="855" y="88"/>
                  </a:lnTo>
                  <a:lnTo>
                    <a:pt x="870" y="77"/>
                  </a:lnTo>
                  <a:lnTo>
                    <a:pt x="884" y="67"/>
                  </a:lnTo>
                  <a:lnTo>
                    <a:pt x="900" y="58"/>
                  </a:lnTo>
                  <a:lnTo>
                    <a:pt x="928" y="40"/>
                  </a:lnTo>
                  <a:lnTo>
                    <a:pt x="957" y="26"/>
                  </a:lnTo>
                  <a:lnTo>
                    <a:pt x="982" y="15"/>
                  </a:lnTo>
                  <a:lnTo>
                    <a:pt x="1006" y="7"/>
                  </a:lnTo>
                  <a:lnTo>
                    <a:pt x="1017" y="4"/>
                  </a:lnTo>
                  <a:lnTo>
                    <a:pt x="1026" y="2"/>
                  </a:lnTo>
                  <a:lnTo>
                    <a:pt x="1035" y="1"/>
                  </a:lnTo>
                  <a:lnTo>
                    <a:pt x="1042" y="0"/>
                  </a:lnTo>
                  <a:lnTo>
                    <a:pt x="1091" y="53"/>
                  </a:lnTo>
                  <a:lnTo>
                    <a:pt x="1042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52" name="Freeform 50"/>
            <p:cNvSpPr>
              <a:spLocks/>
            </p:cNvSpPr>
            <p:nvPr/>
          </p:nvSpPr>
          <p:spPr bwMode="auto">
            <a:xfrm>
              <a:off x="7147" y="571"/>
              <a:ext cx="17" cy="15"/>
            </a:xfrm>
            <a:custGeom>
              <a:avLst/>
              <a:gdLst>
                <a:gd name="T0" fmla="*/ 44 w 202"/>
                <a:gd name="T1" fmla="*/ 0 h 178"/>
                <a:gd name="T2" fmla="*/ 32 w 202"/>
                <a:gd name="T3" fmla="*/ 1 h 178"/>
                <a:gd name="T4" fmla="*/ 21 w 202"/>
                <a:gd name="T5" fmla="*/ 3 h 178"/>
                <a:gd name="T6" fmla="*/ 17 w 202"/>
                <a:gd name="T7" fmla="*/ 5 h 178"/>
                <a:gd name="T8" fmla="*/ 13 w 202"/>
                <a:gd name="T9" fmla="*/ 7 h 178"/>
                <a:gd name="T10" fmla="*/ 10 w 202"/>
                <a:gd name="T11" fmla="*/ 9 h 178"/>
                <a:gd name="T12" fmla="*/ 8 w 202"/>
                <a:gd name="T13" fmla="*/ 12 h 178"/>
                <a:gd name="T14" fmla="*/ 4 w 202"/>
                <a:gd name="T15" fmla="*/ 19 h 178"/>
                <a:gd name="T16" fmla="*/ 1 w 202"/>
                <a:gd name="T17" fmla="*/ 25 h 178"/>
                <a:gd name="T18" fmla="*/ 0 w 202"/>
                <a:gd name="T19" fmla="*/ 32 h 178"/>
                <a:gd name="T20" fmla="*/ 1 w 202"/>
                <a:gd name="T21" fmla="*/ 38 h 178"/>
                <a:gd name="T22" fmla="*/ 2 w 202"/>
                <a:gd name="T23" fmla="*/ 45 h 178"/>
                <a:gd name="T24" fmla="*/ 5 w 202"/>
                <a:gd name="T25" fmla="*/ 51 h 178"/>
                <a:gd name="T26" fmla="*/ 7 w 202"/>
                <a:gd name="T27" fmla="*/ 57 h 178"/>
                <a:gd name="T28" fmla="*/ 10 w 202"/>
                <a:gd name="T29" fmla="*/ 63 h 178"/>
                <a:gd name="T30" fmla="*/ 15 w 202"/>
                <a:gd name="T31" fmla="*/ 74 h 178"/>
                <a:gd name="T32" fmla="*/ 22 w 202"/>
                <a:gd name="T33" fmla="*/ 84 h 178"/>
                <a:gd name="T34" fmla="*/ 30 w 202"/>
                <a:gd name="T35" fmla="*/ 95 h 178"/>
                <a:gd name="T36" fmla="*/ 38 w 202"/>
                <a:gd name="T37" fmla="*/ 104 h 178"/>
                <a:gd name="T38" fmla="*/ 48 w 202"/>
                <a:gd name="T39" fmla="*/ 114 h 178"/>
                <a:gd name="T40" fmla="*/ 59 w 202"/>
                <a:gd name="T41" fmla="*/ 124 h 178"/>
                <a:gd name="T42" fmla="*/ 69 w 202"/>
                <a:gd name="T43" fmla="*/ 133 h 178"/>
                <a:gd name="T44" fmla="*/ 80 w 202"/>
                <a:gd name="T45" fmla="*/ 141 h 178"/>
                <a:gd name="T46" fmla="*/ 91 w 202"/>
                <a:gd name="T47" fmla="*/ 149 h 178"/>
                <a:gd name="T48" fmla="*/ 102 w 202"/>
                <a:gd name="T49" fmla="*/ 156 h 178"/>
                <a:gd name="T50" fmla="*/ 114 w 202"/>
                <a:gd name="T51" fmla="*/ 162 h 178"/>
                <a:gd name="T52" fmla="*/ 125 w 202"/>
                <a:gd name="T53" fmla="*/ 168 h 178"/>
                <a:gd name="T54" fmla="*/ 136 w 202"/>
                <a:gd name="T55" fmla="*/ 172 h 178"/>
                <a:gd name="T56" fmla="*/ 146 w 202"/>
                <a:gd name="T57" fmla="*/ 175 h 178"/>
                <a:gd name="T58" fmla="*/ 157 w 202"/>
                <a:gd name="T59" fmla="*/ 177 h 178"/>
                <a:gd name="T60" fmla="*/ 166 w 202"/>
                <a:gd name="T61" fmla="*/ 178 h 178"/>
                <a:gd name="T62" fmla="*/ 171 w 202"/>
                <a:gd name="T63" fmla="*/ 178 h 178"/>
                <a:gd name="T64" fmla="*/ 176 w 202"/>
                <a:gd name="T65" fmla="*/ 177 h 178"/>
                <a:gd name="T66" fmla="*/ 181 w 202"/>
                <a:gd name="T67" fmla="*/ 176 h 178"/>
                <a:gd name="T68" fmla="*/ 185 w 202"/>
                <a:gd name="T69" fmla="*/ 174 h 178"/>
                <a:gd name="T70" fmla="*/ 188 w 202"/>
                <a:gd name="T71" fmla="*/ 172 h 178"/>
                <a:gd name="T72" fmla="*/ 192 w 202"/>
                <a:gd name="T73" fmla="*/ 170 h 178"/>
                <a:gd name="T74" fmla="*/ 195 w 202"/>
                <a:gd name="T75" fmla="*/ 167 h 178"/>
                <a:gd name="T76" fmla="*/ 197 w 202"/>
                <a:gd name="T77" fmla="*/ 163 h 178"/>
                <a:gd name="T78" fmla="*/ 200 w 202"/>
                <a:gd name="T79" fmla="*/ 158 h 178"/>
                <a:gd name="T80" fmla="*/ 201 w 202"/>
                <a:gd name="T81" fmla="*/ 153 h 178"/>
                <a:gd name="T82" fmla="*/ 202 w 202"/>
                <a:gd name="T83" fmla="*/ 147 h 178"/>
                <a:gd name="T84" fmla="*/ 202 w 202"/>
                <a:gd name="T85" fmla="*/ 141 h 178"/>
                <a:gd name="T86" fmla="*/ 202 w 202"/>
                <a:gd name="T87" fmla="*/ 134 h 178"/>
                <a:gd name="T88" fmla="*/ 201 w 202"/>
                <a:gd name="T89" fmla="*/ 126 h 178"/>
                <a:gd name="T90" fmla="*/ 199 w 202"/>
                <a:gd name="T91" fmla="*/ 118 h 178"/>
                <a:gd name="T92" fmla="*/ 196 w 202"/>
                <a:gd name="T93" fmla="*/ 109 h 178"/>
                <a:gd name="T94" fmla="*/ 193 w 202"/>
                <a:gd name="T95" fmla="*/ 100 h 178"/>
                <a:gd name="T96" fmla="*/ 189 w 202"/>
                <a:gd name="T97" fmla="*/ 91 h 178"/>
                <a:gd name="T98" fmla="*/ 185 w 202"/>
                <a:gd name="T99" fmla="*/ 83 h 178"/>
                <a:gd name="T100" fmla="*/ 179 w 202"/>
                <a:gd name="T101" fmla="*/ 75 h 178"/>
                <a:gd name="T102" fmla="*/ 173 w 202"/>
                <a:gd name="T103" fmla="*/ 65 h 178"/>
                <a:gd name="T104" fmla="*/ 167 w 202"/>
                <a:gd name="T105" fmla="*/ 57 h 178"/>
                <a:gd name="T106" fmla="*/ 160 w 202"/>
                <a:gd name="T107" fmla="*/ 50 h 178"/>
                <a:gd name="T108" fmla="*/ 151 w 202"/>
                <a:gd name="T109" fmla="*/ 43 h 178"/>
                <a:gd name="T110" fmla="*/ 138 w 202"/>
                <a:gd name="T111" fmla="*/ 34 h 178"/>
                <a:gd name="T112" fmla="*/ 125 w 202"/>
                <a:gd name="T113" fmla="*/ 25 h 178"/>
                <a:gd name="T114" fmla="*/ 111 w 202"/>
                <a:gd name="T115" fmla="*/ 18 h 178"/>
                <a:gd name="T116" fmla="*/ 97 w 202"/>
                <a:gd name="T117" fmla="*/ 11 h 178"/>
                <a:gd name="T118" fmla="*/ 83 w 202"/>
                <a:gd name="T119" fmla="*/ 6 h 178"/>
                <a:gd name="T120" fmla="*/ 70 w 202"/>
                <a:gd name="T121" fmla="*/ 3 h 178"/>
                <a:gd name="T122" fmla="*/ 57 w 202"/>
                <a:gd name="T123" fmla="*/ 1 h 178"/>
                <a:gd name="T124" fmla="*/ 44 w 202"/>
                <a:gd name="T125" fmla="*/ 0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02" h="178">
                  <a:moveTo>
                    <a:pt x="44" y="0"/>
                  </a:moveTo>
                  <a:lnTo>
                    <a:pt x="32" y="1"/>
                  </a:lnTo>
                  <a:lnTo>
                    <a:pt x="21" y="3"/>
                  </a:lnTo>
                  <a:lnTo>
                    <a:pt x="17" y="5"/>
                  </a:lnTo>
                  <a:lnTo>
                    <a:pt x="13" y="7"/>
                  </a:lnTo>
                  <a:lnTo>
                    <a:pt x="10" y="9"/>
                  </a:lnTo>
                  <a:lnTo>
                    <a:pt x="8" y="12"/>
                  </a:lnTo>
                  <a:lnTo>
                    <a:pt x="4" y="19"/>
                  </a:lnTo>
                  <a:lnTo>
                    <a:pt x="1" y="25"/>
                  </a:lnTo>
                  <a:lnTo>
                    <a:pt x="0" y="32"/>
                  </a:lnTo>
                  <a:lnTo>
                    <a:pt x="1" y="38"/>
                  </a:lnTo>
                  <a:lnTo>
                    <a:pt x="2" y="45"/>
                  </a:lnTo>
                  <a:lnTo>
                    <a:pt x="5" y="51"/>
                  </a:lnTo>
                  <a:lnTo>
                    <a:pt x="7" y="57"/>
                  </a:lnTo>
                  <a:lnTo>
                    <a:pt x="10" y="63"/>
                  </a:lnTo>
                  <a:lnTo>
                    <a:pt x="15" y="74"/>
                  </a:lnTo>
                  <a:lnTo>
                    <a:pt x="22" y="84"/>
                  </a:lnTo>
                  <a:lnTo>
                    <a:pt x="30" y="95"/>
                  </a:lnTo>
                  <a:lnTo>
                    <a:pt x="38" y="104"/>
                  </a:lnTo>
                  <a:lnTo>
                    <a:pt x="48" y="114"/>
                  </a:lnTo>
                  <a:lnTo>
                    <a:pt x="59" y="124"/>
                  </a:lnTo>
                  <a:lnTo>
                    <a:pt x="69" y="133"/>
                  </a:lnTo>
                  <a:lnTo>
                    <a:pt x="80" y="141"/>
                  </a:lnTo>
                  <a:lnTo>
                    <a:pt x="91" y="149"/>
                  </a:lnTo>
                  <a:lnTo>
                    <a:pt x="102" y="156"/>
                  </a:lnTo>
                  <a:lnTo>
                    <a:pt x="114" y="162"/>
                  </a:lnTo>
                  <a:lnTo>
                    <a:pt x="125" y="168"/>
                  </a:lnTo>
                  <a:lnTo>
                    <a:pt x="136" y="172"/>
                  </a:lnTo>
                  <a:lnTo>
                    <a:pt x="146" y="175"/>
                  </a:lnTo>
                  <a:lnTo>
                    <a:pt x="157" y="177"/>
                  </a:lnTo>
                  <a:lnTo>
                    <a:pt x="166" y="178"/>
                  </a:lnTo>
                  <a:lnTo>
                    <a:pt x="171" y="178"/>
                  </a:lnTo>
                  <a:lnTo>
                    <a:pt x="176" y="177"/>
                  </a:lnTo>
                  <a:lnTo>
                    <a:pt x="181" y="176"/>
                  </a:lnTo>
                  <a:lnTo>
                    <a:pt x="185" y="174"/>
                  </a:lnTo>
                  <a:lnTo>
                    <a:pt x="188" y="172"/>
                  </a:lnTo>
                  <a:lnTo>
                    <a:pt x="192" y="170"/>
                  </a:lnTo>
                  <a:lnTo>
                    <a:pt x="195" y="167"/>
                  </a:lnTo>
                  <a:lnTo>
                    <a:pt x="197" y="163"/>
                  </a:lnTo>
                  <a:lnTo>
                    <a:pt x="200" y="158"/>
                  </a:lnTo>
                  <a:lnTo>
                    <a:pt x="201" y="153"/>
                  </a:lnTo>
                  <a:lnTo>
                    <a:pt x="202" y="147"/>
                  </a:lnTo>
                  <a:lnTo>
                    <a:pt x="202" y="141"/>
                  </a:lnTo>
                  <a:lnTo>
                    <a:pt x="202" y="134"/>
                  </a:lnTo>
                  <a:lnTo>
                    <a:pt x="201" y="126"/>
                  </a:lnTo>
                  <a:lnTo>
                    <a:pt x="199" y="118"/>
                  </a:lnTo>
                  <a:lnTo>
                    <a:pt x="196" y="109"/>
                  </a:lnTo>
                  <a:lnTo>
                    <a:pt x="193" y="100"/>
                  </a:lnTo>
                  <a:lnTo>
                    <a:pt x="189" y="91"/>
                  </a:lnTo>
                  <a:lnTo>
                    <a:pt x="185" y="83"/>
                  </a:lnTo>
                  <a:lnTo>
                    <a:pt x="179" y="75"/>
                  </a:lnTo>
                  <a:lnTo>
                    <a:pt x="173" y="65"/>
                  </a:lnTo>
                  <a:lnTo>
                    <a:pt x="167" y="57"/>
                  </a:lnTo>
                  <a:lnTo>
                    <a:pt x="160" y="50"/>
                  </a:lnTo>
                  <a:lnTo>
                    <a:pt x="151" y="43"/>
                  </a:lnTo>
                  <a:lnTo>
                    <a:pt x="138" y="34"/>
                  </a:lnTo>
                  <a:lnTo>
                    <a:pt x="125" y="25"/>
                  </a:lnTo>
                  <a:lnTo>
                    <a:pt x="111" y="18"/>
                  </a:lnTo>
                  <a:lnTo>
                    <a:pt x="97" y="11"/>
                  </a:lnTo>
                  <a:lnTo>
                    <a:pt x="83" y="6"/>
                  </a:lnTo>
                  <a:lnTo>
                    <a:pt x="70" y="3"/>
                  </a:lnTo>
                  <a:lnTo>
                    <a:pt x="57" y="1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53" name="Freeform 51"/>
            <p:cNvSpPr>
              <a:spLocks/>
            </p:cNvSpPr>
            <p:nvPr/>
          </p:nvSpPr>
          <p:spPr bwMode="auto">
            <a:xfrm>
              <a:off x="6747" y="571"/>
              <a:ext cx="17" cy="13"/>
            </a:xfrm>
            <a:custGeom>
              <a:avLst/>
              <a:gdLst>
                <a:gd name="T0" fmla="*/ 39 w 203"/>
                <a:gd name="T1" fmla="*/ 0 h 161"/>
                <a:gd name="T2" fmla="*/ 31 w 203"/>
                <a:gd name="T3" fmla="*/ 1 h 161"/>
                <a:gd name="T4" fmla="*/ 23 w 203"/>
                <a:gd name="T5" fmla="*/ 3 h 161"/>
                <a:gd name="T6" fmla="*/ 17 w 203"/>
                <a:gd name="T7" fmla="*/ 7 h 161"/>
                <a:gd name="T8" fmla="*/ 11 w 203"/>
                <a:gd name="T9" fmla="*/ 12 h 161"/>
                <a:gd name="T10" fmla="*/ 6 w 203"/>
                <a:gd name="T11" fmla="*/ 18 h 161"/>
                <a:gd name="T12" fmla="*/ 3 w 203"/>
                <a:gd name="T13" fmla="*/ 26 h 161"/>
                <a:gd name="T14" fmla="*/ 1 w 203"/>
                <a:gd name="T15" fmla="*/ 32 h 161"/>
                <a:gd name="T16" fmla="*/ 0 w 203"/>
                <a:gd name="T17" fmla="*/ 39 h 161"/>
                <a:gd name="T18" fmla="*/ 1 w 203"/>
                <a:gd name="T19" fmla="*/ 46 h 161"/>
                <a:gd name="T20" fmla="*/ 2 w 203"/>
                <a:gd name="T21" fmla="*/ 53 h 161"/>
                <a:gd name="T22" fmla="*/ 4 w 203"/>
                <a:gd name="T23" fmla="*/ 60 h 161"/>
                <a:gd name="T24" fmla="*/ 8 w 203"/>
                <a:gd name="T25" fmla="*/ 68 h 161"/>
                <a:gd name="T26" fmla="*/ 13 w 203"/>
                <a:gd name="T27" fmla="*/ 78 h 161"/>
                <a:gd name="T28" fmla="*/ 19 w 203"/>
                <a:gd name="T29" fmla="*/ 86 h 161"/>
                <a:gd name="T30" fmla="*/ 26 w 203"/>
                <a:gd name="T31" fmla="*/ 94 h 161"/>
                <a:gd name="T32" fmla="*/ 34 w 203"/>
                <a:gd name="T33" fmla="*/ 103 h 161"/>
                <a:gd name="T34" fmla="*/ 42 w 203"/>
                <a:gd name="T35" fmla="*/ 111 h 161"/>
                <a:gd name="T36" fmla="*/ 52 w 203"/>
                <a:gd name="T37" fmla="*/ 118 h 161"/>
                <a:gd name="T38" fmla="*/ 62 w 203"/>
                <a:gd name="T39" fmla="*/ 126 h 161"/>
                <a:gd name="T40" fmla="*/ 73 w 203"/>
                <a:gd name="T41" fmla="*/ 133 h 161"/>
                <a:gd name="T42" fmla="*/ 83 w 203"/>
                <a:gd name="T43" fmla="*/ 139 h 161"/>
                <a:gd name="T44" fmla="*/ 94 w 203"/>
                <a:gd name="T45" fmla="*/ 144 h 161"/>
                <a:gd name="T46" fmla="*/ 105 w 203"/>
                <a:gd name="T47" fmla="*/ 149 h 161"/>
                <a:gd name="T48" fmla="*/ 117 w 203"/>
                <a:gd name="T49" fmla="*/ 153 h 161"/>
                <a:gd name="T50" fmla="*/ 128 w 203"/>
                <a:gd name="T51" fmla="*/ 157 h 161"/>
                <a:gd name="T52" fmla="*/ 139 w 203"/>
                <a:gd name="T53" fmla="*/ 159 h 161"/>
                <a:gd name="T54" fmla="*/ 149 w 203"/>
                <a:gd name="T55" fmla="*/ 161 h 161"/>
                <a:gd name="T56" fmla="*/ 159 w 203"/>
                <a:gd name="T57" fmla="*/ 161 h 161"/>
                <a:gd name="T58" fmla="*/ 167 w 203"/>
                <a:gd name="T59" fmla="*/ 161 h 161"/>
                <a:gd name="T60" fmla="*/ 173 w 203"/>
                <a:gd name="T61" fmla="*/ 160 h 161"/>
                <a:gd name="T62" fmla="*/ 179 w 203"/>
                <a:gd name="T63" fmla="*/ 159 h 161"/>
                <a:gd name="T64" fmla="*/ 184 w 203"/>
                <a:gd name="T65" fmla="*/ 157 h 161"/>
                <a:gd name="T66" fmla="*/ 189 w 203"/>
                <a:gd name="T67" fmla="*/ 155 h 161"/>
                <a:gd name="T68" fmla="*/ 193 w 203"/>
                <a:gd name="T69" fmla="*/ 152 h 161"/>
                <a:gd name="T70" fmla="*/ 197 w 203"/>
                <a:gd name="T71" fmla="*/ 149 h 161"/>
                <a:gd name="T72" fmla="*/ 201 w 203"/>
                <a:gd name="T73" fmla="*/ 145 h 161"/>
                <a:gd name="T74" fmla="*/ 202 w 203"/>
                <a:gd name="T75" fmla="*/ 142 h 161"/>
                <a:gd name="T76" fmla="*/ 203 w 203"/>
                <a:gd name="T77" fmla="*/ 139 h 161"/>
                <a:gd name="T78" fmla="*/ 203 w 203"/>
                <a:gd name="T79" fmla="*/ 135 h 161"/>
                <a:gd name="T80" fmla="*/ 203 w 203"/>
                <a:gd name="T81" fmla="*/ 131 h 161"/>
                <a:gd name="T82" fmla="*/ 201 w 203"/>
                <a:gd name="T83" fmla="*/ 124 h 161"/>
                <a:gd name="T84" fmla="*/ 198 w 203"/>
                <a:gd name="T85" fmla="*/ 117 h 161"/>
                <a:gd name="T86" fmla="*/ 193 w 203"/>
                <a:gd name="T87" fmla="*/ 107 h 161"/>
                <a:gd name="T88" fmla="*/ 187 w 203"/>
                <a:gd name="T89" fmla="*/ 98 h 161"/>
                <a:gd name="T90" fmla="*/ 179 w 203"/>
                <a:gd name="T91" fmla="*/ 88 h 161"/>
                <a:gd name="T92" fmla="*/ 171 w 203"/>
                <a:gd name="T93" fmla="*/ 78 h 161"/>
                <a:gd name="T94" fmla="*/ 162 w 203"/>
                <a:gd name="T95" fmla="*/ 68 h 161"/>
                <a:gd name="T96" fmla="*/ 151 w 203"/>
                <a:gd name="T97" fmla="*/ 58 h 161"/>
                <a:gd name="T98" fmla="*/ 140 w 203"/>
                <a:gd name="T99" fmla="*/ 49 h 161"/>
                <a:gd name="T100" fmla="*/ 129 w 203"/>
                <a:gd name="T101" fmla="*/ 40 h 161"/>
                <a:gd name="T102" fmla="*/ 118 w 203"/>
                <a:gd name="T103" fmla="*/ 32 h 161"/>
                <a:gd name="T104" fmla="*/ 105 w 203"/>
                <a:gd name="T105" fmla="*/ 24 h 161"/>
                <a:gd name="T106" fmla="*/ 94 w 203"/>
                <a:gd name="T107" fmla="*/ 17 h 161"/>
                <a:gd name="T108" fmla="*/ 82 w 203"/>
                <a:gd name="T109" fmla="*/ 11 h 161"/>
                <a:gd name="T110" fmla="*/ 71 w 203"/>
                <a:gd name="T111" fmla="*/ 6 h 161"/>
                <a:gd name="T112" fmla="*/ 60 w 203"/>
                <a:gd name="T113" fmla="*/ 3 h 161"/>
                <a:gd name="T114" fmla="*/ 49 w 203"/>
                <a:gd name="T115" fmla="*/ 1 h 161"/>
                <a:gd name="T116" fmla="*/ 39 w 203"/>
                <a:gd name="T117" fmla="*/ 0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03" h="161">
                  <a:moveTo>
                    <a:pt x="39" y="0"/>
                  </a:moveTo>
                  <a:lnTo>
                    <a:pt x="31" y="1"/>
                  </a:lnTo>
                  <a:lnTo>
                    <a:pt x="23" y="3"/>
                  </a:lnTo>
                  <a:lnTo>
                    <a:pt x="17" y="7"/>
                  </a:lnTo>
                  <a:lnTo>
                    <a:pt x="11" y="12"/>
                  </a:lnTo>
                  <a:lnTo>
                    <a:pt x="6" y="18"/>
                  </a:lnTo>
                  <a:lnTo>
                    <a:pt x="3" y="26"/>
                  </a:lnTo>
                  <a:lnTo>
                    <a:pt x="1" y="32"/>
                  </a:lnTo>
                  <a:lnTo>
                    <a:pt x="0" y="39"/>
                  </a:lnTo>
                  <a:lnTo>
                    <a:pt x="1" y="46"/>
                  </a:lnTo>
                  <a:lnTo>
                    <a:pt x="2" y="53"/>
                  </a:lnTo>
                  <a:lnTo>
                    <a:pt x="4" y="60"/>
                  </a:lnTo>
                  <a:lnTo>
                    <a:pt x="8" y="68"/>
                  </a:lnTo>
                  <a:lnTo>
                    <a:pt x="13" y="78"/>
                  </a:lnTo>
                  <a:lnTo>
                    <a:pt x="19" y="86"/>
                  </a:lnTo>
                  <a:lnTo>
                    <a:pt x="26" y="94"/>
                  </a:lnTo>
                  <a:lnTo>
                    <a:pt x="34" y="103"/>
                  </a:lnTo>
                  <a:lnTo>
                    <a:pt x="42" y="111"/>
                  </a:lnTo>
                  <a:lnTo>
                    <a:pt x="52" y="118"/>
                  </a:lnTo>
                  <a:lnTo>
                    <a:pt x="62" y="126"/>
                  </a:lnTo>
                  <a:lnTo>
                    <a:pt x="73" y="133"/>
                  </a:lnTo>
                  <a:lnTo>
                    <a:pt x="83" y="139"/>
                  </a:lnTo>
                  <a:lnTo>
                    <a:pt x="94" y="144"/>
                  </a:lnTo>
                  <a:lnTo>
                    <a:pt x="105" y="149"/>
                  </a:lnTo>
                  <a:lnTo>
                    <a:pt x="117" y="153"/>
                  </a:lnTo>
                  <a:lnTo>
                    <a:pt x="128" y="157"/>
                  </a:lnTo>
                  <a:lnTo>
                    <a:pt x="139" y="159"/>
                  </a:lnTo>
                  <a:lnTo>
                    <a:pt x="149" y="161"/>
                  </a:lnTo>
                  <a:lnTo>
                    <a:pt x="159" y="161"/>
                  </a:lnTo>
                  <a:lnTo>
                    <a:pt x="167" y="161"/>
                  </a:lnTo>
                  <a:lnTo>
                    <a:pt x="173" y="160"/>
                  </a:lnTo>
                  <a:lnTo>
                    <a:pt x="179" y="159"/>
                  </a:lnTo>
                  <a:lnTo>
                    <a:pt x="184" y="157"/>
                  </a:lnTo>
                  <a:lnTo>
                    <a:pt x="189" y="155"/>
                  </a:lnTo>
                  <a:lnTo>
                    <a:pt x="193" y="152"/>
                  </a:lnTo>
                  <a:lnTo>
                    <a:pt x="197" y="149"/>
                  </a:lnTo>
                  <a:lnTo>
                    <a:pt x="201" y="145"/>
                  </a:lnTo>
                  <a:lnTo>
                    <a:pt x="202" y="142"/>
                  </a:lnTo>
                  <a:lnTo>
                    <a:pt x="203" y="139"/>
                  </a:lnTo>
                  <a:lnTo>
                    <a:pt x="203" y="135"/>
                  </a:lnTo>
                  <a:lnTo>
                    <a:pt x="203" y="131"/>
                  </a:lnTo>
                  <a:lnTo>
                    <a:pt x="201" y="124"/>
                  </a:lnTo>
                  <a:lnTo>
                    <a:pt x="198" y="117"/>
                  </a:lnTo>
                  <a:lnTo>
                    <a:pt x="193" y="107"/>
                  </a:lnTo>
                  <a:lnTo>
                    <a:pt x="187" y="98"/>
                  </a:lnTo>
                  <a:lnTo>
                    <a:pt x="179" y="88"/>
                  </a:lnTo>
                  <a:lnTo>
                    <a:pt x="171" y="78"/>
                  </a:lnTo>
                  <a:lnTo>
                    <a:pt x="162" y="68"/>
                  </a:lnTo>
                  <a:lnTo>
                    <a:pt x="151" y="58"/>
                  </a:lnTo>
                  <a:lnTo>
                    <a:pt x="140" y="49"/>
                  </a:lnTo>
                  <a:lnTo>
                    <a:pt x="129" y="40"/>
                  </a:lnTo>
                  <a:lnTo>
                    <a:pt x="118" y="32"/>
                  </a:lnTo>
                  <a:lnTo>
                    <a:pt x="105" y="24"/>
                  </a:lnTo>
                  <a:lnTo>
                    <a:pt x="94" y="17"/>
                  </a:lnTo>
                  <a:lnTo>
                    <a:pt x="82" y="11"/>
                  </a:lnTo>
                  <a:lnTo>
                    <a:pt x="71" y="6"/>
                  </a:lnTo>
                  <a:lnTo>
                    <a:pt x="60" y="3"/>
                  </a:lnTo>
                  <a:lnTo>
                    <a:pt x="49" y="1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54" name="Freeform 52"/>
            <p:cNvSpPr>
              <a:spLocks/>
            </p:cNvSpPr>
            <p:nvPr/>
          </p:nvSpPr>
          <p:spPr bwMode="auto">
            <a:xfrm>
              <a:off x="6162" y="347"/>
              <a:ext cx="109" cy="148"/>
            </a:xfrm>
            <a:custGeom>
              <a:avLst/>
              <a:gdLst>
                <a:gd name="T0" fmla="*/ 139 w 1310"/>
                <a:gd name="T1" fmla="*/ 1401 h 1770"/>
                <a:gd name="T2" fmla="*/ 306 w 1310"/>
                <a:gd name="T3" fmla="*/ 1438 h 1770"/>
                <a:gd name="T4" fmla="*/ 458 w 1310"/>
                <a:gd name="T5" fmla="*/ 1457 h 1770"/>
                <a:gd name="T6" fmla="*/ 615 w 1310"/>
                <a:gd name="T7" fmla="*/ 1458 h 1770"/>
                <a:gd name="T8" fmla="*/ 741 w 1310"/>
                <a:gd name="T9" fmla="*/ 1434 h 1770"/>
                <a:gd name="T10" fmla="*/ 790 w 1310"/>
                <a:gd name="T11" fmla="*/ 1409 h 1770"/>
                <a:gd name="T12" fmla="*/ 825 w 1310"/>
                <a:gd name="T13" fmla="*/ 1378 h 1770"/>
                <a:gd name="T14" fmla="*/ 844 w 1310"/>
                <a:gd name="T15" fmla="*/ 1337 h 1770"/>
                <a:gd name="T16" fmla="*/ 848 w 1310"/>
                <a:gd name="T17" fmla="*/ 1285 h 1770"/>
                <a:gd name="T18" fmla="*/ 824 w 1310"/>
                <a:gd name="T19" fmla="*/ 1220 h 1770"/>
                <a:gd name="T20" fmla="*/ 749 w 1310"/>
                <a:gd name="T21" fmla="*/ 1161 h 1770"/>
                <a:gd name="T22" fmla="*/ 571 w 1310"/>
                <a:gd name="T23" fmla="*/ 1078 h 1770"/>
                <a:gd name="T24" fmla="*/ 321 w 1310"/>
                <a:gd name="T25" fmla="*/ 964 h 1770"/>
                <a:gd name="T26" fmla="*/ 198 w 1310"/>
                <a:gd name="T27" fmla="*/ 893 h 1770"/>
                <a:gd name="T28" fmla="*/ 116 w 1310"/>
                <a:gd name="T29" fmla="*/ 826 h 1770"/>
                <a:gd name="T30" fmla="*/ 52 w 1310"/>
                <a:gd name="T31" fmla="*/ 736 h 1770"/>
                <a:gd name="T32" fmla="*/ 13 w 1310"/>
                <a:gd name="T33" fmla="*/ 633 h 1770"/>
                <a:gd name="T34" fmla="*/ 0 w 1310"/>
                <a:gd name="T35" fmla="*/ 516 h 1770"/>
                <a:gd name="T36" fmla="*/ 19 w 1310"/>
                <a:gd name="T37" fmla="*/ 370 h 1770"/>
                <a:gd name="T38" fmla="*/ 75 w 1310"/>
                <a:gd name="T39" fmla="*/ 247 h 1770"/>
                <a:gd name="T40" fmla="*/ 169 w 1310"/>
                <a:gd name="T41" fmla="*/ 148 h 1770"/>
                <a:gd name="T42" fmla="*/ 294 w 1310"/>
                <a:gd name="T43" fmla="*/ 73 h 1770"/>
                <a:gd name="T44" fmla="*/ 443 w 1310"/>
                <a:gd name="T45" fmla="*/ 24 h 1770"/>
                <a:gd name="T46" fmla="*/ 614 w 1310"/>
                <a:gd name="T47" fmla="*/ 2 h 1770"/>
                <a:gd name="T48" fmla="*/ 836 w 1310"/>
                <a:gd name="T49" fmla="*/ 8 h 1770"/>
                <a:gd name="T50" fmla="*/ 1177 w 1310"/>
                <a:gd name="T51" fmla="*/ 61 h 1770"/>
                <a:gd name="T52" fmla="*/ 1060 w 1310"/>
                <a:gd name="T53" fmla="*/ 344 h 1770"/>
                <a:gd name="T54" fmla="*/ 921 w 1310"/>
                <a:gd name="T55" fmla="*/ 309 h 1770"/>
                <a:gd name="T56" fmla="*/ 787 w 1310"/>
                <a:gd name="T57" fmla="*/ 292 h 1770"/>
                <a:gd name="T58" fmla="*/ 638 w 1310"/>
                <a:gd name="T59" fmla="*/ 296 h 1770"/>
                <a:gd name="T60" fmla="*/ 521 w 1310"/>
                <a:gd name="T61" fmla="*/ 331 h 1770"/>
                <a:gd name="T62" fmla="*/ 483 w 1310"/>
                <a:gd name="T63" fmla="*/ 359 h 1770"/>
                <a:gd name="T64" fmla="*/ 459 w 1310"/>
                <a:gd name="T65" fmla="*/ 395 h 1770"/>
                <a:gd name="T66" fmla="*/ 450 w 1310"/>
                <a:gd name="T67" fmla="*/ 439 h 1770"/>
                <a:gd name="T68" fmla="*/ 463 w 1310"/>
                <a:gd name="T69" fmla="*/ 502 h 1770"/>
                <a:gd name="T70" fmla="*/ 521 w 1310"/>
                <a:gd name="T71" fmla="*/ 553 h 1770"/>
                <a:gd name="T72" fmla="*/ 674 w 1310"/>
                <a:gd name="T73" fmla="*/ 629 h 1770"/>
                <a:gd name="T74" fmla="*/ 946 w 1310"/>
                <a:gd name="T75" fmla="*/ 756 h 1770"/>
                <a:gd name="T76" fmla="*/ 1080 w 1310"/>
                <a:gd name="T77" fmla="*/ 832 h 1770"/>
                <a:gd name="T78" fmla="*/ 1174 w 1310"/>
                <a:gd name="T79" fmla="*/ 901 h 1770"/>
                <a:gd name="T80" fmla="*/ 1241 w 1310"/>
                <a:gd name="T81" fmla="*/ 979 h 1770"/>
                <a:gd name="T82" fmla="*/ 1287 w 1310"/>
                <a:gd name="T83" fmla="*/ 1074 h 1770"/>
                <a:gd name="T84" fmla="*/ 1308 w 1310"/>
                <a:gd name="T85" fmla="*/ 1182 h 1770"/>
                <a:gd name="T86" fmla="*/ 1301 w 1310"/>
                <a:gd name="T87" fmla="*/ 1328 h 1770"/>
                <a:gd name="T88" fmla="*/ 1276 w 1310"/>
                <a:gd name="T89" fmla="*/ 1418 h 1770"/>
                <a:gd name="T90" fmla="*/ 1242 w 1310"/>
                <a:gd name="T91" fmla="*/ 1486 h 1770"/>
                <a:gd name="T92" fmla="*/ 1196 w 1310"/>
                <a:gd name="T93" fmla="*/ 1547 h 1770"/>
                <a:gd name="T94" fmla="*/ 1098 w 1310"/>
                <a:gd name="T95" fmla="*/ 1633 h 1770"/>
                <a:gd name="T96" fmla="*/ 965 w 1310"/>
                <a:gd name="T97" fmla="*/ 1703 h 1770"/>
                <a:gd name="T98" fmla="*/ 813 w 1310"/>
                <a:gd name="T99" fmla="*/ 1747 h 1770"/>
                <a:gd name="T100" fmla="*/ 639 w 1310"/>
                <a:gd name="T101" fmla="*/ 1768 h 1770"/>
                <a:gd name="T102" fmla="*/ 366 w 1310"/>
                <a:gd name="T103" fmla="*/ 1761 h 1770"/>
                <a:gd name="T104" fmla="*/ 34 w 1310"/>
                <a:gd name="T105" fmla="*/ 1707 h 17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310" h="1770">
                  <a:moveTo>
                    <a:pt x="34" y="1707"/>
                  </a:moveTo>
                  <a:lnTo>
                    <a:pt x="34" y="1371"/>
                  </a:lnTo>
                  <a:lnTo>
                    <a:pt x="70" y="1382"/>
                  </a:lnTo>
                  <a:lnTo>
                    <a:pt x="105" y="1392"/>
                  </a:lnTo>
                  <a:lnTo>
                    <a:pt x="139" y="1401"/>
                  </a:lnTo>
                  <a:lnTo>
                    <a:pt x="174" y="1410"/>
                  </a:lnTo>
                  <a:lnTo>
                    <a:pt x="208" y="1419"/>
                  </a:lnTo>
                  <a:lnTo>
                    <a:pt x="240" y="1426"/>
                  </a:lnTo>
                  <a:lnTo>
                    <a:pt x="273" y="1432"/>
                  </a:lnTo>
                  <a:lnTo>
                    <a:pt x="306" y="1438"/>
                  </a:lnTo>
                  <a:lnTo>
                    <a:pt x="336" y="1444"/>
                  </a:lnTo>
                  <a:lnTo>
                    <a:pt x="368" y="1448"/>
                  </a:lnTo>
                  <a:lnTo>
                    <a:pt x="399" y="1452"/>
                  </a:lnTo>
                  <a:lnTo>
                    <a:pt x="428" y="1455"/>
                  </a:lnTo>
                  <a:lnTo>
                    <a:pt x="458" y="1457"/>
                  </a:lnTo>
                  <a:lnTo>
                    <a:pt x="486" y="1459"/>
                  </a:lnTo>
                  <a:lnTo>
                    <a:pt x="515" y="1460"/>
                  </a:lnTo>
                  <a:lnTo>
                    <a:pt x="543" y="1461"/>
                  </a:lnTo>
                  <a:lnTo>
                    <a:pt x="580" y="1460"/>
                  </a:lnTo>
                  <a:lnTo>
                    <a:pt x="615" y="1458"/>
                  </a:lnTo>
                  <a:lnTo>
                    <a:pt x="646" y="1455"/>
                  </a:lnTo>
                  <a:lnTo>
                    <a:pt x="677" y="1451"/>
                  </a:lnTo>
                  <a:lnTo>
                    <a:pt x="705" y="1445"/>
                  </a:lnTo>
                  <a:lnTo>
                    <a:pt x="729" y="1438"/>
                  </a:lnTo>
                  <a:lnTo>
                    <a:pt x="741" y="1434"/>
                  </a:lnTo>
                  <a:lnTo>
                    <a:pt x="751" y="1430"/>
                  </a:lnTo>
                  <a:lnTo>
                    <a:pt x="763" y="1426"/>
                  </a:lnTo>
                  <a:lnTo>
                    <a:pt x="772" y="1421"/>
                  </a:lnTo>
                  <a:lnTo>
                    <a:pt x="781" y="1416"/>
                  </a:lnTo>
                  <a:lnTo>
                    <a:pt x="790" y="1409"/>
                  </a:lnTo>
                  <a:lnTo>
                    <a:pt x="798" y="1404"/>
                  </a:lnTo>
                  <a:lnTo>
                    <a:pt x="805" y="1398"/>
                  </a:lnTo>
                  <a:lnTo>
                    <a:pt x="813" y="1391"/>
                  </a:lnTo>
                  <a:lnTo>
                    <a:pt x="819" y="1385"/>
                  </a:lnTo>
                  <a:lnTo>
                    <a:pt x="825" y="1378"/>
                  </a:lnTo>
                  <a:lnTo>
                    <a:pt x="829" y="1370"/>
                  </a:lnTo>
                  <a:lnTo>
                    <a:pt x="834" y="1362"/>
                  </a:lnTo>
                  <a:lnTo>
                    <a:pt x="838" y="1354"/>
                  </a:lnTo>
                  <a:lnTo>
                    <a:pt x="841" y="1346"/>
                  </a:lnTo>
                  <a:lnTo>
                    <a:pt x="844" y="1337"/>
                  </a:lnTo>
                  <a:lnTo>
                    <a:pt x="846" y="1329"/>
                  </a:lnTo>
                  <a:lnTo>
                    <a:pt x="847" y="1319"/>
                  </a:lnTo>
                  <a:lnTo>
                    <a:pt x="848" y="1309"/>
                  </a:lnTo>
                  <a:lnTo>
                    <a:pt x="848" y="1299"/>
                  </a:lnTo>
                  <a:lnTo>
                    <a:pt x="848" y="1285"/>
                  </a:lnTo>
                  <a:lnTo>
                    <a:pt x="845" y="1271"/>
                  </a:lnTo>
                  <a:lnTo>
                    <a:pt x="842" y="1257"/>
                  </a:lnTo>
                  <a:lnTo>
                    <a:pt x="837" y="1244"/>
                  </a:lnTo>
                  <a:lnTo>
                    <a:pt x="831" y="1232"/>
                  </a:lnTo>
                  <a:lnTo>
                    <a:pt x="824" y="1220"/>
                  </a:lnTo>
                  <a:lnTo>
                    <a:pt x="815" y="1208"/>
                  </a:lnTo>
                  <a:lnTo>
                    <a:pt x="804" y="1198"/>
                  </a:lnTo>
                  <a:lnTo>
                    <a:pt x="790" y="1187"/>
                  </a:lnTo>
                  <a:lnTo>
                    <a:pt x="773" y="1175"/>
                  </a:lnTo>
                  <a:lnTo>
                    <a:pt x="749" y="1161"/>
                  </a:lnTo>
                  <a:lnTo>
                    <a:pt x="723" y="1146"/>
                  </a:lnTo>
                  <a:lnTo>
                    <a:pt x="691" y="1131"/>
                  </a:lnTo>
                  <a:lnTo>
                    <a:pt x="656" y="1114"/>
                  </a:lnTo>
                  <a:lnTo>
                    <a:pt x="616" y="1096"/>
                  </a:lnTo>
                  <a:lnTo>
                    <a:pt x="571" y="1078"/>
                  </a:lnTo>
                  <a:lnTo>
                    <a:pt x="490" y="1044"/>
                  </a:lnTo>
                  <a:lnTo>
                    <a:pt x="417" y="1011"/>
                  </a:lnTo>
                  <a:lnTo>
                    <a:pt x="383" y="995"/>
                  </a:lnTo>
                  <a:lnTo>
                    <a:pt x="352" y="980"/>
                  </a:lnTo>
                  <a:lnTo>
                    <a:pt x="321" y="964"/>
                  </a:lnTo>
                  <a:lnTo>
                    <a:pt x="292" y="949"/>
                  </a:lnTo>
                  <a:lnTo>
                    <a:pt x="266" y="935"/>
                  </a:lnTo>
                  <a:lnTo>
                    <a:pt x="241" y="921"/>
                  </a:lnTo>
                  <a:lnTo>
                    <a:pt x="219" y="906"/>
                  </a:lnTo>
                  <a:lnTo>
                    <a:pt x="198" y="893"/>
                  </a:lnTo>
                  <a:lnTo>
                    <a:pt x="178" y="880"/>
                  </a:lnTo>
                  <a:lnTo>
                    <a:pt x="161" y="866"/>
                  </a:lnTo>
                  <a:lnTo>
                    <a:pt x="146" y="854"/>
                  </a:lnTo>
                  <a:lnTo>
                    <a:pt x="132" y="842"/>
                  </a:lnTo>
                  <a:lnTo>
                    <a:pt x="116" y="826"/>
                  </a:lnTo>
                  <a:lnTo>
                    <a:pt x="101" y="808"/>
                  </a:lnTo>
                  <a:lnTo>
                    <a:pt x="87" y="791"/>
                  </a:lnTo>
                  <a:lnTo>
                    <a:pt x="74" y="773"/>
                  </a:lnTo>
                  <a:lnTo>
                    <a:pt x="62" y="754"/>
                  </a:lnTo>
                  <a:lnTo>
                    <a:pt x="52" y="736"/>
                  </a:lnTo>
                  <a:lnTo>
                    <a:pt x="42" y="715"/>
                  </a:lnTo>
                  <a:lnTo>
                    <a:pt x="32" y="696"/>
                  </a:lnTo>
                  <a:lnTo>
                    <a:pt x="25" y="676"/>
                  </a:lnTo>
                  <a:lnTo>
                    <a:pt x="18" y="654"/>
                  </a:lnTo>
                  <a:lnTo>
                    <a:pt x="13" y="633"/>
                  </a:lnTo>
                  <a:lnTo>
                    <a:pt x="8" y="610"/>
                  </a:lnTo>
                  <a:lnTo>
                    <a:pt x="5" y="588"/>
                  </a:lnTo>
                  <a:lnTo>
                    <a:pt x="2" y="564"/>
                  </a:lnTo>
                  <a:lnTo>
                    <a:pt x="1" y="541"/>
                  </a:lnTo>
                  <a:lnTo>
                    <a:pt x="0" y="516"/>
                  </a:lnTo>
                  <a:lnTo>
                    <a:pt x="1" y="485"/>
                  </a:lnTo>
                  <a:lnTo>
                    <a:pt x="3" y="455"/>
                  </a:lnTo>
                  <a:lnTo>
                    <a:pt x="7" y="425"/>
                  </a:lnTo>
                  <a:lnTo>
                    <a:pt x="12" y="397"/>
                  </a:lnTo>
                  <a:lnTo>
                    <a:pt x="19" y="370"/>
                  </a:lnTo>
                  <a:lnTo>
                    <a:pt x="27" y="344"/>
                  </a:lnTo>
                  <a:lnTo>
                    <a:pt x="36" y="318"/>
                  </a:lnTo>
                  <a:lnTo>
                    <a:pt x="48" y="294"/>
                  </a:lnTo>
                  <a:lnTo>
                    <a:pt x="61" y="269"/>
                  </a:lnTo>
                  <a:lnTo>
                    <a:pt x="75" y="247"/>
                  </a:lnTo>
                  <a:lnTo>
                    <a:pt x="90" y="225"/>
                  </a:lnTo>
                  <a:lnTo>
                    <a:pt x="108" y="204"/>
                  </a:lnTo>
                  <a:lnTo>
                    <a:pt x="127" y="185"/>
                  </a:lnTo>
                  <a:lnTo>
                    <a:pt x="148" y="165"/>
                  </a:lnTo>
                  <a:lnTo>
                    <a:pt x="169" y="148"/>
                  </a:lnTo>
                  <a:lnTo>
                    <a:pt x="192" y="131"/>
                  </a:lnTo>
                  <a:lnTo>
                    <a:pt x="217" y="115"/>
                  </a:lnTo>
                  <a:lnTo>
                    <a:pt x="241" y="100"/>
                  </a:lnTo>
                  <a:lnTo>
                    <a:pt x="268" y="86"/>
                  </a:lnTo>
                  <a:lnTo>
                    <a:pt x="294" y="73"/>
                  </a:lnTo>
                  <a:lnTo>
                    <a:pt x="323" y="61"/>
                  </a:lnTo>
                  <a:lnTo>
                    <a:pt x="352" y="51"/>
                  </a:lnTo>
                  <a:lnTo>
                    <a:pt x="381" y="41"/>
                  </a:lnTo>
                  <a:lnTo>
                    <a:pt x="412" y="33"/>
                  </a:lnTo>
                  <a:lnTo>
                    <a:pt x="443" y="24"/>
                  </a:lnTo>
                  <a:lnTo>
                    <a:pt x="476" y="18"/>
                  </a:lnTo>
                  <a:lnTo>
                    <a:pt x="509" y="12"/>
                  </a:lnTo>
                  <a:lnTo>
                    <a:pt x="543" y="8"/>
                  </a:lnTo>
                  <a:lnTo>
                    <a:pt x="578" y="4"/>
                  </a:lnTo>
                  <a:lnTo>
                    <a:pt x="614" y="2"/>
                  </a:lnTo>
                  <a:lnTo>
                    <a:pt x="651" y="0"/>
                  </a:lnTo>
                  <a:lnTo>
                    <a:pt x="689" y="0"/>
                  </a:lnTo>
                  <a:lnTo>
                    <a:pt x="733" y="0"/>
                  </a:lnTo>
                  <a:lnTo>
                    <a:pt x="783" y="3"/>
                  </a:lnTo>
                  <a:lnTo>
                    <a:pt x="836" y="8"/>
                  </a:lnTo>
                  <a:lnTo>
                    <a:pt x="895" y="15"/>
                  </a:lnTo>
                  <a:lnTo>
                    <a:pt x="958" y="23"/>
                  </a:lnTo>
                  <a:lnTo>
                    <a:pt x="1027" y="35"/>
                  </a:lnTo>
                  <a:lnTo>
                    <a:pt x="1099" y="47"/>
                  </a:lnTo>
                  <a:lnTo>
                    <a:pt x="1177" y="61"/>
                  </a:lnTo>
                  <a:lnTo>
                    <a:pt x="1177" y="386"/>
                  </a:lnTo>
                  <a:lnTo>
                    <a:pt x="1147" y="374"/>
                  </a:lnTo>
                  <a:lnTo>
                    <a:pt x="1118" y="363"/>
                  </a:lnTo>
                  <a:lnTo>
                    <a:pt x="1089" y="353"/>
                  </a:lnTo>
                  <a:lnTo>
                    <a:pt x="1060" y="344"/>
                  </a:lnTo>
                  <a:lnTo>
                    <a:pt x="1032" y="336"/>
                  </a:lnTo>
                  <a:lnTo>
                    <a:pt x="1003" y="327"/>
                  </a:lnTo>
                  <a:lnTo>
                    <a:pt x="976" y="320"/>
                  </a:lnTo>
                  <a:lnTo>
                    <a:pt x="947" y="314"/>
                  </a:lnTo>
                  <a:lnTo>
                    <a:pt x="921" y="309"/>
                  </a:lnTo>
                  <a:lnTo>
                    <a:pt x="893" y="304"/>
                  </a:lnTo>
                  <a:lnTo>
                    <a:pt x="867" y="300"/>
                  </a:lnTo>
                  <a:lnTo>
                    <a:pt x="839" y="297"/>
                  </a:lnTo>
                  <a:lnTo>
                    <a:pt x="814" y="294"/>
                  </a:lnTo>
                  <a:lnTo>
                    <a:pt x="787" y="292"/>
                  </a:lnTo>
                  <a:lnTo>
                    <a:pt x="762" y="291"/>
                  </a:lnTo>
                  <a:lnTo>
                    <a:pt x="736" y="291"/>
                  </a:lnTo>
                  <a:lnTo>
                    <a:pt x="700" y="292"/>
                  </a:lnTo>
                  <a:lnTo>
                    <a:pt x="669" y="293"/>
                  </a:lnTo>
                  <a:lnTo>
                    <a:pt x="638" y="296"/>
                  </a:lnTo>
                  <a:lnTo>
                    <a:pt x="610" y="301"/>
                  </a:lnTo>
                  <a:lnTo>
                    <a:pt x="584" y="306"/>
                  </a:lnTo>
                  <a:lnTo>
                    <a:pt x="561" y="313"/>
                  </a:lnTo>
                  <a:lnTo>
                    <a:pt x="539" y="321"/>
                  </a:lnTo>
                  <a:lnTo>
                    <a:pt x="521" y="331"/>
                  </a:lnTo>
                  <a:lnTo>
                    <a:pt x="512" y="336"/>
                  </a:lnTo>
                  <a:lnTo>
                    <a:pt x="504" y="341"/>
                  </a:lnTo>
                  <a:lnTo>
                    <a:pt x="496" y="346"/>
                  </a:lnTo>
                  <a:lnTo>
                    <a:pt x="489" y="352"/>
                  </a:lnTo>
                  <a:lnTo>
                    <a:pt x="483" y="359"/>
                  </a:lnTo>
                  <a:lnTo>
                    <a:pt x="477" y="365"/>
                  </a:lnTo>
                  <a:lnTo>
                    <a:pt x="472" y="372"/>
                  </a:lnTo>
                  <a:lnTo>
                    <a:pt x="467" y="380"/>
                  </a:lnTo>
                  <a:lnTo>
                    <a:pt x="463" y="387"/>
                  </a:lnTo>
                  <a:lnTo>
                    <a:pt x="459" y="395"/>
                  </a:lnTo>
                  <a:lnTo>
                    <a:pt x="456" y="403"/>
                  </a:lnTo>
                  <a:lnTo>
                    <a:pt x="454" y="411"/>
                  </a:lnTo>
                  <a:lnTo>
                    <a:pt x="452" y="420"/>
                  </a:lnTo>
                  <a:lnTo>
                    <a:pt x="450" y="430"/>
                  </a:lnTo>
                  <a:lnTo>
                    <a:pt x="450" y="439"/>
                  </a:lnTo>
                  <a:lnTo>
                    <a:pt x="448" y="449"/>
                  </a:lnTo>
                  <a:lnTo>
                    <a:pt x="450" y="463"/>
                  </a:lnTo>
                  <a:lnTo>
                    <a:pt x="453" y="477"/>
                  </a:lnTo>
                  <a:lnTo>
                    <a:pt x="457" y="490"/>
                  </a:lnTo>
                  <a:lnTo>
                    <a:pt x="463" y="502"/>
                  </a:lnTo>
                  <a:lnTo>
                    <a:pt x="471" y="514"/>
                  </a:lnTo>
                  <a:lnTo>
                    <a:pt x="481" y="524"/>
                  </a:lnTo>
                  <a:lnTo>
                    <a:pt x="493" y="536"/>
                  </a:lnTo>
                  <a:lnTo>
                    <a:pt x="507" y="545"/>
                  </a:lnTo>
                  <a:lnTo>
                    <a:pt x="521" y="553"/>
                  </a:lnTo>
                  <a:lnTo>
                    <a:pt x="541" y="564"/>
                  </a:lnTo>
                  <a:lnTo>
                    <a:pt x="567" y="577"/>
                  </a:lnTo>
                  <a:lnTo>
                    <a:pt x="597" y="592"/>
                  </a:lnTo>
                  <a:lnTo>
                    <a:pt x="633" y="609"/>
                  </a:lnTo>
                  <a:lnTo>
                    <a:pt x="674" y="629"/>
                  </a:lnTo>
                  <a:lnTo>
                    <a:pt x="720" y="649"/>
                  </a:lnTo>
                  <a:lnTo>
                    <a:pt x="772" y="672"/>
                  </a:lnTo>
                  <a:lnTo>
                    <a:pt x="846" y="707"/>
                  </a:lnTo>
                  <a:lnTo>
                    <a:pt x="915" y="740"/>
                  </a:lnTo>
                  <a:lnTo>
                    <a:pt x="946" y="756"/>
                  </a:lnTo>
                  <a:lnTo>
                    <a:pt x="976" y="771"/>
                  </a:lnTo>
                  <a:lnTo>
                    <a:pt x="1004" y="787"/>
                  </a:lnTo>
                  <a:lnTo>
                    <a:pt x="1032" y="802"/>
                  </a:lnTo>
                  <a:lnTo>
                    <a:pt x="1056" y="817"/>
                  </a:lnTo>
                  <a:lnTo>
                    <a:pt x="1080" y="832"/>
                  </a:lnTo>
                  <a:lnTo>
                    <a:pt x="1102" y="846"/>
                  </a:lnTo>
                  <a:lnTo>
                    <a:pt x="1123" y="860"/>
                  </a:lnTo>
                  <a:lnTo>
                    <a:pt x="1141" y="875"/>
                  </a:lnTo>
                  <a:lnTo>
                    <a:pt x="1158" y="888"/>
                  </a:lnTo>
                  <a:lnTo>
                    <a:pt x="1174" y="901"/>
                  </a:lnTo>
                  <a:lnTo>
                    <a:pt x="1187" y="913"/>
                  </a:lnTo>
                  <a:lnTo>
                    <a:pt x="1202" y="930"/>
                  </a:lnTo>
                  <a:lnTo>
                    <a:pt x="1216" y="945"/>
                  </a:lnTo>
                  <a:lnTo>
                    <a:pt x="1229" y="962"/>
                  </a:lnTo>
                  <a:lnTo>
                    <a:pt x="1241" y="979"/>
                  </a:lnTo>
                  <a:lnTo>
                    <a:pt x="1252" y="997"/>
                  </a:lnTo>
                  <a:lnTo>
                    <a:pt x="1262" y="1015"/>
                  </a:lnTo>
                  <a:lnTo>
                    <a:pt x="1271" y="1034"/>
                  </a:lnTo>
                  <a:lnTo>
                    <a:pt x="1279" y="1053"/>
                  </a:lnTo>
                  <a:lnTo>
                    <a:pt x="1287" y="1074"/>
                  </a:lnTo>
                  <a:lnTo>
                    <a:pt x="1293" y="1094"/>
                  </a:lnTo>
                  <a:lnTo>
                    <a:pt x="1298" y="1114"/>
                  </a:lnTo>
                  <a:lnTo>
                    <a:pt x="1302" y="1137"/>
                  </a:lnTo>
                  <a:lnTo>
                    <a:pt x="1305" y="1158"/>
                  </a:lnTo>
                  <a:lnTo>
                    <a:pt x="1308" y="1182"/>
                  </a:lnTo>
                  <a:lnTo>
                    <a:pt x="1309" y="1204"/>
                  </a:lnTo>
                  <a:lnTo>
                    <a:pt x="1310" y="1229"/>
                  </a:lnTo>
                  <a:lnTo>
                    <a:pt x="1309" y="1262"/>
                  </a:lnTo>
                  <a:lnTo>
                    <a:pt x="1306" y="1296"/>
                  </a:lnTo>
                  <a:lnTo>
                    <a:pt x="1301" y="1328"/>
                  </a:lnTo>
                  <a:lnTo>
                    <a:pt x="1295" y="1358"/>
                  </a:lnTo>
                  <a:lnTo>
                    <a:pt x="1291" y="1374"/>
                  </a:lnTo>
                  <a:lnTo>
                    <a:pt x="1287" y="1389"/>
                  </a:lnTo>
                  <a:lnTo>
                    <a:pt x="1282" y="1403"/>
                  </a:lnTo>
                  <a:lnTo>
                    <a:pt x="1276" y="1418"/>
                  </a:lnTo>
                  <a:lnTo>
                    <a:pt x="1271" y="1432"/>
                  </a:lnTo>
                  <a:lnTo>
                    <a:pt x="1263" y="1446"/>
                  </a:lnTo>
                  <a:lnTo>
                    <a:pt x="1257" y="1459"/>
                  </a:lnTo>
                  <a:lnTo>
                    <a:pt x="1250" y="1473"/>
                  </a:lnTo>
                  <a:lnTo>
                    <a:pt x="1242" y="1486"/>
                  </a:lnTo>
                  <a:lnTo>
                    <a:pt x="1234" y="1499"/>
                  </a:lnTo>
                  <a:lnTo>
                    <a:pt x="1225" y="1511"/>
                  </a:lnTo>
                  <a:lnTo>
                    <a:pt x="1216" y="1524"/>
                  </a:lnTo>
                  <a:lnTo>
                    <a:pt x="1206" y="1536"/>
                  </a:lnTo>
                  <a:lnTo>
                    <a:pt x="1196" y="1547"/>
                  </a:lnTo>
                  <a:lnTo>
                    <a:pt x="1186" y="1559"/>
                  </a:lnTo>
                  <a:lnTo>
                    <a:pt x="1175" y="1571"/>
                  </a:lnTo>
                  <a:lnTo>
                    <a:pt x="1151" y="1592"/>
                  </a:lnTo>
                  <a:lnTo>
                    <a:pt x="1126" y="1613"/>
                  </a:lnTo>
                  <a:lnTo>
                    <a:pt x="1098" y="1633"/>
                  </a:lnTo>
                  <a:lnTo>
                    <a:pt x="1069" y="1651"/>
                  </a:lnTo>
                  <a:lnTo>
                    <a:pt x="1044" y="1666"/>
                  </a:lnTo>
                  <a:lnTo>
                    <a:pt x="1019" y="1679"/>
                  </a:lnTo>
                  <a:lnTo>
                    <a:pt x="992" y="1691"/>
                  </a:lnTo>
                  <a:lnTo>
                    <a:pt x="965" y="1703"/>
                  </a:lnTo>
                  <a:lnTo>
                    <a:pt x="936" y="1714"/>
                  </a:lnTo>
                  <a:lnTo>
                    <a:pt x="906" y="1724"/>
                  </a:lnTo>
                  <a:lnTo>
                    <a:pt x="876" y="1732"/>
                  </a:lnTo>
                  <a:lnTo>
                    <a:pt x="845" y="1740"/>
                  </a:lnTo>
                  <a:lnTo>
                    <a:pt x="813" y="1747"/>
                  </a:lnTo>
                  <a:lnTo>
                    <a:pt x="780" y="1752"/>
                  </a:lnTo>
                  <a:lnTo>
                    <a:pt x="746" y="1757"/>
                  </a:lnTo>
                  <a:lnTo>
                    <a:pt x="712" y="1762"/>
                  </a:lnTo>
                  <a:lnTo>
                    <a:pt x="676" y="1766"/>
                  </a:lnTo>
                  <a:lnTo>
                    <a:pt x="639" y="1768"/>
                  </a:lnTo>
                  <a:lnTo>
                    <a:pt x="601" y="1769"/>
                  </a:lnTo>
                  <a:lnTo>
                    <a:pt x="563" y="1770"/>
                  </a:lnTo>
                  <a:lnTo>
                    <a:pt x="497" y="1769"/>
                  </a:lnTo>
                  <a:lnTo>
                    <a:pt x="431" y="1766"/>
                  </a:lnTo>
                  <a:lnTo>
                    <a:pt x="366" y="1761"/>
                  </a:lnTo>
                  <a:lnTo>
                    <a:pt x="300" y="1754"/>
                  </a:lnTo>
                  <a:lnTo>
                    <a:pt x="233" y="1745"/>
                  </a:lnTo>
                  <a:lnTo>
                    <a:pt x="167" y="1735"/>
                  </a:lnTo>
                  <a:lnTo>
                    <a:pt x="101" y="1722"/>
                  </a:lnTo>
                  <a:lnTo>
                    <a:pt x="34" y="1707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55" name="Freeform 53"/>
            <p:cNvSpPr>
              <a:spLocks/>
            </p:cNvSpPr>
            <p:nvPr/>
          </p:nvSpPr>
          <p:spPr bwMode="auto">
            <a:xfrm>
              <a:off x="6294" y="350"/>
              <a:ext cx="39" cy="142"/>
            </a:xfrm>
            <a:custGeom>
              <a:avLst/>
              <a:gdLst>
                <a:gd name="T0" fmla="*/ 476 w 476"/>
                <a:gd name="T1" fmla="*/ 0 h 1706"/>
                <a:gd name="T2" fmla="*/ 476 w 476"/>
                <a:gd name="T3" fmla="*/ 1706 h 1706"/>
                <a:gd name="T4" fmla="*/ 0 w 476"/>
                <a:gd name="T5" fmla="*/ 1706 h 1706"/>
                <a:gd name="T6" fmla="*/ 0 w 476"/>
                <a:gd name="T7" fmla="*/ 0 h 1706"/>
                <a:gd name="T8" fmla="*/ 238 w 476"/>
                <a:gd name="T9" fmla="*/ 285 h 1706"/>
                <a:gd name="T10" fmla="*/ 476 w 476"/>
                <a:gd name="T11" fmla="*/ 0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6" h="1706">
                  <a:moveTo>
                    <a:pt x="476" y="0"/>
                  </a:moveTo>
                  <a:lnTo>
                    <a:pt x="476" y="1706"/>
                  </a:lnTo>
                  <a:lnTo>
                    <a:pt x="0" y="1706"/>
                  </a:lnTo>
                  <a:lnTo>
                    <a:pt x="0" y="0"/>
                  </a:lnTo>
                  <a:lnTo>
                    <a:pt x="238" y="285"/>
                  </a:lnTo>
                  <a:lnTo>
                    <a:pt x="476" y="0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56" name="Freeform 54"/>
            <p:cNvSpPr>
              <a:spLocks/>
            </p:cNvSpPr>
            <p:nvPr/>
          </p:nvSpPr>
          <p:spPr bwMode="auto">
            <a:xfrm>
              <a:off x="6294" y="350"/>
              <a:ext cx="39" cy="44"/>
            </a:xfrm>
            <a:custGeom>
              <a:avLst/>
              <a:gdLst>
                <a:gd name="T0" fmla="*/ 476 w 476"/>
                <a:gd name="T1" fmla="*/ 0 h 530"/>
                <a:gd name="T2" fmla="*/ 0 w 476"/>
                <a:gd name="T3" fmla="*/ 0 h 530"/>
                <a:gd name="T4" fmla="*/ 238 w 476"/>
                <a:gd name="T5" fmla="*/ 530 h 530"/>
                <a:gd name="T6" fmla="*/ 476 w 476"/>
                <a:gd name="T7" fmla="*/ 0 h 5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76" h="530">
                  <a:moveTo>
                    <a:pt x="476" y="0"/>
                  </a:moveTo>
                  <a:lnTo>
                    <a:pt x="0" y="0"/>
                  </a:lnTo>
                  <a:lnTo>
                    <a:pt x="238" y="530"/>
                  </a:lnTo>
                  <a:lnTo>
                    <a:pt x="476" y="0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57" name="Freeform 55"/>
            <p:cNvSpPr>
              <a:spLocks/>
            </p:cNvSpPr>
            <p:nvPr/>
          </p:nvSpPr>
          <p:spPr bwMode="auto">
            <a:xfrm>
              <a:off x="6370" y="350"/>
              <a:ext cx="103" cy="142"/>
            </a:xfrm>
            <a:custGeom>
              <a:avLst/>
              <a:gdLst>
                <a:gd name="T0" fmla="*/ 0 w 1241"/>
                <a:gd name="T1" fmla="*/ 1706 h 1706"/>
                <a:gd name="T2" fmla="*/ 0 w 1241"/>
                <a:gd name="T3" fmla="*/ 0 h 1706"/>
                <a:gd name="T4" fmla="*/ 1222 w 1241"/>
                <a:gd name="T5" fmla="*/ 0 h 1706"/>
                <a:gd name="T6" fmla="*/ 1222 w 1241"/>
                <a:gd name="T7" fmla="*/ 309 h 1706"/>
                <a:gd name="T8" fmla="*/ 459 w 1241"/>
                <a:gd name="T9" fmla="*/ 309 h 1706"/>
                <a:gd name="T10" fmla="*/ 459 w 1241"/>
                <a:gd name="T11" fmla="*/ 693 h 1706"/>
                <a:gd name="T12" fmla="*/ 1123 w 1241"/>
                <a:gd name="T13" fmla="*/ 693 h 1706"/>
                <a:gd name="T14" fmla="*/ 1123 w 1241"/>
                <a:gd name="T15" fmla="*/ 975 h 1706"/>
                <a:gd name="T16" fmla="*/ 459 w 1241"/>
                <a:gd name="T17" fmla="*/ 975 h 1706"/>
                <a:gd name="T18" fmla="*/ 459 w 1241"/>
                <a:gd name="T19" fmla="*/ 1380 h 1706"/>
                <a:gd name="T20" fmla="*/ 1241 w 1241"/>
                <a:gd name="T21" fmla="*/ 1380 h 1706"/>
                <a:gd name="T22" fmla="*/ 1241 w 1241"/>
                <a:gd name="T23" fmla="*/ 1706 h 1706"/>
                <a:gd name="T24" fmla="*/ 0 w 1241"/>
                <a:gd name="T25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1" h="1706">
                  <a:moveTo>
                    <a:pt x="0" y="1706"/>
                  </a:moveTo>
                  <a:lnTo>
                    <a:pt x="0" y="0"/>
                  </a:lnTo>
                  <a:lnTo>
                    <a:pt x="1222" y="0"/>
                  </a:lnTo>
                  <a:lnTo>
                    <a:pt x="1222" y="309"/>
                  </a:lnTo>
                  <a:lnTo>
                    <a:pt x="459" y="309"/>
                  </a:lnTo>
                  <a:lnTo>
                    <a:pt x="459" y="693"/>
                  </a:lnTo>
                  <a:lnTo>
                    <a:pt x="1123" y="693"/>
                  </a:lnTo>
                  <a:lnTo>
                    <a:pt x="1123" y="975"/>
                  </a:lnTo>
                  <a:lnTo>
                    <a:pt x="459" y="975"/>
                  </a:lnTo>
                  <a:lnTo>
                    <a:pt x="459" y="1380"/>
                  </a:lnTo>
                  <a:lnTo>
                    <a:pt x="1241" y="1380"/>
                  </a:lnTo>
                  <a:lnTo>
                    <a:pt x="1241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58" name="Freeform 56"/>
            <p:cNvSpPr>
              <a:spLocks/>
            </p:cNvSpPr>
            <p:nvPr/>
          </p:nvSpPr>
          <p:spPr bwMode="auto">
            <a:xfrm>
              <a:off x="6499" y="350"/>
              <a:ext cx="173" cy="143"/>
            </a:xfrm>
            <a:custGeom>
              <a:avLst/>
              <a:gdLst>
                <a:gd name="T0" fmla="*/ 0 w 2073"/>
                <a:gd name="T1" fmla="*/ 1706 h 1723"/>
                <a:gd name="T2" fmla="*/ 0 w 2073"/>
                <a:gd name="T3" fmla="*/ 0 h 1723"/>
                <a:gd name="T4" fmla="*/ 617 w 2073"/>
                <a:gd name="T5" fmla="*/ 0 h 1723"/>
                <a:gd name="T6" fmla="*/ 1047 w 2073"/>
                <a:gd name="T7" fmla="*/ 1090 h 1723"/>
                <a:gd name="T8" fmla="*/ 1486 w 2073"/>
                <a:gd name="T9" fmla="*/ 0 h 1723"/>
                <a:gd name="T10" fmla="*/ 2073 w 2073"/>
                <a:gd name="T11" fmla="*/ 0 h 1723"/>
                <a:gd name="T12" fmla="*/ 2073 w 2073"/>
                <a:gd name="T13" fmla="*/ 1706 h 1723"/>
                <a:gd name="T14" fmla="*/ 1621 w 2073"/>
                <a:gd name="T15" fmla="*/ 1706 h 1723"/>
                <a:gd name="T16" fmla="*/ 1621 w 2073"/>
                <a:gd name="T17" fmla="*/ 499 h 1723"/>
                <a:gd name="T18" fmla="*/ 1121 w 2073"/>
                <a:gd name="T19" fmla="*/ 1723 h 1723"/>
                <a:gd name="T20" fmla="*/ 826 w 2073"/>
                <a:gd name="T21" fmla="*/ 1723 h 1723"/>
                <a:gd name="T22" fmla="*/ 336 w 2073"/>
                <a:gd name="T23" fmla="*/ 499 h 1723"/>
                <a:gd name="T24" fmla="*/ 336 w 2073"/>
                <a:gd name="T25" fmla="*/ 1706 h 1723"/>
                <a:gd name="T26" fmla="*/ 0 w 2073"/>
                <a:gd name="T27" fmla="*/ 1706 h 17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73" h="1723">
                  <a:moveTo>
                    <a:pt x="0" y="1706"/>
                  </a:moveTo>
                  <a:lnTo>
                    <a:pt x="0" y="0"/>
                  </a:lnTo>
                  <a:lnTo>
                    <a:pt x="617" y="0"/>
                  </a:lnTo>
                  <a:lnTo>
                    <a:pt x="1047" y="1090"/>
                  </a:lnTo>
                  <a:lnTo>
                    <a:pt x="1486" y="0"/>
                  </a:lnTo>
                  <a:lnTo>
                    <a:pt x="2073" y="0"/>
                  </a:lnTo>
                  <a:lnTo>
                    <a:pt x="2073" y="1706"/>
                  </a:lnTo>
                  <a:lnTo>
                    <a:pt x="1621" y="1706"/>
                  </a:lnTo>
                  <a:lnTo>
                    <a:pt x="1621" y="499"/>
                  </a:lnTo>
                  <a:lnTo>
                    <a:pt x="1121" y="1723"/>
                  </a:lnTo>
                  <a:lnTo>
                    <a:pt x="826" y="1723"/>
                  </a:lnTo>
                  <a:lnTo>
                    <a:pt x="336" y="499"/>
                  </a:lnTo>
                  <a:lnTo>
                    <a:pt x="336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59" name="Freeform 57"/>
            <p:cNvSpPr>
              <a:spLocks/>
            </p:cNvSpPr>
            <p:nvPr/>
          </p:nvSpPr>
          <p:spPr bwMode="auto">
            <a:xfrm>
              <a:off x="6708" y="350"/>
              <a:ext cx="104" cy="142"/>
            </a:xfrm>
            <a:custGeom>
              <a:avLst/>
              <a:gdLst>
                <a:gd name="T0" fmla="*/ 0 w 1242"/>
                <a:gd name="T1" fmla="*/ 1706 h 1706"/>
                <a:gd name="T2" fmla="*/ 0 w 1242"/>
                <a:gd name="T3" fmla="*/ 0 h 1706"/>
                <a:gd name="T4" fmla="*/ 1221 w 1242"/>
                <a:gd name="T5" fmla="*/ 0 h 1706"/>
                <a:gd name="T6" fmla="*/ 1221 w 1242"/>
                <a:gd name="T7" fmla="*/ 309 h 1706"/>
                <a:gd name="T8" fmla="*/ 459 w 1242"/>
                <a:gd name="T9" fmla="*/ 309 h 1706"/>
                <a:gd name="T10" fmla="*/ 459 w 1242"/>
                <a:gd name="T11" fmla="*/ 693 h 1706"/>
                <a:gd name="T12" fmla="*/ 1123 w 1242"/>
                <a:gd name="T13" fmla="*/ 693 h 1706"/>
                <a:gd name="T14" fmla="*/ 1123 w 1242"/>
                <a:gd name="T15" fmla="*/ 975 h 1706"/>
                <a:gd name="T16" fmla="*/ 459 w 1242"/>
                <a:gd name="T17" fmla="*/ 975 h 1706"/>
                <a:gd name="T18" fmla="*/ 459 w 1242"/>
                <a:gd name="T19" fmla="*/ 1380 h 1706"/>
                <a:gd name="T20" fmla="*/ 1242 w 1242"/>
                <a:gd name="T21" fmla="*/ 1380 h 1706"/>
                <a:gd name="T22" fmla="*/ 1242 w 1242"/>
                <a:gd name="T23" fmla="*/ 1706 h 1706"/>
                <a:gd name="T24" fmla="*/ 0 w 1242"/>
                <a:gd name="T25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2" h="1706">
                  <a:moveTo>
                    <a:pt x="0" y="1706"/>
                  </a:moveTo>
                  <a:lnTo>
                    <a:pt x="0" y="0"/>
                  </a:lnTo>
                  <a:lnTo>
                    <a:pt x="1221" y="0"/>
                  </a:lnTo>
                  <a:lnTo>
                    <a:pt x="1221" y="309"/>
                  </a:lnTo>
                  <a:lnTo>
                    <a:pt x="459" y="309"/>
                  </a:lnTo>
                  <a:lnTo>
                    <a:pt x="459" y="693"/>
                  </a:lnTo>
                  <a:lnTo>
                    <a:pt x="1123" y="693"/>
                  </a:lnTo>
                  <a:lnTo>
                    <a:pt x="1123" y="975"/>
                  </a:lnTo>
                  <a:lnTo>
                    <a:pt x="459" y="975"/>
                  </a:lnTo>
                  <a:lnTo>
                    <a:pt x="459" y="1380"/>
                  </a:lnTo>
                  <a:lnTo>
                    <a:pt x="1242" y="1380"/>
                  </a:lnTo>
                  <a:lnTo>
                    <a:pt x="1242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60" name="Freeform 58"/>
            <p:cNvSpPr>
              <a:spLocks/>
            </p:cNvSpPr>
            <p:nvPr/>
          </p:nvSpPr>
          <p:spPr bwMode="auto">
            <a:xfrm>
              <a:off x="6838" y="350"/>
              <a:ext cx="123" cy="142"/>
            </a:xfrm>
            <a:custGeom>
              <a:avLst/>
              <a:gdLst>
                <a:gd name="T0" fmla="*/ 0 w 1473"/>
                <a:gd name="T1" fmla="*/ 1706 h 1706"/>
                <a:gd name="T2" fmla="*/ 0 w 1473"/>
                <a:gd name="T3" fmla="*/ 0 h 1706"/>
                <a:gd name="T4" fmla="*/ 551 w 1473"/>
                <a:gd name="T5" fmla="*/ 0 h 1706"/>
                <a:gd name="T6" fmla="*/ 1137 w 1473"/>
                <a:gd name="T7" fmla="*/ 1142 h 1706"/>
                <a:gd name="T8" fmla="*/ 1137 w 1473"/>
                <a:gd name="T9" fmla="*/ 0 h 1706"/>
                <a:gd name="T10" fmla="*/ 1473 w 1473"/>
                <a:gd name="T11" fmla="*/ 0 h 1706"/>
                <a:gd name="T12" fmla="*/ 1473 w 1473"/>
                <a:gd name="T13" fmla="*/ 1706 h 1706"/>
                <a:gd name="T14" fmla="*/ 936 w 1473"/>
                <a:gd name="T15" fmla="*/ 1706 h 1706"/>
                <a:gd name="T16" fmla="*/ 335 w 1473"/>
                <a:gd name="T17" fmla="*/ 549 h 1706"/>
                <a:gd name="T18" fmla="*/ 335 w 1473"/>
                <a:gd name="T19" fmla="*/ 1706 h 1706"/>
                <a:gd name="T20" fmla="*/ 0 w 1473"/>
                <a:gd name="T21" fmla="*/ 1706 h 1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73" h="1706">
                  <a:moveTo>
                    <a:pt x="0" y="1706"/>
                  </a:moveTo>
                  <a:lnTo>
                    <a:pt x="0" y="0"/>
                  </a:lnTo>
                  <a:lnTo>
                    <a:pt x="551" y="0"/>
                  </a:lnTo>
                  <a:lnTo>
                    <a:pt x="1137" y="1142"/>
                  </a:lnTo>
                  <a:lnTo>
                    <a:pt x="1137" y="0"/>
                  </a:lnTo>
                  <a:lnTo>
                    <a:pt x="1473" y="0"/>
                  </a:lnTo>
                  <a:lnTo>
                    <a:pt x="1473" y="1706"/>
                  </a:lnTo>
                  <a:lnTo>
                    <a:pt x="936" y="1706"/>
                  </a:lnTo>
                  <a:lnTo>
                    <a:pt x="335" y="549"/>
                  </a:lnTo>
                  <a:lnTo>
                    <a:pt x="335" y="1706"/>
                  </a:lnTo>
                  <a:lnTo>
                    <a:pt x="0" y="1706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  <p:sp>
          <p:nvSpPr>
            <p:cNvPr id="61" name="Freeform 59"/>
            <p:cNvSpPr>
              <a:spLocks/>
            </p:cNvSpPr>
            <p:nvPr/>
          </p:nvSpPr>
          <p:spPr bwMode="auto">
            <a:xfrm>
              <a:off x="6986" y="347"/>
              <a:ext cx="109" cy="148"/>
            </a:xfrm>
            <a:custGeom>
              <a:avLst/>
              <a:gdLst>
                <a:gd name="T0" fmla="*/ 138 w 1309"/>
                <a:gd name="T1" fmla="*/ 1401 h 1770"/>
                <a:gd name="T2" fmla="*/ 303 w 1309"/>
                <a:gd name="T3" fmla="*/ 1438 h 1770"/>
                <a:gd name="T4" fmla="*/ 456 w 1309"/>
                <a:gd name="T5" fmla="*/ 1457 h 1770"/>
                <a:gd name="T6" fmla="*/ 615 w 1309"/>
                <a:gd name="T7" fmla="*/ 1458 h 1770"/>
                <a:gd name="T8" fmla="*/ 740 w 1309"/>
                <a:gd name="T9" fmla="*/ 1434 h 1770"/>
                <a:gd name="T10" fmla="*/ 790 w 1309"/>
                <a:gd name="T11" fmla="*/ 1409 h 1770"/>
                <a:gd name="T12" fmla="*/ 824 w 1309"/>
                <a:gd name="T13" fmla="*/ 1378 h 1770"/>
                <a:gd name="T14" fmla="*/ 843 w 1309"/>
                <a:gd name="T15" fmla="*/ 1337 h 1770"/>
                <a:gd name="T16" fmla="*/ 847 w 1309"/>
                <a:gd name="T17" fmla="*/ 1285 h 1770"/>
                <a:gd name="T18" fmla="*/ 824 w 1309"/>
                <a:gd name="T19" fmla="*/ 1220 h 1770"/>
                <a:gd name="T20" fmla="*/ 750 w 1309"/>
                <a:gd name="T21" fmla="*/ 1161 h 1770"/>
                <a:gd name="T22" fmla="*/ 571 w 1309"/>
                <a:gd name="T23" fmla="*/ 1078 h 1770"/>
                <a:gd name="T24" fmla="*/ 321 w 1309"/>
                <a:gd name="T25" fmla="*/ 965 h 1770"/>
                <a:gd name="T26" fmla="*/ 197 w 1309"/>
                <a:gd name="T27" fmla="*/ 893 h 1770"/>
                <a:gd name="T28" fmla="*/ 116 w 1309"/>
                <a:gd name="T29" fmla="*/ 826 h 1770"/>
                <a:gd name="T30" fmla="*/ 51 w 1309"/>
                <a:gd name="T31" fmla="*/ 736 h 1770"/>
                <a:gd name="T32" fmla="*/ 13 w 1309"/>
                <a:gd name="T33" fmla="*/ 633 h 1770"/>
                <a:gd name="T34" fmla="*/ 0 w 1309"/>
                <a:gd name="T35" fmla="*/ 515 h 1770"/>
                <a:gd name="T36" fmla="*/ 18 w 1309"/>
                <a:gd name="T37" fmla="*/ 369 h 1770"/>
                <a:gd name="T38" fmla="*/ 75 w 1309"/>
                <a:gd name="T39" fmla="*/ 247 h 1770"/>
                <a:gd name="T40" fmla="*/ 169 w 1309"/>
                <a:gd name="T41" fmla="*/ 148 h 1770"/>
                <a:gd name="T42" fmla="*/ 294 w 1309"/>
                <a:gd name="T43" fmla="*/ 73 h 1770"/>
                <a:gd name="T44" fmla="*/ 443 w 1309"/>
                <a:gd name="T45" fmla="*/ 24 h 1770"/>
                <a:gd name="T46" fmla="*/ 614 w 1309"/>
                <a:gd name="T47" fmla="*/ 2 h 1770"/>
                <a:gd name="T48" fmla="*/ 832 w 1309"/>
                <a:gd name="T49" fmla="*/ 7 h 1770"/>
                <a:gd name="T50" fmla="*/ 1134 w 1309"/>
                <a:gd name="T51" fmla="*/ 54 h 1770"/>
                <a:gd name="T52" fmla="*/ 1088 w 1309"/>
                <a:gd name="T53" fmla="*/ 353 h 1770"/>
                <a:gd name="T54" fmla="*/ 947 w 1309"/>
                <a:gd name="T55" fmla="*/ 314 h 1770"/>
                <a:gd name="T56" fmla="*/ 811 w 1309"/>
                <a:gd name="T57" fmla="*/ 294 h 1770"/>
                <a:gd name="T58" fmla="*/ 667 w 1309"/>
                <a:gd name="T59" fmla="*/ 293 h 1770"/>
                <a:gd name="T60" fmla="*/ 539 w 1309"/>
                <a:gd name="T61" fmla="*/ 321 h 1770"/>
                <a:gd name="T62" fmla="*/ 488 w 1309"/>
                <a:gd name="T63" fmla="*/ 352 h 1770"/>
                <a:gd name="T64" fmla="*/ 463 w 1309"/>
                <a:gd name="T65" fmla="*/ 387 h 1770"/>
                <a:gd name="T66" fmla="*/ 449 w 1309"/>
                <a:gd name="T67" fmla="*/ 430 h 1770"/>
                <a:gd name="T68" fmla="*/ 456 w 1309"/>
                <a:gd name="T69" fmla="*/ 490 h 1770"/>
                <a:gd name="T70" fmla="*/ 506 w 1309"/>
                <a:gd name="T71" fmla="*/ 545 h 1770"/>
                <a:gd name="T72" fmla="*/ 632 w 1309"/>
                <a:gd name="T73" fmla="*/ 608 h 1770"/>
                <a:gd name="T74" fmla="*/ 914 w 1309"/>
                <a:gd name="T75" fmla="*/ 740 h 1770"/>
                <a:gd name="T76" fmla="*/ 1101 w 1309"/>
                <a:gd name="T77" fmla="*/ 846 h 1770"/>
                <a:gd name="T78" fmla="*/ 1187 w 1309"/>
                <a:gd name="T79" fmla="*/ 913 h 1770"/>
                <a:gd name="T80" fmla="*/ 1251 w 1309"/>
                <a:gd name="T81" fmla="*/ 997 h 1770"/>
                <a:gd name="T82" fmla="*/ 1292 w 1309"/>
                <a:gd name="T83" fmla="*/ 1094 h 1770"/>
                <a:gd name="T84" fmla="*/ 1309 w 1309"/>
                <a:gd name="T85" fmla="*/ 1204 h 1770"/>
                <a:gd name="T86" fmla="*/ 1295 w 1309"/>
                <a:gd name="T87" fmla="*/ 1358 h 1770"/>
                <a:gd name="T88" fmla="*/ 1270 w 1309"/>
                <a:gd name="T89" fmla="*/ 1432 h 1770"/>
                <a:gd name="T90" fmla="*/ 1234 w 1309"/>
                <a:gd name="T91" fmla="*/ 1499 h 1770"/>
                <a:gd name="T92" fmla="*/ 1186 w 1309"/>
                <a:gd name="T93" fmla="*/ 1559 h 1770"/>
                <a:gd name="T94" fmla="*/ 1069 w 1309"/>
                <a:gd name="T95" fmla="*/ 1651 h 1770"/>
                <a:gd name="T96" fmla="*/ 936 w 1309"/>
                <a:gd name="T97" fmla="*/ 1714 h 1770"/>
                <a:gd name="T98" fmla="*/ 780 w 1309"/>
                <a:gd name="T99" fmla="*/ 1752 h 1770"/>
                <a:gd name="T100" fmla="*/ 601 w 1309"/>
                <a:gd name="T101" fmla="*/ 1769 h 1770"/>
                <a:gd name="T102" fmla="*/ 299 w 1309"/>
                <a:gd name="T103" fmla="*/ 1754 h 17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309" h="1770">
                  <a:moveTo>
                    <a:pt x="34" y="1707"/>
                  </a:moveTo>
                  <a:lnTo>
                    <a:pt x="34" y="1371"/>
                  </a:lnTo>
                  <a:lnTo>
                    <a:pt x="69" y="1382"/>
                  </a:lnTo>
                  <a:lnTo>
                    <a:pt x="105" y="1392"/>
                  </a:lnTo>
                  <a:lnTo>
                    <a:pt x="138" y="1401"/>
                  </a:lnTo>
                  <a:lnTo>
                    <a:pt x="173" y="1410"/>
                  </a:lnTo>
                  <a:lnTo>
                    <a:pt x="206" y="1419"/>
                  </a:lnTo>
                  <a:lnTo>
                    <a:pt x="239" y="1426"/>
                  </a:lnTo>
                  <a:lnTo>
                    <a:pt x="272" y="1432"/>
                  </a:lnTo>
                  <a:lnTo>
                    <a:pt x="303" y="1438"/>
                  </a:lnTo>
                  <a:lnTo>
                    <a:pt x="335" y="1444"/>
                  </a:lnTo>
                  <a:lnTo>
                    <a:pt x="366" y="1448"/>
                  </a:lnTo>
                  <a:lnTo>
                    <a:pt x="396" y="1452"/>
                  </a:lnTo>
                  <a:lnTo>
                    <a:pt x="427" y="1455"/>
                  </a:lnTo>
                  <a:lnTo>
                    <a:pt x="456" y="1457"/>
                  </a:lnTo>
                  <a:lnTo>
                    <a:pt x="486" y="1459"/>
                  </a:lnTo>
                  <a:lnTo>
                    <a:pt x="515" y="1460"/>
                  </a:lnTo>
                  <a:lnTo>
                    <a:pt x="542" y="1461"/>
                  </a:lnTo>
                  <a:lnTo>
                    <a:pt x="580" y="1460"/>
                  </a:lnTo>
                  <a:lnTo>
                    <a:pt x="615" y="1458"/>
                  </a:lnTo>
                  <a:lnTo>
                    <a:pt x="646" y="1455"/>
                  </a:lnTo>
                  <a:lnTo>
                    <a:pt x="676" y="1451"/>
                  </a:lnTo>
                  <a:lnTo>
                    <a:pt x="703" y="1445"/>
                  </a:lnTo>
                  <a:lnTo>
                    <a:pt x="729" y="1438"/>
                  </a:lnTo>
                  <a:lnTo>
                    <a:pt x="740" y="1434"/>
                  </a:lnTo>
                  <a:lnTo>
                    <a:pt x="751" y="1430"/>
                  </a:lnTo>
                  <a:lnTo>
                    <a:pt x="761" y="1426"/>
                  </a:lnTo>
                  <a:lnTo>
                    <a:pt x="772" y="1421"/>
                  </a:lnTo>
                  <a:lnTo>
                    <a:pt x="781" y="1416"/>
                  </a:lnTo>
                  <a:lnTo>
                    <a:pt x="790" y="1409"/>
                  </a:lnTo>
                  <a:lnTo>
                    <a:pt x="798" y="1404"/>
                  </a:lnTo>
                  <a:lnTo>
                    <a:pt x="805" y="1398"/>
                  </a:lnTo>
                  <a:lnTo>
                    <a:pt x="812" y="1391"/>
                  </a:lnTo>
                  <a:lnTo>
                    <a:pt x="819" y="1385"/>
                  </a:lnTo>
                  <a:lnTo>
                    <a:pt x="824" y="1378"/>
                  </a:lnTo>
                  <a:lnTo>
                    <a:pt x="829" y="1370"/>
                  </a:lnTo>
                  <a:lnTo>
                    <a:pt x="834" y="1362"/>
                  </a:lnTo>
                  <a:lnTo>
                    <a:pt x="837" y="1354"/>
                  </a:lnTo>
                  <a:lnTo>
                    <a:pt x="841" y="1346"/>
                  </a:lnTo>
                  <a:lnTo>
                    <a:pt x="843" y="1337"/>
                  </a:lnTo>
                  <a:lnTo>
                    <a:pt x="845" y="1329"/>
                  </a:lnTo>
                  <a:lnTo>
                    <a:pt x="847" y="1319"/>
                  </a:lnTo>
                  <a:lnTo>
                    <a:pt x="848" y="1309"/>
                  </a:lnTo>
                  <a:lnTo>
                    <a:pt x="848" y="1299"/>
                  </a:lnTo>
                  <a:lnTo>
                    <a:pt x="847" y="1285"/>
                  </a:lnTo>
                  <a:lnTo>
                    <a:pt x="845" y="1271"/>
                  </a:lnTo>
                  <a:lnTo>
                    <a:pt x="842" y="1257"/>
                  </a:lnTo>
                  <a:lnTo>
                    <a:pt x="837" y="1244"/>
                  </a:lnTo>
                  <a:lnTo>
                    <a:pt x="831" y="1232"/>
                  </a:lnTo>
                  <a:lnTo>
                    <a:pt x="824" y="1220"/>
                  </a:lnTo>
                  <a:lnTo>
                    <a:pt x="814" y="1208"/>
                  </a:lnTo>
                  <a:lnTo>
                    <a:pt x="805" y="1198"/>
                  </a:lnTo>
                  <a:lnTo>
                    <a:pt x="791" y="1187"/>
                  </a:lnTo>
                  <a:lnTo>
                    <a:pt x="773" y="1175"/>
                  </a:lnTo>
                  <a:lnTo>
                    <a:pt x="750" y="1161"/>
                  </a:lnTo>
                  <a:lnTo>
                    <a:pt x="724" y="1146"/>
                  </a:lnTo>
                  <a:lnTo>
                    <a:pt x="692" y="1131"/>
                  </a:lnTo>
                  <a:lnTo>
                    <a:pt x="655" y="1114"/>
                  </a:lnTo>
                  <a:lnTo>
                    <a:pt x="616" y="1096"/>
                  </a:lnTo>
                  <a:lnTo>
                    <a:pt x="571" y="1078"/>
                  </a:lnTo>
                  <a:lnTo>
                    <a:pt x="490" y="1044"/>
                  </a:lnTo>
                  <a:lnTo>
                    <a:pt x="417" y="1011"/>
                  </a:lnTo>
                  <a:lnTo>
                    <a:pt x="383" y="996"/>
                  </a:lnTo>
                  <a:lnTo>
                    <a:pt x="351" y="980"/>
                  </a:lnTo>
                  <a:lnTo>
                    <a:pt x="321" y="965"/>
                  </a:lnTo>
                  <a:lnTo>
                    <a:pt x="293" y="950"/>
                  </a:lnTo>
                  <a:lnTo>
                    <a:pt x="267" y="936"/>
                  </a:lnTo>
                  <a:lnTo>
                    <a:pt x="241" y="922"/>
                  </a:lnTo>
                  <a:lnTo>
                    <a:pt x="219" y="907"/>
                  </a:lnTo>
                  <a:lnTo>
                    <a:pt x="197" y="893"/>
                  </a:lnTo>
                  <a:lnTo>
                    <a:pt x="178" y="880"/>
                  </a:lnTo>
                  <a:lnTo>
                    <a:pt x="161" y="866"/>
                  </a:lnTo>
                  <a:lnTo>
                    <a:pt x="145" y="854"/>
                  </a:lnTo>
                  <a:lnTo>
                    <a:pt x="131" y="842"/>
                  </a:lnTo>
                  <a:lnTo>
                    <a:pt x="116" y="826"/>
                  </a:lnTo>
                  <a:lnTo>
                    <a:pt x="100" y="808"/>
                  </a:lnTo>
                  <a:lnTo>
                    <a:pt x="86" y="791"/>
                  </a:lnTo>
                  <a:lnTo>
                    <a:pt x="74" y="774"/>
                  </a:lnTo>
                  <a:lnTo>
                    <a:pt x="62" y="755"/>
                  </a:lnTo>
                  <a:lnTo>
                    <a:pt x="51" y="736"/>
                  </a:lnTo>
                  <a:lnTo>
                    <a:pt x="41" y="716"/>
                  </a:lnTo>
                  <a:lnTo>
                    <a:pt x="32" y="696"/>
                  </a:lnTo>
                  <a:lnTo>
                    <a:pt x="25" y="676"/>
                  </a:lnTo>
                  <a:lnTo>
                    <a:pt x="18" y="654"/>
                  </a:lnTo>
                  <a:lnTo>
                    <a:pt x="13" y="633"/>
                  </a:lnTo>
                  <a:lnTo>
                    <a:pt x="8" y="610"/>
                  </a:lnTo>
                  <a:lnTo>
                    <a:pt x="4" y="587"/>
                  </a:lnTo>
                  <a:lnTo>
                    <a:pt x="2" y="563"/>
                  </a:lnTo>
                  <a:lnTo>
                    <a:pt x="0" y="540"/>
                  </a:lnTo>
                  <a:lnTo>
                    <a:pt x="0" y="515"/>
                  </a:lnTo>
                  <a:lnTo>
                    <a:pt x="1" y="484"/>
                  </a:lnTo>
                  <a:lnTo>
                    <a:pt x="3" y="454"/>
                  </a:lnTo>
                  <a:lnTo>
                    <a:pt x="7" y="424"/>
                  </a:lnTo>
                  <a:lnTo>
                    <a:pt x="12" y="397"/>
                  </a:lnTo>
                  <a:lnTo>
                    <a:pt x="18" y="369"/>
                  </a:lnTo>
                  <a:lnTo>
                    <a:pt x="26" y="343"/>
                  </a:lnTo>
                  <a:lnTo>
                    <a:pt x="36" y="317"/>
                  </a:lnTo>
                  <a:lnTo>
                    <a:pt x="47" y="293"/>
                  </a:lnTo>
                  <a:lnTo>
                    <a:pt x="61" y="269"/>
                  </a:lnTo>
                  <a:lnTo>
                    <a:pt x="75" y="247"/>
                  </a:lnTo>
                  <a:lnTo>
                    <a:pt x="90" y="225"/>
                  </a:lnTo>
                  <a:lnTo>
                    <a:pt x="108" y="204"/>
                  </a:lnTo>
                  <a:lnTo>
                    <a:pt x="127" y="185"/>
                  </a:lnTo>
                  <a:lnTo>
                    <a:pt x="146" y="165"/>
                  </a:lnTo>
                  <a:lnTo>
                    <a:pt x="169" y="148"/>
                  </a:lnTo>
                  <a:lnTo>
                    <a:pt x="192" y="131"/>
                  </a:lnTo>
                  <a:lnTo>
                    <a:pt x="217" y="115"/>
                  </a:lnTo>
                  <a:lnTo>
                    <a:pt x="241" y="100"/>
                  </a:lnTo>
                  <a:lnTo>
                    <a:pt x="268" y="86"/>
                  </a:lnTo>
                  <a:lnTo>
                    <a:pt x="294" y="73"/>
                  </a:lnTo>
                  <a:lnTo>
                    <a:pt x="322" y="61"/>
                  </a:lnTo>
                  <a:lnTo>
                    <a:pt x="351" y="51"/>
                  </a:lnTo>
                  <a:lnTo>
                    <a:pt x="381" y="41"/>
                  </a:lnTo>
                  <a:lnTo>
                    <a:pt x="412" y="33"/>
                  </a:lnTo>
                  <a:lnTo>
                    <a:pt x="443" y="24"/>
                  </a:lnTo>
                  <a:lnTo>
                    <a:pt x="475" y="18"/>
                  </a:lnTo>
                  <a:lnTo>
                    <a:pt x="508" y="12"/>
                  </a:lnTo>
                  <a:lnTo>
                    <a:pt x="543" y="8"/>
                  </a:lnTo>
                  <a:lnTo>
                    <a:pt x="578" y="4"/>
                  </a:lnTo>
                  <a:lnTo>
                    <a:pt x="614" y="2"/>
                  </a:lnTo>
                  <a:lnTo>
                    <a:pt x="650" y="0"/>
                  </a:lnTo>
                  <a:lnTo>
                    <a:pt x="688" y="0"/>
                  </a:lnTo>
                  <a:lnTo>
                    <a:pt x="733" y="0"/>
                  </a:lnTo>
                  <a:lnTo>
                    <a:pt x="781" y="3"/>
                  </a:lnTo>
                  <a:lnTo>
                    <a:pt x="832" y="7"/>
                  </a:lnTo>
                  <a:lnTo>
                    <a:pt x="886" y="13"/>
                  </a:lnTo>
                  <a:lnTo>
                    <a:pt x="943" y="20"/>
                  </a:lnTo>
                  <a:lnTo>
                    <a:pt x="1004" y="30"/>
                  </a:lnTo>
                  <a:lnTo>
                    <a:pt x="1067" y="42"/>
                  </a:lnTo>
                  <a:lnTo>
                    <a:pt x="1134" y="54"/>
                  </a:lnTo>
                  <a:lnTo>
                    <a:pt x="1177" y="61"/>
                  </a:lnTo>
                  <a:lnTo>
                    <a:pt x="1177" y="386"/>
                  </a:lnTo>
                  <a:lnTo>
                    <a:pt x="1147" y="374"/>
                  </a:lnTo>
                  <a:lnTo>
                    <a:pt x="1117" y="363"/>
                  </a:lnTo>
                  <a:lnTo>
                    <a:pt x="1088" y="353"/>
                  </a:lnTo>
                  <a:lnTo>
                    <a:pt x="1059" y="344"/>
                  </a:lnTo>
                  <a:lnTo>
                    <a:pt x="1031" y="336"/>
                  </a:lnTo>
                  <a:lnTo>
                    <a:pt x="1003" y="327"/>
                  </a:lnTo>
                  <a:lnTo>
                    <a:pt x="975" y="320"/>
                  </a:lnTo>
                  <a:lnTo>
                    <a:pt x="947" y="314"/>
                  </a:lnTo>
                  <a:lnTo>
                    <a:pt x="920" y="309"/>
                  </a:lnTo>
                  <a:lnTo>
                    <a:pt x="892" y="304"/>
                  </a:lnTo>
                  <a:lnTo>
                    <a:pt x="865" y="300"/>
                  </a:lnTo>
                  <a:lnTo>
                    <a:pt x="838" y="297"/>
                  </a:lnTo>
                  <a:lnTo>
                    <a:pt x="811" y="294"/>
                  </a:lnTo>
                  <a:lnTo>
                    <a:pt x="786" y="292"/>
                  </a:lnTo>
                  <a:lnTo>
                    <a:pt x="759" y="291"/>
                  </a:lnTo>
                  <a:lnTo>
                    <a:pt x="734" y="291"/>
                  </a:lnTo>
                  <a:lnTo>
                    <a:pt x="699" y="292"/>
                  </a:lnTo>
                  <a:lnTo>
                    <a:pt x="667" y="293"/>
                  </a:lnTo>
                  <a:lnTo>
                    <a:pt x="637" y="296"/>
                  </a:lnTo>
                  <a:lnTo>
                    <a:pt x="609" y="301"/>
                  </a:lnTo>
                  <a:lnTo>
                    <a:pt x="583" y="306"/>
                  </a:lnTo>
                  <a:lnTo>
                    <a:pt x="559" y="313"/>
                  </a:lnTo>
                  <a:lnTo>
                    <a:pt x="539" y="321"/>
                  </a:lnTo>
                  <a:lnTo>
                    <a:pt x="520" y="331"/>
                  </a:lnTo>
                  <a:lnTo>
                    <a:pt x="512" y="336"/>
                  </a:lnTo>
                  <a:lnTo>
                    <a:pt x="503" y="341"/>
                  </a:lnTo>
                  <a:lnTo>
                    <a:pt x="495" y="346"/>
                  </a:lnTo>
                  <a:lnTo>
                    <a:pt x="488" y="352"/>
                  </a:lnTo>
                  <a:lnTo>
                    <a:pt x="482" y="359"/>
                  </a:lnTo>
                  <a:lnTo>
                    <a:pt x="476" y="365"/>
                  </a:lnTo>
                  <a:lnTo>
                    <a:pt x="471" y="372"/>
                  </a:lnTo>
                  <a:lnTo>
                    <a:pt x="467" y="380"/>
                  </a:lnTo>
                  <a:lnTo>
                    <a:pt x="463" y="387"/>
                  </a:lnTo>
                  <a:lnTo>
                    <a:pt x="459" y="395"/>
                  </a:lnTo>
                  <a:lnTo>
                    <a:pt x="455" y="403"/>
                  </a:lnTo>
                  <a:lnTo>
                    <a:pt x="453" y="411"/>
                  </a:lnTo>
                  <a:lnTo>
                    <a:pt x="451" y="420"/>
                  </a:lnTo>
                  <a:lnTo>
                    <a:pt x="449" y="430"/>
                  </a:lnTo>
                  <a:lnTo>
                    <a:pt x="448" y="439"/>
                  </a:lnTo>
                  <a:lnTo>
                    <a:pt x="448" y="449"/>
                  </a:lnTo>
                  <a:lnTo>
                    <a:pt x="449" y="463"/>
                  </a:lnTo>
                  <a:lnTo>
                    <a:pt x="452" y="477"/>
                  </a:lnTo>
                  <a:lnTo>
                    <a:pt x="456" y="490"/>
                  </a:lnTo>
                  <a:lnTo>
                    <a:pt x="463" y="502"/>
                  </a:lnTo>
                  <a:lnTo>
                    <a:pt x="471" y="514"/>
                  </a:lnTo>
                  <a:lnTo>
                    <a:pt x="481" y="524"/>
                  </a:lnTo>
                  <a:lnTo>
                    <a:pt x="492" y="536"/>
                  </a:lnTo>
                  <a:lnTo>
                    <a:pt x="506" y="545"/>
                  </a:lnTo>
                  <a:lnTo>
                    <a:pt x="521" y="553"/>
                  </a:lnTo>
                  <a:lnTo>
                    <a:pt x="540" y="564"/>
                  </a:lnTo>
                  <a:lnTo>
                    <a:pt x="565" y="577"/>
                  </a:lnTo>
                  <a:lnTo>
                    <a:pt x="595" y="592"/>
                  </a:lnTo>
                  <a:lnTo>
                    <a:pt x="632" y="608"/>
                  </a:lnTo>
                  <a:lnTo>
                    <a:pt x="673" y="628"/>
                  </a:lnTo>
                  <a:lnTo>
                    <a:pt x="720" y="649"/>
                  </a:lnTo>
                  <a:lnTo>
                    <a:pt x="773" y="672"/>
                  </a:lnTo>
                  <a:lnTo>
                    <a:pt x="846" y="707"/>
                  </a:lnTo>
                  <a:lnTo>
                    <a:pt x="914" y="740"/>
                  </a:lnTo>
                  <a:lnTo>
                    <a:pt x="976" y="771"/>
                  </a:lnTo>
                  <a:lnTo>
                    <a:pt x="1031" y="802"/>
                  </a:lnTo>
                  <a:lnTo>
                    <a:pt x="1056" y="817"/>
                  </a:lnTo>
                  <a:lnTo>
                    <a:pt x="1080" y="832"/>
                  </a:lnTo>
                  <a:lnTo>
                    <a:pt x="1101" y="846"/>
                  </a:lnTo>
                  <a:lnTo>
                    <a:pt x="1122" y="860"/>
                  </a:lnTo>
                  <a:lnTo>
                    <a:pt x="1140" y="875"/>
                  </a:lnTo>
                  <a:lnTo>
                    <a:pt x="1157" y="888"/>
                  </a:lnTo>
                  <a:lnTo>
                    <a:pt x="1173" y="901"/>
                  </a:lnTo>
                  <a:lnTo>
                    <a:pt x="1187" y="913"/>
                  </a:lnTo>
                  <a:lnTo>
                    <a:pt x="1201" y="930"/>
                  </a:lnTo>
                  <a:lnTo>
                    <a:pt x="1215" y="945"/>
                  </a:lnTo>
                  <a:lnTo>
                    <a:pt x="1229" y="962"/>
                  </a:lnTo>
                  <a:lnTo>
                    <a:pt x="1241" y="979"/>
                  </a:lnTo>
                  <a:lnTo>
                    <a:pt x="1251" y="997"/>
                  </a:lnTo>
                  <a:lnTo>
                    <a:pt x="1261" y="1015"/>
                  </a:lnTo>
                  <a:lnTo>
                    <a:pt x="1270" y="1034"/>
                  </a:lnTo>
                  <a:lnTo>
                    <a:pt x="1279" y="1053"/>
                  </a:lnTo>
                  <a:lnTo>
                    <a:pt x="1286" y="1074"/>
                  </a:lnTo>
                  <a:lnTo>
                    <a:pt x="1292" y="1094"/>
                  </a:lnTo>
                  <a:lnTo>
                    <a:pt x="1298" y="1114"/>
                  </a:lnTo>
                  <a:lnTo>
                    <a:pt x="1302" y="1137"/>
                  </a:lnTo>
                  <a:lnTo>
                    <a:pt x="1305" y="1158"/>
                  </a:lnTo>
                  <a:lnTo>
                    <a:pt x="1307" y="1182"/>
                  </a:lnTo>
                  <a:lnTo>
                    <a:pt x="1309" y="1204"/>
                  </a:lnTo>
                  <a:lnTo>
                    <a:pt x="1309" y="1229"/>
                  </a:lnTo>
                  <a:lnTo>
                    <a:pt x="1308" y="1262"/>
                  </a:lnTo>
                  <a:lnTo>
                    <a:pt x="1306" y="1296"/>
                  </a:lnTo>
                  <a:lnTo>
                    <a:pt x="1301" y="1328"/>
                  </a:lnTo>
                  <a:lnTo>
                    <a:pt x="1295" y="1358"/>
                  </a:lnTo>
                  <a:lnTo>
                    <a:pt x="1291" y="1374"/>
                  </a:lnTo>
                  <a:lnTo>
                    <a:pt x="1286" y="1389"/>
                  </a:lnTo>
                  <a:lnTo>
                    <a:pt x="1282" y="1403"/>
                  </a:lnTo>
                  <a:lnTo>
                    <a:pt x="1276" y="1418"/>
                  </a:lnTo>
                  <a:lnTo>
                    <a:pt x="1270" y="1432"/>
                  </a:lnTo>
                  <a:lnTo>
                    <a:pt x="1263" y="1446"/>
                  </a:lnTo>
                  <a:lnTo>
                    <a:pt x="1257" y="1459"/>
                  </a:lnTo>
                  <a:lnTo>
                    <a:pt x="1250" y="1473"/>
                  </a:lnTo>
                  <a:lnTo>
                    <a:pt x="1242" y="1486"/>
                  </a:lnTo>
                  <a:lnTo>
                    <a:pt x="1234" y="1499"/>
                  </a:lnTo>
                  <a:lnTo>
                    <a:pt x="1225" y="1511"/>
                  </a:lnTo>
                  <a:lnTo>
                    <a:pt x="1216" y="1524"/>
                  </a:lnTo>
                  <a:lnTo>
                    <a:pt x="1206" y="1536"/>
                  </a:lnTo>
                  <a:lnTo>
                    <a:pt x="1196" y="1547"/>
                  </a:lnTo>
                  <a:lnTo>
                    <a:pt x="1186" y="1559"/>
                  </a:lnTo>
                  <a:lnTo>
                    <a:pt x="1175" y="1571"/>
                  </a:lnTo>
                  <a:lnTo>
                    <a:pt x="1151" y="1592"/>
                  </a:lnTo>
                  <a:lnTo>
                    <a:pt x="1126" y="1613"/>
                  </a:lnTo>
                  <a:lnTo>
                    <a:pt x="1099" y="1633"/>
                  </a:lnTo>
                  <a:lnTo>
                    <a:pt x="1069" y="1651"/>
                  </a:lnTo>
                  <a:lnTo>
                    <a:pt x="1045" y="1666"/>
                  </a:lnTo>
                  <a:lnTo>
                    <a:pt x="1018" y="1679"/>
                  </a:lnTo>
                  <a:lnTo>
                    <a:pt x="992" y="1691"/>
                  </a:lnTo>
                  <a:lnTo>
                    <a:pt x="964" y="1703"/>
                  </a:lnTo>
                  <a:lnTo>
                    <a:pt x="936" y="1714"/>
                  </a:lnTo>
                  <a:lnTo>
                    <a:pt x="906" y="1724"/>
                  </a:lnTo>
                  <a:lnTo>
                    <a:pt x="876" y="1732"/>
                  </a:lnTo>
                  <a:lnTo>
                    <a:pt x="845" y="1740"/>
                  </a:lnTo>
                  <a:lnTo>
                    <a:pt x="812" y="1747"/>
                  </a:lnTo>
                  <a:lnTo>
                    <a:pt x="780" y="1752"/>
                  </a:lnTo>
                  <a:lnTo>
                    <a:pt x="746" y="1757"/>
                  </a:lnTo>
                  <a:lnTo>
                    <a:pt x="710" y="1762"/>
                  </a:lnTo>
                  <a:lnTo>
                    <a:pt x="675" y="1766"/>
                  </a:lnTo>
                  <a:lnTo>
                    <a:pt x="639" y="1768"/>
                  </a:lnTo>
                  <a:lnTo>
                    <a:pt x="601" y="1769"/>
                  </a:lnTo>
                  <a:lnTo>
                    <a:pt x="563" y="1770"/>
                  </a:lnTo>
                  <a:lnTo>
                    <a:pt x="497" y="1769"/>
                  </a:lnTo>
                  <a:lnTo>
                    <a:pt x="431" y="1766"/>
                  </a:lnTo>
                  <a:lnTo>
                    <a:pt x="365" y="1761"/>
                  </a:lnTo>
                  <a:lnTo>
                    <a:pt x="299" y="1754"/>
                  </a:lnTo>
                  <a:lnTo>
                    <a:pt x="233" y="1745"/>
                  </a:lnTo>
                  <a:lnTo>
                    <a:pt x="167" y="1735"/>
                  </a:lnTo>
                  <a:lnTo>
                    <a:pt x="100" y="1722"/>
                  </a:lnTo>
                  <a:lnTo>
                    <a:pt x="34" y="1707"/>
                  </a:lnTo>
                  <a:close/>
                </a:path>
              </a:pathLst>
            </a:custGeom>
            <a:solidFill>
              <a:srgbClr val="00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fr-FR" sz="1349" dirty="0">
                <a:solidFill>
                  <a:srgbClr val="ADBECB"/>
                </a:solidFill>
                <a:ea typeface="ＭＳ Ｐゴシック" charset="-128"/>
              </a:endParaRPr>
            </a:p>
          </p:txBody>
        </p:sp>
      </p:grpSp>
      <p:pic>
        <p:nvPicPr>
          <p:cNvPr id="62" name="Picture 6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457" y="4857750"/>
            <a:ext cx="824801" cy="234331"/>
          </a:xfrm>
          <a:prstGeom prst="rect">
            <a:avLst/>
          </a:prstGeom>
        </p:spPr>
      </p:pic>
      <p:sp>
        <p:nvSpPr>
          <p:cNvPr id="63" name="Footer Placeholder 2"/>
          <p:cNvSpPr txBox="1">
            <a:spLocks/>
          </p:cNvSpPr>
          <p:nvPr/>
        </p:nvSpPr>
        <p:spPr>
          <a:xfrm>
            <a:off x="227468" y="4920631"/>
            <a:ext cx="277488" cy="171450"/>
          </a:xfrm>
          <a:prstGeom prst="rect">
            <a:avLst/>
          </a:prstGeom>
        </p:spPr>
        <p:txBody>
          <a:bodyPr lIns="25718" tIns="12859" rIns="25718" bIns="12859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489383F-B41D-4CC5-BE82-6BEBFA1B218B}" type="slidenum">
              <a:rPr lang="en-GB" sz="900" smtClean="0">
                <a:solidFill>
                  <a:schemeClr val="bg1"/>
                </a:solidFill>
              </a:rPr>
              <a:pPr/>
              <a:t>‹#›</a:t>
            </a:fld>
            <a:endParaRPr lang="en-GB" sz="900" dirty="0">
              <a:solidFill>
                <a:schemeClr val="bg1"/>
              </a:solidFill>
            </a:endParaRPr>
          </a:p>
        </p:txBody>
      </p:sp>
      <p:sp>
        <p:nvSpPr>
          <p:cNvPr id="64" name="Text Box 24"/>
          <p:cNvSpPr txBox="1">
            <a:spLocks noChangeArrowheads="1"/>
          </p:cNvSpPr>
          <p:nvPr/>
        </p:nvSpPr>
        <p:spPr bwMode="auto">
          <a:xfrm>
            <a:off x="1542261" y="4887162"/>
            <a:ext cx="2274831" cy="196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675" dirty="0" smtClean="0">
                <a:solidFill>
                  <a:schemeClr val="bg1"/>
                </a:solidFill>
              </a:rPr>
              <a:t>© Mentor </a:t>
            </a:r>
            <a:r>
              <a:rPr lang="en-US" sz="675" dirty="0">
                <a:solidFill>
                  <a:schemeClr val="bg1"/>
                </a:solidFill>
              </a:rPr>
              <a:t>Graphics Corp. </a:t>
            </a:r>
            <a:r>
              <a:rPr lang="en-US" sz="675" dirty="0" smtClean="0">
                <a:solidFill>
                  <a:schemeClr val="bg1"/>
                </a:solidFill>
              </a:rPr>
              <a:t>2018 - Confidential</a:t>
            </a:r>
            <a:endParaRPr lang="en-US" sz="675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05135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9144000" cy="1885680"/>
          </a:xfrm>
          <a:prstGeom prst="rect">
            <a:avLst/>
          </a:prstGeom>
          <a:solidFill>
            <a:srgbClr val="2E5790"/>
          </a:solidFill>
          <a:ln w="9525" cap="flat" cmpd="sng" algn="ctr">
            <a:noFill/>
            <a:prstDash val="solid"/>
          </a:ln>
          <a:effectLst/>
        </p:spPr>
        <p:txBody>
          <a:bodyPr lIns="68574" tIns="34288" rIns="68574" bIns="34288" rtlCol="0" anchor="ctr"/>
          <a:lstStyle/>
          <a:p>
            <a:pPr marL="0" marR="0" indent="0" algn="ctr" defTabSz="68574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425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7012195" y="4035291"/>
            <a:ext cx="2131805" cy="1108213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</a:ln>
          <a:effectLst/>
        </p:spPr>
        <p:txBody>
          <a:bodyPr lIns="68574" tIns="34288" rIns="68574" bIns="34288" rtlCol="0" anchor="ctr"/>
          <a:lstStyle/>
          <a:p>
            <a:pPr marL="0" marR="0" lvl="0" indent="0" algn="ctr" defTabSz="68574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25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28023" name="Rectangle 23"/>
          <p:cNvSpPr>
            <a:spLocks noGrp="1" noChangeArrowheads="1"/>
          </p:cNvSpPr>
          <p:nvPr userDrawn="1">
            <p:ph type="subTitle" sz="quarter" idx="1"/>
          </p:nvPr>
        </p:nvSpPr>
        <p:spPr>
          <a:xfrm>
            <a:off x="3457580" y="1962154"/>
            <a:ext cx="5313363" cy="406003"/>
          </a:xfrm>
        </p:spPr>
        <p:txBody>
          <a:bodyPr lIns="0" rIns="0"/>
          <a:lstStyle>
            <a:lvl1pPr marL="0" indent="0">
              <a:buFont typeface="Wingdings" pitchFamily="-112" charset="2"/>
              <a:buNone/>
              <a:tabLst>
                <a:tab pos="3885034" algn="l"/>
              </a:tabLst>
              <a:defRPr sz="2325"/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128007" name="Rectangle 2"/>
          <p:cNvSpPr>
            <a:spLocks noGrp="1" noChangeArrowheads="1"/>
          </p:cNvSpPr>
          <p:nvPr userDrawn="1">
            <p:ph type="ctrTitle"/>
          </p:nvPr>
        </p:nvSpPr>
        <p:spPr>
          <a:xfrm>
            <a:off x="3457575" y="209550"/>
            <a:ext cx="5303838" cy="1619250"/>
          </a:xfrm>
        </p:spPr>
        <p:txBody>
          <a:bodyPr lIns="0" rIns="0"/>
          <a:lstStyle>
            <a:lvl1pPr>
              <a:defRPr sz="3225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10" name="Picture 9" descr="Mentor-ASB-Logo-Color-Hires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3901" y="4364831"/>
            <a:ext cx="1573039" cy="447675"/>
          </a:xfrm>
          <a:prstGeom prst="rect">
            <a:avLst/>
          </a:prstGeom>
        </p:spPr>
      </p:pic>
      <p:pic>
        <p:nvPicPr>
          <p:cNvPr id="12" name="Picture 11" descr="Tech-Montage-2017-PPT-1.jpg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64" r="4022"/>
          <a:stretch/>
        </p:blipFill>
        <p:spPr>
          <a:xfrm>
            <a:off x="281905" y="800100"/>
            <a:ext cx="2912393" cy="381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041550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, no top ru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800100"/>
            <a:ext cx="9144000" cy="1714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12" tIns="45706" rIns="91412" bIns="45706" anchor="ctr"/>
          <a:lstStyle/>
          <a:p>
            <a:pPr algn="ctr">
              <a:defRPr/>
            </a:pPr>
            <a:endParaRPr lang="en-US" sz="135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Corporate Marketing, Mentor A Siemens Business, April 2017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8EE6C0D-8D49-4EF2-B5AB-91C9339EB8BA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262498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Closing-E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rgbClr val="1F3B62"/>
          </a:solidFill>
          <a:ln w="9525" cap="flat" cmpd="sng" algn="ctr">
            <a:noFill/>
            <a:prstDash val="solid"/>
          </a:ln>
          <a:effectLst/>
        </p:spPr>
        <p:txBody>
          <a:bodyPr lIns="68574" tIns="34288" rIns="68574" bIns="34288" rtlCol="0" anchor="ctr"/>
          <a:lstStyle/>
          <a:p>
            <a:pPr marL="0" marR="0" indent="0" algn="ctr" defTabSz="68574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425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3816720"/>
            <a:ext cx="9144000" cy="1326780"/>
          </a:xfrm>
          <a:prstGeom prst="rect">
            <a:avLst/>
          </a:prstGeom>
          <a:solidFill>
            <a:srgbClr val="2E5790"/>
          </a:solidFill>
          <a:ln w="9525" cap="flat" cmpd="sng" algn="ctr">
            <a:noFill/>
            <a:prstDash val="solid"/>
          </a:ln>
          <a:effectLst/>
        </p:spPr>
        <p:txBody>
          <a:bodyPr lIns="68574" tIns="34288" rIns="68574" bIns="34288" rtlCol="0" anchor="ctr"/>
          <a:lstStyle/>
          <a:p>
            <a:pPr marL="0" marR="0" indent="0" algn="ctr" defTabSz="68574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425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1321920"/>
          </a:xfrm>
          <a:prstGeom prst="rect">
            <a:avLst/>
          </a:prstGeom>
          <a:solidFill>
            <a:srgbClr val="2E5790"/>
          </a:solidFill>
          <a:ln w="9525" cap="flat" cmpd="sng" algn="ctr">
            <a:noFill/>
            <a:prstDash val="solid"/>
          </a:ln>
          <a:effectLst/>
        </p:spPr>
        <p:txBody>
          <a:bodyPr lIns="68574" tIns="34288" rIns="68574" bIns="34288" rtlCol="0" anchor="ctr"/>
          <a:lstStyle/>
          <a:p>
            <a:pPr marL="0" marR="0" indent="0" algn="ctr" defTabSz="68574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425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2" name="Text Box 22"/>
          <p:cNvSpPr txBox="1">
            <a:spLocks noChangeArrowheads="1"/>
          </p:cNvSpPr>
          <p:nvPr/>
        </p:nvSpPr>
        <p:spPr bwMode="auto">
          <a:xfrm>
            <a:off x="6744268" y="4684070"/>
            <a:ext cx="2399735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1500" b="0" spc="0" dirty="0" smtClean="0">
                <a:solidFill>
                  <a:schemeClr val="bg1"/>
                </a:solidFill>
                <a:latin typeface="Arial"/>
                <a:cs typeface="Arial"/>
              </a:rPr>
              <a:t>www.mentor.com</a:t>
            </a:r>
            <a:endParaRPr lang="en-US" sz="1500" b="0" spc="0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pic>
        <p:nvPicPr>
          <p:cNvPr id="13" name="Picture 12" descr="Mentor-ASB-Logo-White-Hires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1229" y="1828802"/>
            <a:ext cx="4001542" cy="1138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122232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_rels/slideMaster2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35.xml"/><Relationship Id="rId18" Type="http://schemas.openxmlformats.org/officeDocument/2006/relationships/slideLayout" Target="../slideLayouts/slideLayout40.xml"/><Relationship Id="rId26" Type="http://schemas.openxmlformats.org/officeDocument/2006/relationships/slideLayout" Target="../slideLayouts/slideLayout48.xml"/><Relationship Id="rId39" Type="http://schemas.openxmlformats.org/officeDocument/2006/relationships/slideLayout" Target="../slideLayouts/slideLayout61.xml"/><Relationship Id="rId21" Type="http://schemas.openxmlformats.org/officeDocument/2006/relationships/slideLayout" Target="../slideLayouts/slideLayout43.xml"/><Relationship Id="rId34" Type="http://schemas.openxmlformats.org/officeDocument/2006/relationships/slideLayout" Target="../slideLayouts/slideLayout56.xml"/><Relationship Id="rId42" Type="http://schemas.openxmlformats.org/officeDocument/2006/relationships/slideLayout" Target="../slideLayouts/slideLayout64.xml"/><Relationship Id="rId47" Type="http://schemas.openxmlformats.org/officeDocument/2006/relationships/slideLayout" Target="../slideLayouts/slideLayout69.xml"/><Relationship Id="rId50" Type="http://schemas.openxmlformats.org/officeDocument/2006/relationships/slideLayout" Target="../slideLayouts/slideLayout72.xml"/><Relationship Id="rId55" Type="http://schemas.openxmlformats.org/officeDocument/2006/relationships/theme" Target="../theme/theme2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17" Type="http://schemas.openxmlformats.org/officeDocument/2006/relationships/slideLayout" Target="../slideLayouts/slideLayout39.xml"/><Relationship Id="rId25" Type="http://schemas.openxmlformats.org/officeDocument/2006/relationships/slideLayout" Target="../slideLayouts/slideLayout47.xml"/><Relationship Id="rId33" Type="http://schemas.openxmlformats.org/officeDocument/2006/relationships/slideLayout" Target="../slideLayouts/slideLayout55.xml"/><Relationship Id="rId38" Type="http://schemas.openxmlformats.org/officeDocument/2006/relationships/slideLayout" Target="../slideLayouts/slideLayout60.xml"/><Relationship Id="rId46" Type="http://schemas.openxmlformats.org/officeDocument/2006/relationships/slideLayout" Target="../slideLayouts/slideLayout68.xml"/><Relationship Id="rId2" Type="http://schemas.openxmlformats.org/officeDocument/2006/relationships/slideLayout" Target="../slideLayouts/slideLayout24.xml"/><Relationship Id="rId16" Type="http://schemas.openxmlformats.org/officeDocument/2006/relationships/slideLayout" Target="../slideLayouts/slideLayout38.xml"/><Relationship Id="rId20" Type="http://schemas.openxmlformats.org/officeDocument/2006/relationships/slideLayout" Target="../slideLayouts/slideLayout42.xml"/><Relationship Id="rId29" Type="http://schemas.openxmlformats.org/officeDocument/2006/relationships/slideLayout" Target="../slideLayouts/slideLayout51.xml"/><Relationship Id="rId41" Type="http://schemas.openxmlformats.org/officeDocument/2006/relationships/slideLayout" Target="../slideLayouts/slideLayout63.xml"/><Relationship Id="rId54" Type="http://schemas.openxmlformats.org/officeDocument/2006/relationships/slideLayout" Target="../slideLayouts/slideLayout76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24" Type="http://schemas.openxmlformats.org/officeDocument/2006/relationships/slideLayout" Target="../slideLayouts/slideLayout46.xml"/><Relationship Id="rId32" Type="http://schemas.openxmlformats.org/officeDocument/2006/relationships/slideLayout" Target="../slideLayouts/slideLayout54.xml"/><Relationship Id="rId37" Type="http://schemas.openxmlformats.org/officeDocument/2006/relationships/slideLayout" Target="../slideLayouts/slideLayout59.xml"/><Relationship Id="rId40" Type="http://schemas.openxmlformats.org/officeDocument/2006/relationships/slideLayout" Target="../slideLayouts/slideLayout62.xml"/><Relationship Id="rId45" Type="http://schemas.openxmlformats.org/officeDocument/2006/relationships/slideLayout" Target="../slideLayouts/slideLayout67.xml"/><Relationship Id="rId53" Type="http://schemas.openxmlformats.org/officeDocument/2006/relationships/slideLayout" Target="../slideLayouts/slideLayout75.xml"/><Relationship Id="rId5" Type="http://schemas.openxmlformats.org/officeDocument/2006/relationships/slideLayout" Target="../slideLayouts/slideLayout27.xml"/><Relationship Id="rId15" Type="http://schemas.openxmlformats.org/officeDocument/2006/relationships/slideLayout" Target="../slideLayouts/slideLayout37.xml"/><Relationship Id="rId23" Type="http://schemas.openxmlformats.org/officeDocument/2006/relationships/slideLayout" Target="../slideLayouts/slideLayout45.xml"/><Relationship Id="rId28" Type="http://schemas.openxmlformats.org/officeDocument/2006/relationships/slideLayout" Target="../slideLayouts/slideLayout50.xml"/><Relationship Id="rId36" Type="http://schemas.openxmlformats.org/officeDocument/2006/relationships/slideLayout" Target="../slideLayouts/slideLayout58.xml"/><Relationship Id="rId49" Type="http://schemas.openxmlformats.org/officeDocument/2006/relationships/slideLayout" Target="../slideLayouts/slideLayout71.xml"/><Relationship Id="rId57" Type="http://schemas.openxmlformats.org/officeDocument/2006/relationships/image" Target="../media/image9.png"/><Relationship Id="rId10" Type="http://schemas.openxmlformats.org/officeDocument/2006/relationships/slideLayout" Target="../slideLayouts/slideLayout32.xml"/><Relationship Id="rId19" Type="http://schemas.openxmlformats.org/officeDocument/2006/relationships/slideLayout" Target="../slideLayouts/slideLayout41.xml"/><Relationship Id="rId31" Type="http://schemas.openxmlformats.org/officeDocument/2006/relationships/slideLayout" Target="../slideLayouts/slideLayout53.xml"/><Relationship Id="rId44" Type="http://schemas.openxmlformats.org/officeDocument/2006/relationships/slideLayout" Target="../slideLayouts/slideLayout66.xml"/><Relationship Id="rId52" Type="http://schemas.openxmlformats.org/officeDocument/2006/relationships/slideLayout" Target="../slideLayouts/slideLayout74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slideLayout" Target="../slideLayouts/slideLayout36.xml"/><Relationship Id="rId22" Type="http://schemas.openxmlformats.org/officeDocument/2006/relationships/slideLayout" Target="../slideLayouts/slideLayout44.xml"/><Relationship Id="rId27" Type="http://schemas.openxmlformats.org/officeDocument/2006/relationships/slideLayout" Target="../slideLayouts/slideLayout49.xml"/><Relationship Id="rId30" Type="http://schemas.openxmlformats.org/officeDocument/2006/relationships/slideLayout" Target="../slideLayouts/slideLayout52.xml"/><Relationship Id="rId35" Type="http://schemas.openxmlformats.org/officeDocument/2006/relationships/slideLayout" Target="../slideLayouts/slideLayout57.xml"/><Relationship Id="rId43" Type="http://schemas.openxmlformats.org/officeDocument/2006/relationships/slideLayout" Target="../slideLayouts/slideLayout65.xml"/><Relationship Id="rId48" Type="http://schemas.openxmlformats.org/officeDocument/2006/relationships/slideLayout" Target="../slideLayouts/slideLayout70.xml"/><Relationship Id="rId56" Type="http://schemas.openxmlformats.org/officeDocument/2006/relationships/image" Target="../media/image12.png"/><Relationship Id="rId8" Type="http://schemas.openxmlformats.org/officeDocument/2006/relationships/slideLayout" Target="../slideLayouts/slideLayout30.xml"/><Relationship Id="rId51" Type="http://schemas.openxmlformats.org/officeDocument/2006/relationships/slideLayout" Target="../slideLayouts/slideLayout73.xml"/><Relationship Id="rId3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895352"/>
            <a:ext cx="9144000" cy="3775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09417" tIns="60941" rIns="609417" bIns="6094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 smtClean="0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-1"/>
            <a:ext cx="9144000" cy="848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09417" tIns="60941" rIns="609417" bIns="60941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  <a:endParaRPr lang="en-US" dirty="0" smtClean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>
          <a:xfrm>
            <a:off x="385954" y="4970462"/>
            <a:ext cx="5213438" cy="171450"/>
          </a:xfrm>
          <a:prstGeom prst="rect">
            <a:avLst/>
          </a:prstGeom>
          <a:noFill/>
        </p:spPr>
        <p:txBody>
          <a:bodyPr vert="horz" lIns="91432" tIns="45717" rIns="91432" bIns="45717" rtlCol="0" anchor="ctr"/>
          <a:lstStyle>
            <a:lvl1pPr algn="l">
              <a:defRPr sz="825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orporate Marketing, Mentor A Siemens Business, April 20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0" y="4970462"/>
            <a:ext cx="384148" cy="171450"/>
          </a:xfrm>
          <a:prstGeom prst="rect">
            <a:avLst/>
          </a:prstGeom>
          <a:noFill/>
        </p:spPr>
        <p:txBody>
          <a:bodyPr vert="horz" lIns="118862" tIns="64002" rIns="118862" bIns="64002" rtlCol="0" anchor="ctr"/>
          <a:lstStyle>
            <a:lvl1pPr algn="ctr">
              <a:defRPr sz="825">
                <a:solidFill>
                  <a:schemeClr val="tx2"/>
                </a:solidFill>
              </a:defRPr>
            </a:lvl1pPr>
          </a:lstStyle>
          <a:p>
            <a:fld id="{B8EE6C0D-8D49-4EF2-B5AB-91C9339EB8B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4" name="Text Box 24"/>
          <p:cNvSpPr txBox="1">
            <a:spLocks noChangeArrowheads="1"/>
          </p:cNvSpPr>
          <p:nvPr/>
        </p:nvSpPr>
        <p:spPr bwMode="auto">
          <a:xfrm>
            <a:off x="5669898" y="4800600"/>
            <a:ext cx="2274831" cy="173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68574" tIns="34288" rIns="68574" bIns="3428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675" dirty="0" smtClean="0">
                <a:solidFill>
                  <a:schemeClr val="tx2"/>
                </a:solidFill>
              </a:rPr>
              <a:t>© Mentor </a:t>
            </a:r>
            <a:r>
              <a:rPr lang="en-US" sz="675" dirty="0">
                <a:solidFill>
                  <a:schemeClr val="tx2"/>
                </a:solidFill>
              </a:rPr>
              <a:t>Graphics Corp. </a:t>
            </a:r>
            <a:r>
              <a:rPr lang="en-US" sz="675" dirty="0" smtClean="0">
                <a:solidFill>
                  <a:schemeClr val="tx2"/>
                </a:solidFill>
              </a:rPr>
              <a:t>   Company </a:t>
            </a:r>
            <a:r>
              <a:rPr lang="en-US" sz="675" dirty="0">
                <a:solidFill>
                  <a:schemeClr val="tx2"/>
                </a:solidFill>
              </a:rPr>
              <a:t>Confidential</a:t>
            </a:r>
          </a:p>
        </p:txBody>
      </p:sp>
      <p:pic>
        <p:nvPicPr>
          <p:cNvPr id="13" name="Picture 12" descr="Mentor-ASB-Logo-Black-Hires.png"/>
          <p:cNvPicPr>
            <a:picLocks noChangeAspect="1"/>
          </p:cNvPicPr>
          <p:nvPr/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8102" y="4850606"/>
            <a:ext cx="724668" cy="206235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0" y="848985"/>
            <a:ext cx="9144000" cy="40541"/>
          </a:xfrm>
          <a:prstGeom prst="rect">
            <a:avLst/>
          </a:prstGeom>
          <a:solidFill>
            <a:srgbClr val="3769AC"/>
          </a:solidFill>
          <a:ln w="9525" cap="flat" cmpd="sng" algn="ctr">
            <a:solidFill>
              <a:srgbClr val="3769AC"/>
            </a:solidFill>
            <a:prstDash val="solid"/>
          </a:ln>
          <a:effectLst/>
        </p:spPr>
        <p:txBody>
          <a:bodyPr lIns="68574" tIns="34288" rIns="68574" bIns="34288" rtlCol="0" anchor="ctr"/>
          <a:lstStyle/>
          <a:p>
            <a:pPr marL="0" marR="0" indent="0" algn="ctr" defTabSz="68574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425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726190" y="4802867"/>
            <a:ext cx="3417810" cy="13716"/>
          </a:xfrm>
          <a:prstGeom prst="rect">
            <a:avLst/>
          </a:prstGeom>
          <a:solidFill>
            <a:srgbClr val="3769AC"/>
          </a:solidFill>
          <a:ln w="9525" cap="flat" cmpd="sng" algn="ctr">
            <a:solidFill>
              <a:srgbClr val="3769AC"/>
            </a:solidFill>
            <a:prstDash val="solid"/>
          </a:ln>
          <a:effectLst/>
        </p:spPr>
        <p:txBody>
          <a:bodyPr lIns="68574" tIns="34288" rIns="68574" bIns="34288" rtlCol="0" anchor="ctr"/>
          <a:lstStyle/>
          <a:p>
            <a:pPr marL="0" marR="0" indent="0" algn="ctr" defTabSz="68574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425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999191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8" r:id="rId12"/>
    <p:sldLayoutId id="2147483689" r:id="rId13"/>
    <p:sldLayoutId id="2147483690" r:id="rId14"/>
    <p:sldLayoutId id="2147483691" r:id="rId15"/>
    <p:sldLayoutId id="2147483692" r:id="rId16"/>
    <p:sldLayoutId id="2147483673" r:id="rId17"/>
    <p:sldLayoutId id="2147483668" r:id="rId18"/>
    <p:sldLayoutId id="2147483669" r:id="rId19"/>
    <p:sldLayoutId id="2147483670" r:id="rId20"/>
    <p:sldLayoutId id="2147483671" r:id="rId21"/>
    <p:sldLayoutId id="2147483675" r:id="rId22"/>
  </p:sldLayoutIdLst>
  <p:transition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625" b="1">
          <a:solidFill>
            <a:schemeClr val="tx2"/>
          </a:solidFill>
          <a:latin typeface="+mj-lt"/>
          <a:ea typeface="ＭＳ Ｐゴシック" pitchFamily="-112" charset="-128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25" b="1">
          <a:solidFill>
            <a:schemeClr val="tx2"/>
          </a:solidFill>
          <a:latin typeface="Tahoma" pitchFamily="-112" charset="0"/>
          <a:ea typeface="ＭＳ Ｐゴシック" pitchFamily="-112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25" b="1">
          <a:solidFill>
            <a:schemeClr val="tx2"/>
          </a:solidFill>
          <a:latin typeface="Tahoma" pitchFamily="-112" charset="0"/>
          <a:ea typeface="ＭＳ Ｐゴシック" pitchFamily="-112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25" b="1">
          <a:solidFill>
            <a:schemeClr val="tx2"/>
          </a:solidFill>
          <a:latin typeface="Tahoma" pitchFamily="-112" charset="0"/>
          <a:ea typeface="ＭＳ Ｐゴシック" pitchFamily="-112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25" b="1">
          <a:solidFill>
            <a:schemeClr val="tx2"/>
          </a:solidFill>
          <a:latin typeface="Tahoma" pitchFamily="-112" charset="0"/>
          <a:ea typeface="ＭＳ Ｐゴシック" pitchFamily="-112" charset="-128"/>
        </a:defRPr>
      </a:lvl5pPr>
      <a:lvl6pPr marL="457063" algn="l" rtl="0" eaLnBrk="1" fontAlgn="base" hangingPunct="1">
        <a:spcBef>
          <a:spcPct val="0"/>
        </a:spcBef>
        <a:spcAft>
          <a:spcPct val="0"/>
        </a:spcAft>
        <a:defRPr sz="3225" b="1">
          <a:solidFill>
            <a:schemeClr val="tx2"/>
          </a:solidFill>
          <a:latin typeface="Tahoma" pitchFamily="-112" charset="0"/>
        </a:defRPr>
      </a:lvl6pPr>
      <a:lvl7pPr marL="914126" algn="l" rtl="0" eaLnBrk="1" fontAlgn="base" hangingPunct="1">
        <a:spcBef>
          <a:spcPct val="0"/>
        </a:spcBef>
        <a:spcAft>
          <a:spcPct val="0"/>
        </a:spcAft>
        <a:defRPr sz="3225" b="1">
          <a:solidFill>
            <a:schemeClr val="tx2"/>
          </a:solidFill>
          <a:latin typeface="Tahoma" pitchFamily="-112" charset="0"/>
        </a:defRPr>
      </a:lvl7pPr>
      <a:lvl8pPr marL="1371189" algn="l" rtl="0" eaLnBrk="1" fontAlgn="base" hangingPunct="1">
        <a:spcBef>
          <a:spcPct val="0"/>
        </a:spcBef>
        <a:spcAft>
          <a:spcPct val="0"/>
        </a:spcAft>
        <a:defRPr sz="3225" b="1">
          <a:solidFill>
            <a:schemeClr val="tx2"/>
          </a:solidFill>
          <a:latin typeface="Tahoma" pitchFamily="-112" charset="0"/>
        </a:defRPr>
      </a:lvl8pPr>
      <a:lvl9pPr marL="1828252" algn="l" rtl="0" eaLnBrk="1" fontAlgn="base" hangingPunct="1">
        <a:spcBef>
          <a:spcPct val="0"/>
        </a:spcBef>
        <a:spcAft>
          <a:spcPct val="0"/>
        </a:spcAft>
        <a:defRPr sz="3225" b="1">
          <a:solidFill>
            <a:schemeClr val="tx2"/>
          </a:solidFill>
          <a:latin typeface="Tahoma" pitchFamily="-112" charset="0"/>
        </a:defRPr>
      </a:lvl9pPr>
    </p:titleStyle>
    <p:bodyStyle>
      <a:lvl1pPr marL="260582" indent="-260582" algn="l" rtl="0" eaLnBrk="1" fontAlgn="base" hangingPunct="1">
        <a:spcBef>
          <a:spcPct val="30000"/>
        </a:spcBef>
        <a:spcAft>
          <a:spcPct val="0"/>
        </a:spcAft>
        <a:buClr>
          <a:srgbClr val="3769AC"/>
        </a:buClr>
        <a:buSzPct val="80000"/>
        <a:buFont typeface="Wingdings" pitchFamily="-112" charset="2"/>
        <a:buChar char="n"/>
        <a:defRPr sz="2100">
          <a:solidFill>
            <a:schemeClr val="tx2"/>
          </a:solidFill>
          <a:latin typeface="+mn-lt"/>
          <a:ea typeface="ＭＳ Ｐゴシック" pitchFamily="-112" charset="-128"/>
          <a:cs typeface="+mn-cs"/>
        </a:defRPr>
      </a:lvl1pPr>
      <a:lvl2pPr marL="600025" indent="-315490" algn="l" rtl="0" eaLnBrk="1" fontAlgn="base" hangingPunct="1">
        <a:spcBef>
          <a:spcPts val="0"/>
        </a:spcBef>
        <a:spcAft>
          <a:spcPct val="0"/>
        </a:spcAft>
        <a:buClr>
          <a:schemeClr val="bg2"/>
        </a:buClr>
        <a:buFont typeface="Tahoma" pitchFamily="-112" charset="0"/>
        <a:buChar char="—"/>
        <a:defRPr sz="1800">
          <a:solidFill>
            <a:schemeClr val="bg2"/>
          </a:solidFill>
          <a:latin typeface="+mn-lt"/>
          <a:ea typeface="ＭＳ Ｐゴシック" pitchFamily="-112" charset="-128"/>
        </a:defRPr>
      </a:lvl2pPr>
      <a:lvl3pPr marL="816701" indent="-172627" algn="l" rtl="0" eaLnBrk="1" fontAlgn="base" hangingPunct="1">
        <a:spcBef>
          <a:spcPts val="0"/>
        </a:spcBef>
        <a:spcAft>
          <a:spcPct val="0"/>
        </a:spcAft>
        <a:buClr>
          <a:schemeClr val="bg2"/>
        </a:buClr>
        <a:buFont typeface="Tahoma" pitchFamily="-112" charset="0"/>
        <a:buChar char="–"/>
        <a:defRPr sz="1500">
          <a:solidFill>
            <a:schemeClr val="bg2"/>
          </a:solidFill>
          <a:latin typeface="+mn-lt"/>
          <a:ea typeface="ＭＳ Ｐゴシック" pitchFamily="-112" charset="-128"/>
        </a:defRPr>
      </a:lvl3pPr>
      <a:lvl4pPr marL="1029805" indent="-159530" algn="l" rtl="0" eaLnBrk="1" fontAlgn="base" hangingPunct="1">
        <a:spcBef>
          <a:spcPts val="0"/>
        </a:spcBef>
        <a:spcAft>
          <a:spcPct val="0"/>
        </a:spcAft>
        <a:buClr>
          <a:schemeClr val="bg2"/>
        </a:buClr>
        <a:buFont typeface="Tahoma" pitchFamily="-112" charset="0"/>
        <a:buChar char="–"/>
        <a:defRPr sz="1425">
          <a:solidFill>
            <a:schemeClr val="bg2"/>
          </a:solidFill>
          <a:latin typeface="+mn-lt"/>
          <a:ea typeface="ＭＳ Ｐゴシック" pitchFamily="-112" charset="-128"/>
        </a:defRPr>
      </a:lvl4pPr>
      <a:lvl5pPr marL="1198860" indent="-115481" algn="l" rtl="0" eaLnBrk="1" fontAlgn="base" hangingPunct="1">
        <a:spcBef>
          <a:spcPts val="0"/>
        </a:spcBef>
        <a:spcAft>
          <a:spcPct val="0"/>
        </a:spcAft>
        <a:buClr>
          <a:schemeClr val="bg2"/>
        </a:buClr>
        <a:buFont typeface="Arial" pitchFamily="34" charset="0"/>
        <a:buChar char="•"/>
        <a:defRPr sz="1425">
          <a:solidFill>
            <a:schemeClr val="bg2"/>
          </a:solidFill>
          <a:latin typeface="+mn-lt"/>
          <a:ea typeface="ＭＳ Ｐゴシック" pitchFamily="-112" charset="-128"/>
        </a:defRPr>
      </a:lvl5pPr>
      <a:lvl6pPr marL="2513845" indent="-228533" algn="l" rtl="0" eaLnBrk="1" fontAlgn="base" hangingPunct="1">
        <a:spcBef>
          <a:spcPct val="30000"/>
        </a:spcBef>
        <a:spcAft>
          <a:spcPct val="0"/>
        </a:spcAft>
        <a:buClr>
          <a:schemeClr val="bg2"/>
        </a:buClr>
        <a:buFont typeface="Tahoma" pitchFamily="-112" charset="0"/>
        <a:defRPr sz="1575">
          <a:solidFill>
            <a:schemeClr val="bg2"/>
          </a:solidFill>
          <a:latin typeface="+mn-lt"/>
          <a:ea typeface="ＭＳ Ｐゴシック" pitchFamily="-112" charset="-128"/>
        </a:defRPr>
      </a:lvl6pPr>
      <a:lvl7pPr marL="2970908" indent="-228533" algn="l" rtl="0" eaLnBrk="1" fontAlgn="base" hangingPunct="1">
        <a:spcBef>
          <a:spcPct val="30000"/>
        </a:spcBef>
        <a:spcAft>
          <a:spcPct val="0"/>
        </a:spcAft>
        <a:buClr>
          <a:schemeClr val="bg2"/>
        </a:buClr>
        <a:buFont typeface="Tahoma" pitchFamily="-112" charset="0"/>
        <a:defRPr sz="1575">
          <a:solidFill>
            <a:schemeClr val="bg2"/>
          </a:solidFill>
          <a:latin typeface="+mn-lt"/>
          <a:ea typeface="ＭＳ Ｐゴシック" pitchFamily="-112" charset="-128"/>
        </a:defRPr>
      </a:lvl7pPr>
      <a:lvl8pPr marL="3427971" indent="-228533" algn="l" rtl="0" eaLnBrk="1" fontAlgn="base" hangingPunct="1">
        <a:spcBef>
          <a:spcPct val="30000"/>
        </a:spcBef>
        <a:spcAft>
          <a:spcPct val="0"/>
        </a:spcAft>
        <a:buClr>
          <a:schemeClr val="bg2"/>
        </a:buClr>
        <a:buFont typeface="Tahoma" pitchFamily="-112" charset="0"/>
        <a:defRPr sz="1575">
          <a:solidFill>
            <a:schemeClr val="bg2"/>
          </a:solidFill>
          <a:latin typeface="+mn-lt"/>
          <a:ea typeface="ＭＳ Ｐゴシック" pitchFamily="-112" charset="-128"/>
        </a:defRPr>
      </a:lvl8pPr>
      <a:lvl9pPr marL="3885034" indent="-228533" algn="l" rtl="0" eaLnBrk="1" fontAlgn="base" hangingPunct="1">
        <a:spcBef>
          <a:spcPct val="30000"/>
        </a:spcBef>
        <a:spcAft>
          <a:spcPct val="0"/>
        </a:spcAft>
        <a:buClr>
          <a:schemeClr val="bg2"/>
        </a:buClr>
        <a:buFont typeface="Tahoma" pitchFamily="-112" charset="0"/>
        <a:defRPr sz="1575">
          <a:solidFill>
            <a:schemeClr val="bg2"/>
          </a:solidFill>
          <a:latin typeface="+mn-lt"/>
          <a:ea typeface="ＭＳ Ｐゴシック" pitchFamily="-112" charset="-128"/>
        </a:defRPr>
      </a:lvl9pPr>
    </p:bodyStyle>
    <p:otherStyle>
      <a:defPPr>
        <a:defRPr lang="en-US"/>
      </a:defPPr>
      <a:lvl1pPr marL="0" algn="l" defTabSz="4570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63" algn="l" defTabSz="4570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26" algn="l" defTabSz="4570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189" algn="l" defTabSz="4570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252" algn="l" defTabSz="4570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314" algn="l" defTabSz="4570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378" algn="l" defTabSz="4570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439" algn="l" defTabSz="4570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503" algn="l" defTabSz="4570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 vert="horz" lIns="121888" tIns="60944" rIns="121888" bIns="60944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121888" tIns="60944" rIns="121888" bIns="60944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0664" y="4900422"/>
            <a:ext cx="1318536" cy="10972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" y="0"/>
            <a:ext cx="9145811" cy="5143500"/>
          </a:xfrm>
          <a:prstGeom prst="rect">
            <a:avLst/>
          </a:prstGeom>
        </p:spPr>
      </p:pic>
      <p:sp>
        <p:nvSpPr>
          <p:cNvPr id="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" y="895353"/>
            <a:ext cx="9144000" cy="3619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12414" tIns="81240" rIns="812414" bIns="8124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43238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695" r:id="rId2"/>
    <p:sldLayoutId id="2147483696" r:id="rId3"/>
    <p:sldLayoutId id="2147483697" r:id="rId4"/>
    <p:sldLayoutId id="2147483698" r:id="rId5"/>
    <p:sldLayoutId id="2147483699" r:id="rId6"/>
    <p:sldLayoutId id="2147483700" r:id="rId7"/>
    <p:sldLayoutId id="2147483701" r:id="rId8"/>
    <p:sldLayoutId id="2147483702" r:id="rId9"/>
    <p:sldLayoutId id="2147483703" r:id="rId10"/>
    <p:sldLayoutId id="2147483704" r:id="rId11"/>
    <p:sldLayoutId id="2147483705" r:id="rId12"/>
    <p:sldLayoutId id="2147483706" r:id="rId13"/>
    <p:sldLayoutId id="2147483707" r:id="rId14"/>
    <p:sldLayoutId id="2147483708" r:id="rId15"/>
    <p:sldLayoutId id="2147483709" r:id="rId16"/>
    <p:sldLayoutId id="2147483710" r:id="rId17"/>
    <p:sldLayoutId id="2147483711" r:id="rId18"/>
    <p:sldLayoutId id="2147483712" r:id="rId19"/>
    <p:sldLayoutId id="2147483713" r:id="rId20"/>
    <p:sldLayoutId id="2147483714" r:id="rId21"/>
    <p:sldLayoutId id="2147483715" r:id="rId22"/>
    <p:sldLayoutId id="2147483716" r:id="rId23"/>
    <p:sldLayoutId id="2147483717" r:id="rId24"/>
    <p:sldLayoutId id="2147483718" r:id="rId25"/>
    <p:sldLayoutId id="2147483719" r:id="rId26"/>
    <p:sldLayoutId id="2147483720" r:id="rId27"/>
    <p:sldLayoutId id="2147483721" r:id="rId28"/>
    <p:sldLayoutId id="2147483722" r:id="rId29"/>
    <p:sldLayoutId id="2147483723" r:id="rId30"/>
    <p:sldLayoutId id="2147483724" r:id="rId31"/>
    <p:sldLayoutId id="2147483725" r:id="rId32"/>
    <p:sldLayoutId id="2147483726" r:id="rId33"/>
    <p:sldLayoutId id="2147483727" r:id="rId34"/>
    <p:sldLayoutId id="2147483728" r:id="rId35"/>
    <p:sldLayoutId id="2147483729" r:id="rId36"/>
    <p:sldLayoutId id="2147483730" r:id="rId37"/>
    <p:sldLayoutId id="2147483731" r:id="rId38"/>
    <p:sldLayoutId id="2147483732" r:id="rId39"/>
    <p:sldLayoutId id="2147483733" r:id="rId40"/>
    <p:sldLayoutId id="2147483734" r:id="rId41"/>
    <p:sldLayoutId id="2147483735" r:id="rId42"/>
    <p:sldLayoutId id="2147483736" r:id="rId43"/>
    <p:sldLayoutId id="2147483737" r:id="rId44"/>
    <p:sldLayoutId id="2147483738" r:id="rId45"/>
    <p:sldLayoutId id="2147483739" r:id="rId46"/>
    <p:sldLayoutId id="2147483740" r:id="rId47"/>
    <p:sldLayoutId id="2147483741" r:id="rId48"/>
    <p:sldLayoutId id="2147483742" r:id="rId49"/>
    <p:sldLayoutId id="2147483743" r:id="rId50"/>
    <p:sldLayoutId id="2147483744" r:id="rId51"/>
    <p:sldLayoutId id="2147483745" r:id="rId52"/>
    <p:sldLayoutId id="2147483746" r:id="rId53"/>
    <p:sldLayoutId id="2147483748" r:id="rId54"/>
  </p:sldLayoutIdLst>
  <p:transition>
    <p:fade/>
  </p:transition>
  <p:timing>
    <p:tnLst>
      <p:par>
        <p:cTn id="1" dur="indefinite" restart="never" nodeType="tmRoot"/>
      </p:par>
    </p:tnLst>
  </p:timing>
  <p:hf sldNum="0" hdr="0" ftr="0" dt="0"/>
  <p:txStyles>
    <p:titleStyle>
      <a:lvl1pPr algn="l" defTabSz="914164" rtl="0" eaLnBrk="1" latinLnBrk="0" hangingPunct="1">
        <a:spcBef>
          <a:spcPct val="0"/>
        </a:spcBef>
        <a:buNone/>
        <a:defRPr sz="3225" kern="120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342811" indent="-342811" algn="l" defTabSz="914164" rtl="0" eaLnBrk="1" latinLnBrk="0" hangingPunct="1">
        <a:spcBef>
          <a:spcPct val="20000"/>
        </a:spcBef>
        <a:buFont typeface="Wingdings" panose="05000000000000000000" pitchFamily="2" charset="2"/>
        <a:buChar char="§"/>
        <a:defRPr sz="2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758" indent="-285676" algn="l" defTabSz="914164" rtl="0" eaLnBrk="1" latinLnBrk="0" hangingPunct="1">
        <a:spcBef>
          <a:spcPct val="20000"/>
        </a:spcBef>
        <a:buFont typeface="Wingdings" panose="05000000000000000000" pitchFamily="2" charset="2"/>
        <a:buChar char="§"/>
        <a:defRPr sz="2025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2704" indent="-228542" algn="l" defTabSz="914164" rtl="0" eaLnBrk="1" latinLnBrk="0" hangingPunct="1">
        <a:spcBef>
          <a:spcPct val="20000"/>
        </a:spcBef>
        <a:buFont typeface="Wingdings" panose="05000000000000000000" pitchFamily="2" charset="2"/>
        <a:buChar char="§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599788" indent="-228542" algn="l" defTabSz="914164" rtl="0" eaLnBrk="1" latinLnBrk="0" hangingPunct="1">
        <a:spcBef>
          <a:spcPct val="20000"/>
        </a:spcBef>
        <a:buFont typeface="Wingdings" panose="05000000000000000000" pitchFamily="2" charset="2"/>
        <a:buChar char="§"/>
        <a:defRPr sz="1575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6868" indent="-228542" algn="l" defTabSz="914164" rtl="0" eaLnBrk="1" latinLnBrk="0" hangingPunct="1">
        <a:spcBef>
          <a:spcPct val="20000"/>
        </a:spcBef>
        <a:buFont typeface="Wingdings" panose="05000000000000000000" pitchFamily="2" charset="2"/>
        <a:buChar char="§"/>
        <a:defRPr sz="1575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3950" indent="-228542" algn="l" defTabSz="914164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032" indent="-228542" algn="l" defTabSz="914164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114" indent="-228542" algn="l" defTabSz="914164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5196" indent="-228542" algn="l" defTabSz="914164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16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82" algn="l" defTabSz="91416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64" algn="l" defTabSz="91416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46" algn="l" defTabSz="91416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28" algn="l" defTabSz="91416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10" algn="l" defTabSz="91416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492" algn="l" defTabSz="91416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573" algn="l" defTabSz="91416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656" algn="l" defTabSz="91416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wiki.yoctoproject.org/wiki/System_Update#babic.27s_SWUpdate" TargetMode="External"/><Relationship Id="rId2" Type="http://schemas.openxmlformats.org/officeDocument/2006/relationships/hyperlink" Target="https://github.com/sbabic/swupdate" TargetMode="External"/><Relationship Id="rId1" Type="http://schemas.openxmlformats.org/officeDocument/2006/relationships/slideLayout" Target="../slideLayouts/slideLayout37.xml"/><Relationship Id="rId5" Type="http://schemas.openxmlformats.org/officeDocument/2006/relationships/image" Target="../media/image18.png"/><Relationship Id="rId4" Type="http://schemas.openxmlformats.org/officeDocument/2006/relationships/hyperlink" Target="https://stash.alm.mentorg.com/projects/MEL/repos/mel-meta-mentor-swupdate/browse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hyperlink" Target="https://www.eclipse.org/hawkbit/" TargetMode="External"/><Relationship Id="rId1" Type="http://schemas.openxmlformats.org/officeDocument/2006/relationships/slideLayout" Target="../slideLayouts/slideLayout3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3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hyperlink" Target="https://stash.alm.mentorg.com/projects/SOCRENRCAR/repos/rcar-platform-tools/browse/rcar_flash_update" TargetMode="External"/><Relationship Id="rId1" Type="http://schemas.openxmlformats.org/officeDocument/2006/relationships/slideLayout" Target="../slideLayouts/slideLayout3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3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371850" y="114300"/>
            <a:ext cx="5302457" cy="1619250"/>
          </a:xfrm>
        </p:spPr>
        <p:txBody>
          <a:bodyPr>
            <a:normAutofit/>
          </a:bodyPr>
          <a:lstStyle/>
          <a:p>
            <a:r>
              <a:rPr lang="en-US" sz="4300" b="1" dirty="0">
                <a:ea typeface="ＭＳ Ｐゴシック" pitchFamily="-112" charset="-128"/>
              </a:rPr>
              <a:t>Mentor, A Siemens Business</a:t>
            </a:r>
          </a:p>
        </p:txBody>
      </p:sp>
      <p:sp>
        <p:nvSpPr>
          <p:cNvPr id="14341" name="Rectangle 6"/>
          <p:cNvSpPr>
            <a:spLocks noChangeArrowheads="1"/>
          </p:cNvSpPr>
          <p:nvPr/>
        </p:nvSpPr>
        <p:spPr bwMode="auto">
          <a:xfrm>
            <a:off x="3419872" y="3086616"/>
            <a:ext cx="5307218" cy="283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45706" rIns="0" bIns="45706"/>
          <a:lstStyle/>
          <a:p>
            <a:pPr>
              <a:spcBef>
                <a:spcPct val="30000"/>
              </a:spcBef>
              <a:buClr>
                <a:srgbClr val="428C8A"/>
              </a:buClr>
              <a:buSzPct val="105000"/>
              <a:tabLst>
                <a:tab pos="3885034" algn="l"/>
              </a:tabLst>
            </a:pPr>
            <a:r>
              <a:rPr lang="en-US" dirty="0" smtClean="0"/>
              <a:t>October 11</a:t>
            </a:r>
            <a:r>
              <a:rPr lang="en-US" baseline="30000" dirty="0" smtClean="0"/>
              <a:t>th</a:t>
            </a:r>
            <a:r>
              <a:rPr lang="en-US" dirty="0" smtClean="0"/>
              <a:t> , </a:t>
            </a:r>
            <a:r>
              <a:rPr lang="en-US" dirty="0"/>
              <a:t>2018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-5487590" y="4731891"/>
            <a:ext cx="5408791" cy="161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02862" tIns="34288" rIns="68574" bIns="34288" anchor="b">
            <a:spAutoFit/>
          </a:bodyPr>
          <a:lstStyle/>
          <a:p>
            <a:pPr eaLnBrk="0" hangingPunct="0"/>
            <a:r>
              <a:rPr lang="en-US" sz="600" i="1" dirty="0"/>
              <a:t>Source:  Notes are in Tahoma, regular, 8 point, italic, flush left, vertically aligned from the bottom of text box.</a:t>
            </a:r>
          </a:p>
        </p:txBody>
      </p:sp>
      <p:sp>
        <p:nvSpPr>
          <p:cNvPr id="7" name="Rechteck 2"/>
          <p:cNvSpPr/>
          <p:nvPr/>
        </p:nvSpPr>
        <p:spPr>
          <a:xfrm>
            <a:off x="3275675" y="1876160"/>
            <a:ext cx="579798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smtClean="0"/>
              <a:t>R-Car Gen3 Remote Update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96690121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637580"/>
          </a:xfrm>
        </p:spPr>
        <p:txBody>
          <a:bodyPr>
            <a:normAutofit/>
          </a:bodyPr>
          <a:lstStyle/>
          <a:p>
            <a:r>
              <a:rPr lang="en-US" sz="3230" dirty="0" smtClean="0"/>
              <a:t>So, how is that working?</a:t>
            </a:r>
            <a:endParaRPr lang="en-US" sz="323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851" y="915566"/>
            <a:ext cx="6784461" cy="37537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909249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457200" y="205978"/>
            <a:ext cx="7355160" cy="857250"/>
          </a:xfrm>
        </p:spPr>
        <p:txBody>
          <a:bodyPr/>
          <a:lstStyle/>
          <a:p>
            <a:r>
              <a:rPr lang="de-DE" dirty="0" smtClean="0"/>
              <a:t>Pros</a:t>
            </a:r>
            <a:endParaRPr lang="de-DE" dirty="0"/>
          </a:p>
        </p:txBody>
      </p:sp>
      <p:sp>
        <p:nvSpPr>
          <p:cNvPr id="4" name="Titel 2"/>
          <p:cNvSpPr txBox="1">
            <a:spLocks/>
          </p:cNvSpPr>
          <p:nvPr/>
        </p:nvSpPr>
        <p:spPr>
          <a:xfrm>
            <a:off x="683568" y="1059582"/>
            <a:ext cx="7848872" cy="3672408"/>
          </a:xfrm>
          <a:prstGeom prst="rect">
            <a:avLst/>
          </a:prstGeom>
        </p:spPr>
        <p:txBody>
          <a:bodyPr vert="horz" lIns="121888" tIns="60944" rIns="121888" bIns="60944" rtlCol="0" anchor="ctr">
            <a:normAutofit/>
          </a:bodyPr>
          <a:lstStyle>
            <a:lvl1pPr algn="l" defTabSz="914164" rtl="0" eaLnBrk="1" latinLnBrk="0" hangingPunct="1">
              <a:spcBef>
                <a:spcPct val="0"/>
              </a:spcBef>
              <a:buNone/>
              <a:defRPr sz="3225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de-DE" sz="1800" dirty="0"/>
              <a:t>Straight-forward integration with a remote update server</a:t>
            </a: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de-DE" sz="1800" dirty="0" smtClean="0"/>
              <a:t>Configurable update images</a:t>
            </a: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de-DE" sz="1800" dirty="0" smtClean="0"/>
              <a:t>Complete local/remote system update (bl2, bl31, cert_header, boot_params, u-boot, optee-os, kernel, file system)</a:t>
            </a: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de-DE" sz="1800" dirty="0" smtClean="0"/>
              <a:t>Sygned/encrypted update images supported</a:t>
            </a:r>
          </a:p>
        </p:txBody>
      </p:sp>
    </p:spTree>
    <p:extLst>
      <p:ext uri="{BB962C8B-B14F-4D97-AF65-F5344CB8AC3E}">
        <p14:creationId xmlns:p14="http://schemas.microsoft.com/office/powerpoint/2010/main" val="13525725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457200" y="205978"/>
            <a:ext cx="7355160" cy="857250"/>
          </a:xfrm>
        </p:spPr>
        <p:txBody>
          <a:bodyPr/>
          <a:lstStyle/>
          <a:p>
            <a:r>
              <a:rPr lang="de-DE" dirty="0" smtClean="0"/>
              <a:t>Challenges</a:t>
            </a:r>
            <a:endParaRPr lang="de-DE" dirty="0"/>
          </a:p>
        </p:txBody>
      </p:sp>
      <p:sp>
        <p:nvSpPr>
          <p:cNvPr id="4" name="Titel 2"/>
          <p:cNvSpPr txBox="1">
            <a:spLocks/>
          </p:cNvSpPr>
          <p:nvPr/>
        </p:nvSpPr>
        <p:spPr>
          <a:xfrm>
            <a:off x="683568" y="1059582"/>
            <a:ext cx="7848872" cy="3672408"/>
          </a:xfrm>
          <a:prstGeom prst="rect">
            <a:avLst/>
          </a:prstGeom>
        </p:spPr>
        <p:txBody>
          <a:bodyPr vert="horz" lIns="121888" tIns="60944" rIns="121888" bIns="60944" rtlCol="0" anchor="ctr">
            <a:normAutofit/>
          </a:bodyPr>
          <a:lstStyle>
            <a:lvl1pPr algn="l" defTabSz="914164" rtl="0" eaLnBrk="1" latinLnBrk="0" hangingPunct="1">
              <a:spcBef>
                <a:spcPct val="0"/>
              </a:spcBef>
              <a:buNone/>
              <a:defRPr sz="3225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de-DE" sz="1800" dirty="0" smtClean="0"/>
              <a:t>Recovery mechanisms</a:t>
            </a: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de-DE" sz="1800" dirty="0" smtClean="0"/>
              <a:t>Tied to the patched OP-TEE OS (hyperflash) and TA (MMC)</a:t>
            </a: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de-DE" sz="1800" dirty="0" smtClean="0"/>
              <a:t>Currently relying on u-boot 18.03 envtools to switch active boot partition and report update status</a:t>
            </a: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de-DE" sz="1800" dirty="0" smtClean="0"/>
              <a:t>No interactive remote update on the target side currently supported</a:t>
            </a: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de-DE" sz="1600" dirty="0" smtClean="0"/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de-DE" sz="1800" dirty="0" smtClean="0"/>
          </a:p>
        </p:txBody>
      </p:sp>
    </p:spTree>
    <p:extLst>
      <p:ext uri="{BB962C8B-B14F-4D97-AF65-F5344CB8AC3E}">
        <p14:creationId xmlns:p14="http://schemas.microsoft.com/office/powerpoint/2010/main" val="369915211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457200" y="205978"/>
            <a:ext cx="7355160" cy="857250"/>
          </a:xfrm>
        </p:spPr>
        <p:txBody>
          <a:bodyPr/>
          <a:lstStyle/>
          <a:p>
            <a:r>
              <a:rPr lang="de-DE" dirty="0" smtClean="0"/>
              <a:t>Next </a:t>
            </a:r>
            <a:r>
              <a:rPr lang="de-DE" dirty="0" smtClean="0"/>
              <a:t>steps</a:t>
            </a:r>
            <a:endParaRPr lang="de-DE" dirty="0"/>
          </a:p>
        </p:txBody>
      </p:sp>
      <p:sp>
        <p:nvSpPr>
          <p:cNvPr id="4" name="Titel 2"/>
          <p:cNvSpPr txBox="1">
            <a:spLocks/>
          </p:cNvSpPr>
          <p:nvPr/>
        </p:nvSpPr>
        <p:spPr>
          <a:xfrm>
            <a:off x="683568" y="1059582"/>
            <a:ext cx="7848872" cy="3456384"/>
          </a:xfrm>
          <a:prstGeom prst="rect">
            <a:avLst/>
          </a:prstGeom>
        </p:spPr>
        <p:txBody>
          <a:bodyPr vert="horz" lIns="121888" tIns="60944" rIns="121888" bIns="60944" rtlCol="0" anchor="ctr">
            <a:noAutofit/>
          </a:bodyPr>
          <a:lstStyle>
            <a:lvl1pPr algn="l" defTabSz="914164" rtl="0" eaLnBrk="1" latinLnBrk="0" hangingPunct="1">
              <a:spcBef>
                <a:spcPct val="0"/>
              </a:spcBef>
              <a:buNone/>
              <a:defRPr sz="3225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de-DE" sz="1800" dirty="0" smtClean="0"/>
              <a:t>Add </a:t>
            </a:r>
            <a:r>
              <a:rPr lang="de-DE" sz="1800" dirty="0" smtClean="0"/>
              <a:t>Integrity and Security support</a:t>
            </a: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de-DE" sz="1800" dirty="0" smtClean="0"/>
              <a:t>Add full swupdate image build in Yocto</a:t>
            </a: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de-DE" sz="1800" dirty="0" smtClean="0"/>
              <a:t>Secure OP-TEE OS flasher application</a:t>
            </a: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de-DE" sz="1800" dirty="0" smtClean="0"/>
              <a:t>Add support for image signing and encryption</a:t>
            </a: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de-DE" sz="1800" dirty="0" smtClean="0"/>
              <a:t>Recovery </a:t>
            </a:r>
            <a:r>
              <a:rPr lang="de-DE" sz="1800" dirty="0" smtClean="0"/>
              <a:t>mechanisms</a:t>
            </a:r>
            <a:endParaRPr lang="de-DE" sz="1800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227635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457200" y="205978"/>
            <a:ext cx="7355160" cy="857250"/>
          </a:xfrm>
        </p:spPr>
        <p:txBody>
          <a:bodyPr/>
          <a:lstStyle/>
          <a:p>
            <a:r>
              <a:rPr lang="de-DE" dirty="0" smtClean="0"/>
              <a:t>Next </a:t>
            </a:r>
            <a:r>
              <a:rPr lang="de-DE" dirty="0" smtClean="0"/>
              <a:t>steps (2)</a:t>
            </a:r>
            <a:endParaRPr lang="de-DE" dirty="0"/>
          </a:p>
        </p:txBody>
      </p:sp>
      <p:sp>
        <p:nvSpPr>
          <p:cNvPr id="4" name="Titel 2"/>
          <p:cNvSpPr txBox="1">
            <a:spLocks/>
          </p:cNvSpPr>
          <p:nvPr/>
        </p:nvSpPr>
        <p:spPr>
          <a:xfrm>
            <a:off x="395536" y="1419622"/>
            <a:ext cx="4896544" cy="2808312"/>
          </a:xfrm>
          <a:prstGeom prst="rect">
            <a:avLst/>
          </a:prstGeom>
        </p:spPr>
        <p:txBody>
          <a:bodyPr vert="horz" lIns="121888" tIns="60944" rIns="121888" bIns="60944" rtlCol="0" anchor="ctr">
            <a:normAutofit/>
          </a:bodyPr>
          <a:lstStyle>
            <a:lvl1pPr algn="l" defTabSz="914164" rtl="0" eaLnBrk="1" latinLnBrk="0" hangingPunct="1">
              <a:spcBef>
                <a:spcPct val="0"/>
              </a:spcBef>
              <a:buNone/>
              <a:defRPr sz="3225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de-DE" sz="1800" dirty="0" smtClean="0"/>
              <a:t>Drawlines for a roll back mechanism:</a:t>
            </a:r>
          </a:p>
          <a:p>
            <a:pPr indent="515938">
              <a:spcBef>
                <a:spcPts val="0"/>
              </a:spcBef>
            </a:pPr>
            <a:r>
              <a:rPr lang="de-DE" sz="1800" dirty="0" smtClean="0"/>
              <a:t>IPL A side – recovery branch (read only)</a:t>
            </a:r>
          </a:p>
          <a:p>
            <a:pPr indent="515938">
              <a:spcBef>
                <a:spcPts val="0"/>
              </a:spcBef>
            </a:pPr>
            <a:r>
              <a:rPr lang="de-DE" sz="1800" dirty="0" smtClean="0"/>
              <a:t>IPL B side – working branch</a:t>
            </a:r>
          </a:p>
          <a:p>
            <a:pPr marL="285750" indent="-285750">
              <a:spcBef>
                <a:spcPts val="1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de-DE" sz="1800" dirty="0" smtClean="0"/>
              <a:t>When </a:t>
            </a:r>
            <a:r>
              <a:rPr lang="de-DE" sz="1800" dirty="0"/>
              <a:t>BootROM integrity check fails or IPL detects a halt, </a:t>
            </a:r>
            <a:r>
              <a:rPr lang="de-DE" sz="1800" dirty="0" smtClean="0"/>
              <a:t>the </a:t>
            </a:r>
            <a:r>
              <a:rPr lang="de-DE" sz="1800" dirty="0"/>
              <a:t>roll back </a:t>
            </a:r>
            <a:r>
              <a:rPr lang="de-DE" sz="1800" dirty="0" smtClean="0"/>
              <a:t>mechanism is triggered</a:t>
            </a:r>
            <a:endParaRPr lang="de-DE" sz="1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1679010"/>
              </p:ext>
            </p:extLst>
          </p:nvPr>
        </p:nvGraphicFramePr>
        <p:xfrm>
          <a:off x="5382716" y="1029662"/>
          <a:ext cx="2933700" cy="340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" name="Visio" r:id="rId3" imgW="3368017" imgH="3910789" progId="Visio.Drawing.11">
                  <p:embed/>
                </p:oleObj>
              </mc:Choice>
              <mc:Fallback>
                <p:oleObj name="Visio" r:id="rId3" imgW="3368017" imgH="391078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2716" y="1029662"/>
                        <a:ext cx="2933700" cy="3409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138477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feld 5"/>
          <p:cNvSpPr txBox="1"/>
          <p:nvPr/>
        </p:nvSpPr>
        <p:spPr>
          <a:xfrm>
            <a:off x="720000" y="2160003"/>
            <a:ext cx="7772400" cy="773264"/>
          </a:xfrm>
          <a:prstGeom prst="rect">
            <a:avLst/>
          </a:prstGeom>
          <a:noFill/>
        </p:spPr>
        <p:txBody>
          <a:bodyPr wrap="square" lIns="91416" tIns="45708" rIns="91416" bIns="45708" rtlCol="0">
            <a:spAutoFit/>
          </a:bodyPr>
          <a:lstStyle/>
          <a:p>
            <a:pPr defTabSz="914164" fontAlgn="auto">
              <a:spcBef>
                <a:spcPts val="0"/>
              </a:spcBef>
              <a:spcAft>
                <a:spcPts val="0"/>
              </a:spcAft>
            </a:pPr>
            <a:r>
              <a:rPr lang="en-US" sz="4425" b="1" dirty="0" smtClean="0">
                <a:solidFill>
                  <a:prstClr val="white"/>
                </a:solidFill>
                <a:latin typeface="Tahoma"/>
                <a:ea typeface="+mn-ea"/>
              </a:rPr>
              <a:t>Thank you</a:t>
            </a:r>
            <a:endParaRPr lang="en-US" sz="4425" b="1" dirty="0">
              <a:solidFill>
                <a:prstClr val="white"/>
              </a:solidFill>
              <a:latin typeface="Tahom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52591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457200" y="205978"/>
            <a:ext cx="7355160" cy="857250"/>
          </a:xfrm>
        </p:spPr>
        <p:txBody>
          <a:bodyPr/>
          <a:lstStyle/>
          <a:p>
            <a:r>
              <a:rPr lang="de-DE" dirty="0" smtClean="0"/>
              <a:t>Objectives</a:t>
            </a:r>
            <a:endParaRPr lang="de-DE" dirty="0"/>
          </a:p>
        </p:txBody>
      </p:sp>
      <p:sp>
        <p:nvSpPr>
          <p:cNvPr id="4" name="Titel 2"/>
          <p:cNvSpPr txBox="1">
            <a:spLocks/>
          </p:cNvSpPr>
          <p:nvPr/>
        </p:nvSpPr>
        <p:spPr>
          <a:xfrm>
            <a:off x="683568" y="1059582"/>
            <a:ext cx="7848872" cy="2880320"/>
          </a:xfrm>
          <a:prstGeom prst="rect">
            <a:avLst/>
          </a:prstGeom>
        </p:spPr>
        <p:txBody>
          <a:bodyPr vert="horz" lIns="121888" tIns="60944" rIns="121888" bIns="60944" rtlCol="0" anchor="ctr">
            <a:normAutofit/>
          </a:bodyPr>
          <a:lstStyle>
            <a:lvl1pPr algn="l" defTabSz="914164" rtl="0" eaLnBrk="1" latinLnBrk="0" hangingPunct="1">
              <a:spcBef>
                <a:spcPct val="0"/>
              </a:spcBef>
              <a:buNone/>
              <a:defRPr sz="3225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de-DE" sz="1800" dirty="0" smtClean="0"/>
              <a:t>Simplify firmware flashing on Renesas R-Car Gen3 boards (ATF, u-boot, OP-TEE) – no MiniMonitor, no DIP switch handling</a:t>
            </a: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de-DE" sz="1800" dirty="0" smtClean="0"/>
              <a:t>Remote full system update (Firmware and Linux)</a:t>
            </a: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de-DE" sz="1800" dirty="0" smtClean="0"/>
              <a:t>Improved image versioning and management</a:t>
            </a:r>
          </a:p>
        </p:txBody>
      </p:sp>
    </p:spTree>
    <p:extLst>
      <p:ext uri="{BB962C8B-B14F-4D97-AF65-F5344CB8AC3E}">
        <p14:creationId xmlns:p14="http://schemas.microsoft.com/office/powerpoint/2010/main" val="188258641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457200" y="205978"/>
            <a:ext cx="7355160" cy="857250"/>
          </a:xfrm>
        </p:spPr>
        <p:txBody>
          <a:bodyPr/>
          <a:lstStyle/>
          <a:p>
            <a:r>
              <a:rPr lang="de-DE" dirty="0" smtClean="0"/>
              <a:t>Proposed solution</a:t>
            </a:r>
            <a:endParaRPr lang="de-DE" dirty="0"/>
          </a:p>
        </p:txBody>
      </p:sp>
      <p:sp>
        <p:nvSpPr>
          <p:cNvPr id="4" name="Titel 2"/>
          <p:cNvSpPr txBox="1">
            <a:spLocks/>
          </p:cNvSpPr>
          <p:nvPr/>
        </p:nvSpPr>
        <p:spPr>
          <a:xfrm>
            <a:off x="683568" y="1059582"/>
            <a:ext cx="7848872" cy="3672408"/>
          </a:xfrm>
          <a:prstGeom prst="rect">
            <a:avLst/>
          </a:prstGeom>
        </p:spPr>
        <p:txBody>
          <a:bodyPr vert="horz" lIns="121888" tIns="60944" rIns="121888" bIns="60944" rtlCol="0" anchor="ctr">
            <a:normAutofit/>
          </a:bodyPr>
          <a:lstStyle>
            <a:lvl1pPr algn="l" defTabSz="914164" rtl="0" eaLnBrk="1" latinLnBrk="0" hangingPunct="1">
              <a:spcBef>
                <a:spcPct val="0"/>
              </a:spcBef>
              <a:buNone/>
              <a:defRPr sz="3225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de-DE" sz="1800" dirty="0" smtClean="0"/>
              <a:t>Framework for remote full-system update (file system + firmware):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de-DE" sz="1800" dirty="0" smtClean="0"/>
              <a:t>Remote </a:t>
            </a:r>
            <a:r>
              <a:rPr lang="de-DE" sz="1800" dirty="0"/>
              <a:t>update server: </a:t>
            </a:r>
            <a:r>
              <a:rPr lang="de-DE" sz="1800" dirty="0" smtClean="0"/>
              <a:t>hawkBit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de-DE" sz="1800" dirty="0" smtClean="0"/>
              <a:t>Software update for Linux embedded system: SWUpdate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de-DE" sz="1800" dirty="0" smtClean="0"/>
              <a:t>Firmware </a:t>
            </a:r>
            <a:r>
              <a:rPr lang="de-DE" sz="1800" dirty="0" smtClean="0"/>
              <a:t>flashing, </a:t>
            </a:r>
            <a:r>
              <a:rPr lang="de-DE" sz="1800" dirty="0" smtClean="0"/>
              <a:t>patched OP-TEE OS and static </a:t>
            </a:r>
            <a:r>
              <a:rPr lang="de-DE" sz="1800" dirty="0" smtClean="0"/>
              <a:t>TA: flash_app</a:t>
            </a:r>
            <a:endParaRPr lang="de-DE" sz="1800" dirty="0" smtClean="0"/>
          </a:p>
        </p:txBody>
      </p:sp>
    </p:spTree>
    <p:extLst>
      <p:ext uri="{BB962C8B-B14F-4D97-AF65-F5344CB8AC3E}">
        <p14:creationId xmlns:p14="http://schemas.microsoft.com/office/powerpoint/2010/main" val="1916270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457200" y="1121494"/>
            <a:ext cx="8458200" cy="3394472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1800" dirty="0" smtClean="0">
                <a:hlinkClick r:id="rId2"/>
              </a:rPr>
              <a:t>https</a:t>
            </a:r>
            <a:r>
              <a:rPr lang="en-US" sz="1800" dirty="0">
                <a:hlinkClick r:id="rId2"/>
              </a:rPr>
              <a:t>://</a:t>
            </a:r>
            <a:r>
              <a:rPr lang="en-US" sz="1800" dirty="0" smtClean="0">
                <a:hlinkClick r:id="rId2"/>
              </a:rPr>
              <a:t>github.com/sbabic/swupdate</a:t>
            </a:r>
            <a:endParaRPr lang="en-US" sz="1800" dirty="0" smtClean="0"/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1800" dirty="0">
                <a:solidFill>
                  <a:schemeClr val="bg1"/>
                </a:solidFill>
              </a:rPr>
              <a:t>I</a:t>
            </a:r>
            <a:r>
              <a:rPr lang="en-US" sz="1800" dirty="0" smtClean="0">
                <a:solidFill>
                  <a:schemeClr val="bg1"/>
                </a:solidFill>
              </a:rPr>
              <a:t>mage based update application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1800" dirty="0" smtClean="0">
                <a:solidFill>
                  <a:schemeClr val="bg1"/>
                </a:solidFill>
              </a:rPr>
              <a:t>Supports signed images, single/dual copy, local/remote updates, u-boot, … </a:t>
            </a:r>
            <a:endParaRPr lang="en-US" sz="1800" dirty="0">
              <a:solidFill>
                <a:schemeClr val="bg1"/>
              </a:solidFill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1800" dirty="0" smtClean="0">
                <a:solidFill>
                  <a:schemeClr val="bg1"/>
                </a:solidFill>
              </a:rPr>
              <a:t>Straight-forward </a:t>
            </a:r>
            <a:r>
              <a:rPr lang="en-US" sz="1800" dirty="0" err="1" smtClean="0">
                <a:solidFill>
                  <a:schemeClr val="bg1"/>
                </a:solidFill>
              </a:rPr>
              <a:t>Yocto</a:t>
            </a:r>
            <a:r>
              <a:rPr lang="en-US" sz="1800" dirty="0" smtClean="0">
                <a:solidFill>
                  <a:schemeClr val="bg1"/>
                </a:solidFill>
              </a:rPr>
              <a:t> Project integration (meta-</a:t>
            </a:r>
            <a:r>
              <a:rPr lang="en-US" sz="1800" dirty="0" err="1" smtClean="0">
                <a:solidFill>
                  <a:schemeClr val="bg1"/>
                </a:solidFill>
              </a:rPr>
              <a:t>swupdate</a:t>
            </a:r>
            <a:r>
              <a:rPr lang="en-US" sz="1800" dirty="0" smtClean="0">
                <a:solidFill>
                  <a:schemeClr val="bg1"/>
                </a:solidFill>
              </a:rPr>
              <a:t>)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1400" dirty="0">
                <a:solidFill>
                  <a:schemeClr val="bg1"/>
                </a:solidFill>
                <a:hlinkClick r:id="rId3"/>
              </a:rPr>
              <a:t>https://</a:t>
            </a:r>
            <a:r>
              <a:rPr lang="en-US" sz="1400" dirty="0" smtClean="0">
                <a:solidFill>
                  <a:schemeClr val="bg1"/>
                </a:solidFill>
                <a:hlinkClick r:id="rId3"/>
              </a:rPr>
              <a:t>wiki.yoctoproject.org/wiki/System_Update#babic.27s_SWUpdate</a:t>
            </a:r>
            <a:endParaRPr lang="en-US" sz="1400" dirty="0">
              <a:solidFill>
                <a:schemeClr val="bg1"/>
              </a:solidFill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1800" dirty="0">
                <a:solidFill>
                  <a:schemeClr val="bg1"/>
                </a:solidFill>
              </a:rPr>
              <a:t>Configurable update images (</a:t>
            </a:r>
            <a:r>
              <a:rPr lang="en-US" sz="1800" dirty="0" err="1">
                <a:solidFill>
                  <a:schemeClr val="bg1"/>
                </a:solidFill>
              </a:rPr>
              <a:t>sw</a:t>
            </a:r>
            <a:r>
              <a:rPr lang="en-US" sz="1800" dirty="0">
                <a:solidFill>
                  <a:schemeClr val="bg1"/>
                </a:solidFill>
              </a:rPr>
              <a:t>-description + CPIO archive</a:t>
            </a:r>
            <a:r>
              <a:rPr lang="en-US" sz="1800" dirty="0" smtClean="0">
                <a:solidFill>
                  <a:schemeClr val="bg1"/>
                </a:solidFill>
              </a:rPr>
              <a:t>)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1800" dirty="0" smtClean="0">
                <a:solidFill>
                  <a:schemeClr val="bg1"/>
                </a:solidFill>
              </a:rPr>
              <a:t>Various handler plugins (raw, file, archive, scripts …)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1800" dirty="0" smtClean="0">
                <a:solidFill>
                  <a:schemeClr val="bg1"/>
                </a:solidFill>
              </a:rPr>
              <a:t>Already used by Siemens and </a:t>
            </a:r>
            <a:r>
              <a:rPr lang="en-US" sz="1800" dirty="0" smtClean="0">
                <a:solidFill>
                  <a:schemeClr val="bg1"/>
                </a:solidFill>
              </a:rPr>
              <a:t>Mentor Graphics </a:t>
            </a:r>
            <a:r>
              <a:rPr lang="en-US" sz="1800" dirty="0" smtClean="0">
                <a:solidFill>
                  <a:schemeClr val="bg1"/>
                </a:solidFill>
              </a:rPr>
              <a:t>PBU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1400" dirty="0" smtClean="0">
                <a:solidFill>
                  <a:schemeClr val="bg1"/>
                </a:solidFill>
                <a:hlinkClick r:id="rId4"/>
              </a:rPr>
              <a:t>https://stash.alm.mentorg.com/projects/MEL/repos/mel-meta-mentor-swupdate/browse</a:t>
            </a:r>
            <a:endParaRPr lang="en-US" sz="1400" dirty="0" smtClean="0">
              <a:solidFill>
                <a:schemeClr val="bg1"/>
              </a:solidFill>
            </a:endParaRPr>
          </a:p>
          <a:p>
            <a:endParaRPr lang="en-US" dirty="0" smtClean="0"/>
          </a:p>
          <a:p>
            <a:endParaRPr lang="en-US" dirty="0" smtClean="0">
              <a:solidFill>
                <a:schemeClr val="bg1"/>
              </a:solidFill>
            </a:endParaRPr>
          </a:p>
          <a:p>
            <a:endParaRPr lang="en-US" dirty="0" smtClean="0">
              <a:solidFill>
                <a:schemeClr val="bg1"/>
              </a:solidFill>
            </a:endParaRPr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</p:spPr>
        <p:txBody>
          <a:bodyPr>
            <a:normAutofit/>
          </a:bodyPr>
          <a:lstStyle/>
          <a:p>
            <a:r>
              <a:rPr lang="de-DE" sz="3600" dirty="0" smtClean="0"/>
              <a:t>1. SWUpdate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19872" y="348031"/>
            <a:ext cx="688089" cy="5731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39215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sz="3600" dirty="0" smtClean="0"/>
              <a:t>SWUpdate (2)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457200" y="987574"/>
            <a:ext cx="8458200" cy="3672408"/>
            <a:chOff x="457200" y="915566"/>
            <a:chExt cx="8458200" cy="3672408"/>
          </a:xfrm>
        </p:grpSpPr>
        <p:sp>
          <p:nvSpPr>
            <p:cNvPr id="4" name="Content Placeholder 2"/>
            <p:cNvSpPr txBox="1">
              <a:spLocks/>
            </p:cNvSpPr>
            <p:nvPr/>
          </p:nvSpPr>
          <p:spPr>
            <a:xfrm>
              <a:off x="457200" y="1054534"/>
              <a:ext cx="8458200" cy="3394472"/>
            </a:xfrm>
            <a:prstGeom prst="rect">
              <a:avLst/>
            </a:prstGeom>
          </p:spPr>
          <p:txBody>
            <a:bodyPr>
              <a:normAutofit/>
            </a:bodyPr>
            <a:lstStyle>
              <a:lvl1pPr marL="342900" indent="-342900" algn="l" defTabSz="914400" rtl="0" eaLnBrk="1" latinLnBrk="0" hangingPunct="1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0" hangingPunct="1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spcBef>
                  <a:spcPct val="20000"/>
                </a:spcBef>
                <a:buFont typeface="Wingdings" panose="05000000000000000000" pitchFamily="2" charset="2"/>
                <a:buChar char="§"/>
                <a:defRPr sz="18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spcBef>
                  <a:spcPct val="20000"/>
                </a:spcBef>
                <a:buFont typeface="Wingdings" panose="05000000000000000000" pitchFamily="2" charset="2"/>
                <a:buChar char="§"/>
                <a:defRPr sz="16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spcBef>
                  <a:spcPct val="20000"/>
                </a:spcBef>
                <a:buFont typeface="Wingdings" panose="05000000000000000000" pitchFamily="2" charset="2"/>
                <a:buChar char="§"/>
                <a:defRPr sz="16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ts val="600"/>
                </a:spcBef>
              </a:pPr>
              <a:r>
                <a:rPr lang="en-US" sz="1600" dirty="0" smtClean="0">
                  <a:solidFill>
                    <a:schemeClr val="bg1"/>
                  </a:solidFill>
                </a:rPr>
                <a:t>.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swu</a:t>
              </a:r>
              <a:r>
                <a:rPr lang="en-US" sz="1600" dirty="0" smtClean="0">
                  <a:solidFill>
                    <a:schemeClr val="bg1"/>
                  </a:solidFill>
                </a:rPr>
                <a:t> images: simple CPIO archives</a:t>
              </a:r>
            </a:p>
            <a:p>
              <a:pPr>
                <a:spcBef>
                  <a:spcPts val="1200"/>
                </a:spcBef>
              </a:pPr>
              <a:r>
                <a:rPr lang="en-US" sz="1600" dirty="0" err="1">
                  <a:solidFill>
                    <a:schemeClr val="bg1"/>
                  </a:solidFill>
                </a:rPr>
                <a:t>s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w</a:t>
              </a:r>
              <a:r>
                <a:rPr lang="en-US" sz="1600" dirty="0" smtClean="0">
                  <a:solidFill>
                    <a:schemeClr val="bg1"/>
                  </a:solidFill>
                </a:rPr>
                <a:t>-description: configures the update parameters (JSON)</a:t>
              </a:r>
              <a:endParaRPr lang="en-US" sz="1800" dirty="0">
                <a:solidFill>
                  <a:schemeClr val="bg1"/>
                </a:solidFill>
              </a:endParaRPr>
            </a:p>
            <a:p>
              <a:pPr marL="400050" lvl="1" indent="0">
                <a:buNone/>
              </a:pPr>
              <a:r>
                <a:rPr lang="en-US" sz="1000" dirty="0" smtClean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FILES</a:t>
              </a:r>
              <a:r>
                <a:rPr lang="en-US" sz="1000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="</a:t>
              </a:r>
              <a:r>
                <a:rPr lang="en-US" sz="1000" dirty="0" err="1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w</a:t>
              </a:r>
              <a:r>
                <a:rPr lang="en-US" sz="1000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-description core-image-h3ulcb.ext4 </a:t>
              </a:r>
              <a:r>
                <a:rPr lang="en-US" sz="1000" dirty="0" smtClean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update.sh“</a:t>
              </a:r>
            </a:p>
            <a:p>
              <a:pPr marL="400050" lvl="1" indent="0">
                <a:buNone/>
              </a:pPr>
              <a:r>
                <a:rPr lang="en-US" sz="1000" dirty="0" smtClean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for </a:t>
              </a:r>
              <a:r>
                <a:rPr lang="en-US" sz="1000" dirty="0" err="1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</a:t>
              </a:r>
              <a:r>
                <a:rPr lang="en-US" sz="1000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in $FILES; do echo $</a:t>
              </a:r>
              <a:r>
                <a:rPr lang="en-US" sz="1000" dirty="0" err="1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</a:t>
              </a:r>
              <a:r>
                <a:rPr lang="en-US" sz="1000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; done | </a:t>
              </a:r>
              <a:r>
                <a:rPr lang="en-US" sz="1000" dirty="0" err="1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pio</a:t>
              </a:r>
              <a:r>
                <a:rPr lang="en-US" sz="1000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-</a:t>
              </a:r>
              <a:r>
                <a:rPr lang="en-US" sz="1000" dirty="0" err="1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ov</a:t>
              </a:r>
              <a:r>
                <a:rPr lang="en-US" sz="1000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-H </a:t>
              </a:r>
              <a:r>
                <a:rPr lang="en-US" sz="1000" dirty="0" err="1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rc</a:t>
              </a:r>
              <a:r>
                <a:rPr lang="en-US" sz="1000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&gt;  </a:t>
              </a:r>
              <a:r>
                <a:rPr lang="en-US" sz="1000" dirty="0" smtClean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update-image-</a:t>
              </a:r>
              <a:r>
                <a:rPr lang="en-US" sz="1000" dirty="0" err="1" smtClean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inimal.swu</a:t>
              </a:r>
              <a:endParaRPr lang="en-US" sz="1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>
                <a:spcBef>
                  <a:spcPts val="1200"/>
                </a:spcBef>
              </a:pPr>
              <a:r>
                <a:rPr lang="en-US" sz="1800" dirty="0" smtClean="0">
                  <a:solidFill>
                    <a:schemeClr val="bg1"/>
                  </a:solidFill>
                </a:rPr>
                <a:t>Update </a:t>
              </a:r>
              <a:r>
                <a:rPr lang="en-US" sz="1800" dirty="0" err="1" smtClean="0">
                  <a:solidFill>
                    <a:schemeClr val="bg1"/>
                  </a:solidFill>
                </a:rPr>
                <a:t>intefaces</a:t>
              </a:r>
              <a:endParaRPr lang="en-US" sz="1800" dirty="0" smtClean="0">
                <a:solidFill>
                  <a:schemeClr val="bg1"/>
                </a:solidFill>
              </a:endParaRPr>
            </a:p>
            <a:p>
              <a:pPr lvl="1"/>
              <a:r>
                <a:rPr lang="en-US" sz="1300" dirty="0">
                  <a:solidFill>
                    <a:schemeClr val="bg1"/>
                  </a:solidFill>
                </a:rPr>
                <a:t>Locally triggered </a:t>
              </a:r>
              <a:r>
                <a:rPr lang="en-US" sz="1300" dirty="0" smtClean="0">
                  <a:solidFill>
                    <a:schemeClr val="bg1"/>
                  </a:solidFill>
                </a:rPr>
                <a:t>update</a:t>
              </a:r>
            </a:p>
            <a:p>
              <a:pPr marL="800100" lvl="2" indent="0">
                <a:buNone/>
              </a:pPr>
              <a:r>
                <a:rPr lang="en-US" sz="800" dirty="0" err="1" smtClean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wupdate</a:t>
              </a:r>
              <a:r>
                <a:rPr lang="en-US" sz="800" dirty="0" smtClean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–</a:t>
              </a:r>
              <a:r>
                <a:rPr lang="en-US" sz="800" dirty="0" err="1" smtClean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</a:t>
              </a:r>
              <a:r>
                <a:rPr lang="en-US" sz="800" dirty="0" smtClean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/path/update-image-</a:t>
              </a:r>
              <a:r>
                <a:rPr lang="en-US" sz="800" dirty="0" err="1" smtClean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inimal.swu</a:t>
              </a:r>
              <a:endParaRPr lang="en-US" sz="8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lvl="1"/>
              <a:r>
                <a:rPr lang="en-US" sz="1300" dirty="0" smtClean="0">
                  <a:solidFill>
                    <a:schemeClr val="bg1"/>
                  </a:solidFill>
                </a:rPr>
                <a:t>Web server running on the target</a:t>
              </a:r>
            </a:p>
            <a:p>
              <a:pPr marL="800100" lvl="2" indent="0">
                <a:buNone/>
              </a:pPr>
              <a:r>
                <a:rPr lang="en-US" sz="800" dirty="0" err="1">
                  <a:solidFill>
                    <a:schemeClr val="bg1"/>
                  </a:solidFill>
                </a:rPr>
                <a:t>s</a:t>
              </a:r>
              <a:r>
                <a:rPr lang="en-US" sz="800" dirty="0" err="1" smtClean="0">
                  <a:solidFill>
                    <a:schemeClr val="bg1"/>
                  </a:solidFill>
                </a:rPr>
                <a:t>wupdate</a:t>
              </a:r>
              <a:r>
                <a:rPr lang="en-US" sz="800" dirty="0" smtClean="0">
                  <a:solidFill>
                    <a:schemeClr val="bg1"/>
                  </a:solidFill>
                </a:rPr>
                <a:t> –w  “-r &lt;/</a:t>
              </a:r>
              <a:r>
                <a:rPr lang="en-US" sz="800" dirty="0" err="1" smtClean="0">
                  <a:solidFill>
                    <a:schemeClr val="bg1"/>
                  </a:solidFill>
                </a:rPr>
                <a:t>www_dir</a:t>
              </a:r>
              <a:r>
                <a:rPr lang="en-US" sz="800" dirty="0" smtClean="0">
                  <a:solidFill>
                    <a:schemeClr val="bg1"/>
                  </a:solidFill>
                </a:rPr>
                <a:t>&gt;”</a:t>
              </a:r>
            </a:p>
            <a:p>
              <a:pPr lvl="1"/>
              <a:r>
                <a:rPr lang="en-US" sz="1300" dirty="0" smtClean="0">
                  <a:solidFill>
                    <a:schemeClr val="bg1"/>
                  </a:solidFill>
                </a:rPr>
                <a:t>Download from HTTP</a:t>
              </a:r>
            </a:p>
            <a:p>
              <a:pPr marL="800100" lvl="2" indent="0">
                <a:buNone/>
              </a:pPr>
              <a:r>
                <a:rPr lang="en-US" sz="800" dirty="0" err="1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</a:t>
              </a:r>
              <a:r>
                <a:rPr lang="en-US" sz="800" dirty="0" err="1" smtClean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wupdate</a:t>
              </a:r>
              <a:r>
                <a:rPr lang="en-US" sz="800" dirty="0" smtClean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–</a:t>
              </a:r>
              <a:r>
                <a:rPr lang="en-US" sz="800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 </a:t>
              </a:r>
              <a:r>
                <a:rPr lang="en-US" sz="800" dirty="0" smtClean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&lt;</a:t>
              </a:r>
              <a:r>
                <a:rPr lang="en-US" sz="800" dirty="0" err="1" smtClean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url</a:t>
              </a:r>
              <a:r>
                <a:rPr lang="en-US" sz="800" dirty="0" smtClean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&gt;/update-image-</a:t>
              </a:r>
              <a:r>
                <a:rPr lang="en-US" sz="800" dirty="0" err="1" smtClean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inimal.swu</a:t>
              </a:r>
              <a:endParaRPr lang="en-US" sz="8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lvl="1"/>
              <a:r>
                <a:rPr lang="en-US" sz="1200" dirty="0" smtClean="0">
                  <a:solidFill>
                    <a:schemeClr val="bg1"/>
                  </a:solidFill>
                </a:rPr>
                <a:t>Use </a:t>
              </a:r>
              <a:r>
                <a:rPr lang="en-US" sz="1200" dirty="0" err="1" smtClean="0">
                  <a:solidFill>
                    <a:schemeClr val="bg1"/>
                  </a:solidFill>
                </a:rPr>
                <a:t>suricatta</a:t>
              </a:r>
              <a:r>
                <a:rPr lang="en-US" sz="1200" dirty="0" smtClean="0">
                  <a:solidFill>
                    <a:schemeClr val="bg1"/>
                  </a:solidFill>
                </a:rPr>
                <a:t> &amp; </a:t>
              </a:r>
              <a:r>
                <a:rPr lang="en-US" sz="1200" dirty="0" err="1" smtClean="0">
                  <a:solidFill>
                    <a:schemeClr val="bg1"/>
                  </a:solidFill>
                </a:rPr>
                <a:t>hawkBit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marL="800100" lvl="2" indent="0">
                <a:buNone/>
              </a:pPr>
              <a:r>
                <a:rPr lang="en-US" sz="800" dirty="0" err="1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</a:t>
              </a:r>
              <a:r>
                <a:rPr lang="en-US" sz="800" dirty="0" err="1" smtClean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wupdate</a:t>
              </a:r>
              <a:r>
                <a:rPr lang="en-US" sz="800" dirty="0" smtClean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-u “&lt;</a:t>
              </a:r>
              <a:r>
                <a:rPr lang="en-US" sz="800" dirty="0" err="1" smtClean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uricatta</a:t>
              </a:r>
              <a:r>
                <a:rPr lang="en-US" sz="800" dirty="0" smtClean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options&gt;</a:t>
              </a:r>
              <a:endParaRPr lang="en-US" sz="8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marL="0" indent="0">
                <a:buNone/>
              </a:pPr>
              <a:endParaRPr lang="en-US" sz="1800" dirty="0" smtClean="0">
                <a:solidFill>
                  <a:schemeClr val="bg1"/>
                </a:solidFill>
              </a:endParaRPr>
            </a:p>
            <a:p>
              <a:pPr marL="0" indent="0">
                <a:buNone/>
              </a:pPr>
              <a:endParaRPr lang="en-US" sz="1800" dirty="0" smtClean="0">
                <a:solidFill>
                  <a:schemeClr val="bg1"/>
                </a:solidFill>
              </a:endParaRPr>
            </a:p>
            <a:p>
              <a:pPr marL="0" indent="0">
                <a:buNone/>
              </a:pPr>
              <a:endParaRPr lang="en-US" sz="1800" dirty="0" smtClean="0">
                <a:solidFill>
                  <a:schemeClr val="bg1"/>
                </a:solidFill>
              </a:endParaRPr>
            </a:p>
          </p:txBody>
        </p:sp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516216" y="915566"/>
              <a:ext cx="2247490" cy="367240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2559150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457200" y="1121494"/>
            <a:ext cx="8458200" cy="3394472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1600" dirty="0" smtClean="0">
                <a:hlinkClick r:id="rId2"/>
              </a:rPr>
              <a:t>https</a:t>
            </a:r>
            <a:r>
              <a:rPr lang="en-US" sz="1600" dirty="0">
                <a:hlinkClick r:id="rId2"/>
              </a:rPr>
              <a:t>://</a:t>
            </a:r>
            <a:r>
              <a:rPr lang="en-US" sz="1600" dirty="0">
                <a:solidFill>
                  <a:srgbClr val="00B0F0"/>
                </a:solidFill>
                <a:hlinkClick r:id="rId2"/>
              </a:rPr>
              <a:t>www.eclipse.org/hawkbit</a:t>
            </a:r>
            <a:r>
              <a:rPr lang="en-US" sz="1600" dirty="0" smtClean="0">
                <a:hlinkClick r:id="rId2"/>
              </a:rPr>
              <a:t>/</a:t>
            </a:r>
            <a:endParaRPr lang="en-US" sz="1600" dirty="0" smtClean="0">
              <a:solidFill>
                <a:schemeClr val="bg1"/>
              </a:solidFill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1600" dirty="0" smtClean="0">
                <a:solidFill>
                  <a:schemeClr val="bg1"/>
                </a:solidFill>
              </a:rPr>
              <a:t>“</a:t>
            </a:r>
            <a:r>
              <a:rPr lang="en-US" sz="1600" dirty="0" err="1" smtClean="0">
                <a:solidFill>
                  <a:schemeClr val="bg1"/>
                </a:solidFill>
              </a:rPr>
              <a:t>hawkBit</a:t>
            </a:r>
            <a:r>
              <a:rPr lang="en-US" sz="1600" dirty="0" smtClean="0">
                <a:solidFill>
                  <a:schemeClr val="bg1"/>
                </a:solidFill>
              </a:rPr>
              <a:t> </a:t>
            </a:r>
            <a:r>
              <a:rPr lang="en-US" sz="1600" dirty="0">
                <a:solidFill>
                  <a:schemeClr val="bg1"/>
                </a:solidFill>
              </a:rPr>
              <a:t>is an domain independent back-end framework for rolling out software updates to constrained edge devices as well as more powerful controllers and gateways connected to IP based networking </a:t>
            </a:r>
            <a:r>
              <a:rPr lang="en-US" sz="1600" dirty="0" smtClean="0">
                <a:solidFill>
                  <a:schemeClr val="bg1"/>
                </a:solidFill>
              </a:rPr>
              <a:t>infrastructure”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1600" dirty="0" err="1">
                <a:solidFill>
                  <a:schemeClr val="bg1"/>
                </a:solidFill>
              </a:rPr>
              <a:t>s</a:t>
            </a:r>
            <a:r>
              <a:rPr lang="en-US" sz="1600" dirty="0" err="1" smtClean="0">
                <a:solidFill>
                  <a:schemeClr val="bg1"/>
                </a:solidFill>
              </a:rPr>
              <a:t>wupdate</a:t>
            </a:r>
            <a:r>
              <a:rPr lang="en-US" sz="1600" dirty="0" smtClean="0">
                <a:solidFill>
                  <a:schemeClr val="bg1"/>
                </a:solidFill>
              </a:rPr>
              <a:t> contains a daemon called </a:t>
            </a:r>
            <a:r>
              <a:rPr lang="en-US" sz="1600" dirty="0" err="1" smtClean="0">
                <a:solidFill>
                  <a:schemeClr val="bg1"/>
                </a:solidFill>
              </a:rPr>
              <a:t>Suricatta</a:t>
            </a:r>
            <a:r>
              <a:rPr lang="en-US" sz="1600" dirty="0" smtClean="0">
                <a:solidFill>
                  <a:schemeClr val="bg1"/>
                </a:solidFill>
              </a:rPr>
              <a:t> to work with </a:t>
            </a:r>
            <a:r>
              <a:rPr lang="en-US" sz="1600" dirty="0" err="1" smtClean="0">
                <a:solidFill>
                  <a:schemeClr val="bg1"/>
                </a:solidFill>
              </a:rPr>
              <a:t>hawkBit</a:t>
            </a:r>
            <a:endParaRPr lang="en-US" sz="1600" dirty="0" smtClean="0">
              <a:solidFill>
                <a:schemeClr val="bg1"/>
              </a:solidFill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1600" dirty="0" smtClean="0">
                <a:solidFill>
                  <a:schemeClr val="bg1"/>
                </a:solidFill>
              </a:rPr>
              <a:t>REST APIs available for pretty much everything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1600" dirty="0" smtClean="0">
                <a:solidFill>
                  <a:schemeClr val="bg1"/>
                </a:solidFill>
              </a:rPr>
              <a:t>Support for scheduled updates, complex rollout mechanisms, targets filtering, software distributions management, </a:t>
            </a:r>
            <a:r>
              <a:rPr lang="en-US" sz="1600" dirty="0" smtClean="0">
                <a:solidFill>
                  <a:schemeClr val="bg1"/>
                </a:solidFill>
              </a:rPr>
              <a:t>…</a:t>
            </a:r>
            <a:endParaRPr lang="en-US" sz="1600" dirty="0" smtClean="0">
              <a:solidFill>
                <a:schemeClr val="bg1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</p:spPr>
        <p:txBody>
          <a:bodyPr/>
          <a:lstStyle/>
          <a:p>
            <a:r>
              <a:rPr lang="de-DE" sz="3600" dirty="0" smtClean="0"/>
              <a:t>2. Eclipse </a:t>
            </a:r>
            <a:r>
              <a:rPr lang="de-DE" sz="3600" dirty="0" smtClean="0"/>
              <a:t>hawkBit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99992" y="330046"/>
            <a:ext cx="1323055" cy="6091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927158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457200" y="987574"/>
            <a:ext cx="8458200" cy="3394472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 smtClean="0"/>
          </a:p>
          <a:p>
            <a:endParaRPr lang="en-US" dirty="0" smtClean="0">
              <a:solidFill>
                <a:schemeClr val="bg1"/>
              </a:solidFill>
            </a:endParaRPr>
          </a:p>
          <a:p>
            <a:endParaRPr lang="en-US" dirty="0" smtClean="0">
              <a:solidFill>
                <a:schemeClr val="bg1"/>
              </a:solidFill>
            </a:endParaRPr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3600" dirty="0" smtClean="0"/>
              <a:t>Eclipse </a:t>
            </a:r>
            <a:r>
              <a:rPr lang="de-DE" sz="3600" dirty="0" smtClean="0"/>
              <a:t>hawkBit (2)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216" y="987574"/>
            <a:ext cx="6945112" cy="3744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029731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457200" y="1563638"/>
            <a:ext cx="8458200" cy="2376264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100" dirty="0">
                <a:hlinkClick r:id="rId2"/>
              </a:rPr>
              <a:t>https://</a:t>
            </a:r>
            <a:r>
              <a:rPr lang="en-US" sz="1100" dirty="0" smtClean="0">
                <a:hlinkClick r:id="rId2"/>
              </a:rPr>
              <a:t>stash.alm.mentorg.com/projects/SOCRENRCAR/repos/rcar-platform-tools/browse/rcar_flash_update</a:t>
            </a:r>
            <a:endParaRPr lang="en-US" sz="1100" dirty="0"/>
          </a:p>
          <a:p>
            <a:endParaRPr lang="en-US" sz="1100" dirty="0" smtClean="0"/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1800" dirty="0" smtClean="0">
                <a:solidFill>
                  <a:schemeClr val="bg1"/>
                </a:solidFill>
              </a:rPr>
              <a:t>Challenge: Hyper Flash not visible from Linux!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1800" dirty="0" smtClean="0">
                <a:solidFill>
                  <a:schemeClr val="bg1"/>
                </a:solidFill>
              </a:rPr>
              <a:t>Solution: have the OP-TEE OS flash the firmware </a:t>
            </a:r>
            <a:r>
              <a:rPr lang="en-US" sz="1800" dirty="0" smtClean="0">
                <a:solidFill>
                  <a:schemeClr val="bg1"/>
                </a:solidFill>
              </a:rPr>
              <a:t>images</a:t>
            </a:r>
            <a:endParaRPr lang="en-US" dirty="0" smtClean="0">
              <a:solidFill>
                <a:schemeClr val="bg1"/>
              </a:solidFill>
            </a:endParaRPr>
          </a:p>
          <a:p>
            <a:endParaRPr lang="en-US" dirty="0" smtClean="0">
              <a:solidFill>
                <a:schemeClr val="bg1"/>
              </a:solidFill>
            </a:endParaRPr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sz="3600" dirty="0" smtClean="0"/>
              <a:t>3. flash_ap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295088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sz="3600" dirty="0" smtClean="0"/>
              <a:t>flash_app (2)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6503" y="987574"/>
            <a:ext cx="4110994" cy="37687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503438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DT_PROT" val="2"/>
  <p:tag name="CDT_PROT_TOP" val="0"/>
  <p:tag name="CDT_PROT_LEFT" val="0"/>
  <p:tag name="CDT_PROT_WIDTH" val="960,5"/>
  <p:tag name="CDT_PROT_HEIGHT" val="99,8750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DT_FILLFIXED" val="True"/>
  <p:tag name="CDT_LINEFIXED" val="True"/>
  <p:tag name="CDT_FILLUNVISIBLE" val="True"/>
  <p:tag name="CDT_LINEUNVISIBLE" val="True"/>
  <p:tag name="CDT_AUTODIALOG" val="1"/>
  <p:tag name="CDT_EXTCOL" val="True"/>
  <p:tag name="CDT_COLTX_NEW" val="26"/>
  <p:tag name="CDT_TARGETSHAPE_NEW" val="2"/>
  <p:tag name="CDT_PROT" val="3"/>
  <p:tag name="CDT_PROT_TOP" val="0"/>
  <p:tag name="CDT_PROT_LEFT" val="480,25"/>
  <p:tag name="CDT_PROT_WIDTH" val="0,1250394"/>
  <p:tag name="CDT_PROT_HEIGHT" val="0,1250394"/>
  <p:tag name="CDT_DELETE_ONEVENT_NEWPRES" val="Fals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DT_FILLFIXED" val="True"/>
  <p:tag name="CDT_LINEFIXED" val="True"/>
  <p:tag name="CDT_FILLUNVISIBLE" val="False"/>
  <p:tag name="CDT_LINEUNVISIBLE" val="True"/>
  <p:tag name="CDT_COLBF_NEW" val="19"/>
  <p:tag name="CDT_COLFF_NEW" val="19"/>
  <p:tag name="CDT_EXTCOL" val="True"/>
  <p:tag name="CDT_COLTX_NEW" val="20"/>
  <p:tag name="CDT_TARGETSHAPE_NEW" val="3"/>
  <p:tag name="CDT_PROT" val="4"/>
  <p:tag name="CDT_PROT_TOP" val="235,2668"/>
  <p:tag name="CDT_PROT_LEFT" val="26,62496"/>
  <p:tag name="CDT_PROT_WIDTH" val="933,8749"/>
  <p:tag name="CDT_PROT_HEIGHT" val="99,70441"/>
  <p:tag name="CDT_DELETE_ONEVENT_NEWPRES" val="False"/>
</p:tagLst>
</file>

<file path=ppt/theme/theme1.xml><?xml version="1.0" encoding="utf-8"?>
<a:theme xmlns:a="http://schemas.openxmlformats.org/drawingml/2006/main" name="mentor a s b">
  <a:themeElements>
    <a:clrScheme name="Mentor Template C April 2010">
      <a:dk1>
        <a:srgbClr val="333333"/>
      </a:dk1>
      <a:lt1>
        <a:srgbClr val="FFFFFF"/>
      </a:lt1>
      <a:dk2>
        <a:srgbClr val="333333"/>
      </a:dk2>
      <a:lt2>
        <a:srgbClr val="5F5F5F"/>
      </a:lt2>
      <a:accent1>
        <a:srgbClr val="3398FF"/>
      </a:accent1>
      <a:accent2>
        <a:srgbClr val="333399"/>
      </a:accent2>
      <a:accent3>
        <a:srgbClr val="009999"/>
      </a:accent3>
      <a:accent4>
        <a:srgbClr val="99CC00"/>
      </a:accent4>
      <a:accent5>
        <a:srgbClr val="AE67FF"/>
      </a:accent5>
      <a:accent6>
        <a:srgbClr val="F9A70F"/>
      </a:accent6>
      <a:hlink>
        <a:srgbClr val="1950FF"/>
      </a:hlink>
      <a:folHlink>
        <a:srgbClr val="EA0000"/>
      </a:folHlink>
    </a:clrScheme>
    <a:fontScheme name="Mentor2007  revA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2"/>
        </a:solidFill>
        <a:ln w="9525" cap="flat" cmpd="sng" algn="ctr">
          <a:solidFill>
            <a:schemeClr val="bg1"/>
          </a:solidFill>
          <a:prstDash val="solid"/>
        </a:ln>
        <a:effectLst/>
      </a:spPr>
      <a:bodyPr rtlCol="0" anchor="ctr"/>
      <a:lstStyle>
        <a:defPPr marL="0" marR="0" indent="0" algn="ctr" defTabSz="914400" eaLnBrk="1" fontAlgn="auto" latinLnBrk="0" hangingPunct="1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kern="0" cap="none" spc="0" normalizeH="0" baseline="0" noProof="0" smtClean="0">
            <a:ln>
              <a:noFill/>
            </a:ln>
            <a:solidFill>
              <a:srgbClr val="FFFFFF"/>
            </a:solidFill>
            <a:effectLst/>
            <a:uLnTx/>
            <a:uFillTx/>
            <a:latin typeface="Tahoma"/>
            <a:ea typeface="+mn-ea"/>
            <a:cs typeface="+mn-cs"/>
          </a:defRPr>
        </a:defPPr>
      </a:lstStyle>
    </a:spDef>
    <a:lnDef>
      <a:spPr>
        <a:noFill/>
        <a:ln w="19050" cap="flat" cmpd="sng" algn="ctr">
          <a:solidFill>
            <a:schemeClr val="tx1"/>
          </a:solidFill>
          <a:prstDash val="solid"/>
          <a:tailEnd type="none"/>
        </a:ln>
        <a:effectLst/>
      </a:spPr>
      <a:bodyPr/>
      <a:lstStyle/>
    </a:lnDef>
    <a:txDef>
      <a:spPr>
        <a:noFill/>
      </a:spPr>
      <a:bodyPr wrap="square" rtlCol="0">
        <a:spAutoFit/>
      </a:bodyPr>
      <a:lstStyle>
        <a:defPPr>
          <a:defRPr sz="2000" dirty="0"/>
        </a:defPPr>
      </a:lstStyle>
    </a:tx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1C1C1C"/>
        </a:dk1>
        <a:lt1>
          <a:srgbClr val="FFFFFF"/>
        </a:lt1>
        <a:dk2>
          <a:srgbClr val="1C1C1C"/>
        </a:dk2>
        <a:lt2>
          <a:srgbClr val="808080"/>
        </a:lt2>
        <a:accent1>
          <a:srgbClr val="FFCC00"/>
        </a:accent1>
        <a:accent2>
          <a:srgbClr val="6666FF"/>
        </a:accent2>
        <a:accent3>
          <a:srgbClr val="FFFFFF"/>
        </a:accent3>
        <a:accent4>
          <a:srgbClr val="161616"/>
        </a:accent4>
        <a:accent5>
          <a:srgbClr val="FFE2AA"/>
        </a:accent5>
        <a:accent6>
          <a:srgbClr val="5C5CE7"/>
        </a:accent6>
        <a:hlink>
          <a:srgbClr val="FF6600"/>
        </a:hlink>
        <a:folHlink>
          <a:srgbClr val="00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1C1C1C"/>
        </a:dk1>
        <a:lt1>
          <a:srgbClr val="FFFFFF"/>
        </a:lt1>
        <a:dk2>
          <a:srgbClr val="1C1C1C"/>
        </a:dk2>
        <a:lt2>
          <a:srgbClr val="808080"/>
        </a:lt2>
        <a:accent1>
          <a:srgbClr val="FF9900"/>
        </a:accent1>
        <a:accent2>
          <a:srgbClr val="333399"/>
        </a:accent2>
        <a:accent3>
          <a:srgbClr val="FFFFFF"/>
        </a:accent3>
        <a:accent4>
          <a:srgbClr val="161616"/>
        </a:accent4>
        <a:accent5>
          <a:srgbClr val="FFCAAA"/>
        </a:accent5>
        <a:accent6>
          <a:srgbClr val="2D2D8A"/>
        </a:accent6>
        <a:hlink>
          <a:srgbClr val="A50021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1C1C1C"/>
        </a:dk1>
        <a:lt1>
          <a:srgbClr val="FFFFFF"/>
        </a:lt1>
        <a:dk2>
          <a:srgbClr val="1C1C1C"/>
        </a:dk2>
        <a:lt2>
          <a:srgbClr val="808080"/>
        </a:lt2>
        <a:accent1>
          <a:srgbClr val="99CC00"/>
        </a:accent1>
        <a:accent2>
          <a:srgbClr val="008BEA"/>
        </a:accent2>
        <a:accent3>
          <a:srgbClr val="FFFFFF"/>
        </a:accent3>
        <a:accent4>
          <a:srgbClr val="161616"/>
        </a:accent4>
        <a:accent5>
          <a:srgbClr val="CAE2AA"/>
        </a:accent5>
        <a:accent6>
          <a:srgbClr val="007DD4"/>
        </a:accent6>
        <a:hlink>
          <a:srgbClr val="F9A70F"/>
        </a:hlink>
        <a:folHlink>
          <a:srgbClr val="EA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1C1C1C"/>
        </a:dk1>
        <a:lt1>
          <a:srgbClr val="FFFFFF"/>
        </a:lt1>
        <a:dk2>
          <a:srgbClr val="1C1C1C"/>
        </a:dk2>
        <a:lt2>
          <a:srgbClr val="808080"/>
        </a:lt2>
        <a:accent1>
          <a:srgbClr val="99CC00"/>
        </a:accent1>
        <a:accent2>
          <a:srgbClr val="008BEA"/>
        </a:accent2>
        <a:accent3>
          <a:srgbClr val="FFFFFF"/>
        </a:accent3>
        <a:accent4>
          <a:srgbClr val="161616"/>
        </a:accent4>
        <a:accent5>
          <a:srgbClr val="CAE2AA"/>
        </a:accent5>
        <a:accent6>
          <a:srgbClr val="007DD4"/>
        </a:accent6>
        <a:hlink>
          <a:srgbClr val="F9A70F"/>
        </a:hlink>
        <a:folHlink>
          <a:srgbClr val="BB0ED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333333"/>
        </a:dk1>
        <a:lt1>
          <a:srgbClr val="FFFFFF"/>
        </a:lt1>
        <a:dk2>
          <a:srgbClr val="333333"/>
        </a:dk2>
        <a:lt2>
          <a:srgbClr val="5F5F5F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2A2A2A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333333"/>
        </a:dk1>
        <a:lt1>
          <a:srgbClr val="FFFFFF"/>
        </a:lt1>
        <a:dk2>
          <a:srgbClr val="333333"/>
        </a:dk2>
        <a:lt2>
          <a:srgbClr val="5F5F5F"/>
        </a:lt2>
        <a:accent1>
          <a:srgbClr val="99CCFF"/>
        </a:accent1>
        <a:accent2>
          <a:srgbClr val="333399"/>
        </a:accent2>
        <a:accent3>
          <a:srgbClr val="FFFFFF"/>
        </a:accent3>
        <a:accent4>
          <a:srgbClr val="2A2A2A"/>
        </a:accent4>
        <a:accent5>
          <a:srgbClr val="CAE2F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mentor a s b" id="{8AE4B641-D590-4742-A0F6-81C21ED728BB}" vid="{B93CEACB-F625-4D92-ACC1-19D8E4C35F01}"/>
    </a:ext>
  </a:extLst>
</a:theme>
</file>

<file path=ppt/theme/theme2.xml><?xml version="1.0" encoding="utf-8"?>
<a:theme xmlns:a="http://schemas.openxmlformats.org/drawingml/2006/main" name="Mentor ABU - Template_v1.2.0, 160621, RO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B0F0"/>
      </a:hlink>
      <a:folHlink>
        <a:srgbClr val="800080"/>
      </a:folHlink>
    </a:clrScheme>
    <a:fontScheme name="Custom 1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ad5e3bf8-9fd3-4f6c-9228-605d64540c53">MENTORABU-2049657468-35</_dlc_DocId>
    <_dlc_DocIdUrl xmlns="ad5e3bf8-9fd3-4f6c-9228-605d64540c53">
      <Url>https://sharepoint.mgc.mentorg.com/sites/ABU/Communication/_layouts/15/DocIdRedir.aspx?ID=MENTORABU-2049657468-35</Url>
      <Description>MENTORABU-2049657468-35</Description>
    </_dlc_DocIdUrl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1A3619770646246BAF31DD5C97F720C" ma:contentTypeVersion="0" ma:contentTypeDescription="Create a new document." ma:contentTypeScope="" ma:versionID="21e6414dede19afd5f005df50f96834b">
  <xsd:schema xmlns:xsd="http://www.w3.org/2001/XMLSchema" xmlns:xs="http://www.w3.org/2001/XMLSchema" xmlns:p="http://schemas.microsoft.com/office/2006/metadata/properties" xmlns:ns2="ad5e3bf8-9fd3-4f6c-9228-605d64540c53" targetNamespace="http://schemas.microsoft.com/office/2006/metadata/properties" ma:root="true" ma:fieldsID="72fe41d644ad19b78d4c659b3ea9addb" ns2:_="">
    <xsd:import namespace="ad5e3bf8-9fd3-4f6c-9228-605d64540c53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d5e3bf8-9fd3-4f6c-9228-605d64540c53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C648E825-3C09-4504-AB8F-766913DFADE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B49D641-F823-4B4B-8580-85BF52C406E3}">
  <ds:schemaRefs>
    <ds:schemaRef ds:uri="http://schemas.microsoft.com/office/2006/documentManagement/types"/>
    <ds:schemaRef ds:uri="ad5e3bf8-9fd3-4f6c-9228-605d64540c53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90455F68-7974-4275-9221-3513CE6D5C7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d5e3bf8-9fd3-4f6c-9228-605d64540c5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AE53F824-104F-4538-8239-EDE32E91F19C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entor a s b</Template>
  <TotalTime>1260</TotalTime>
  <Words>551</Words>
  <Application>Microsoft Office PowerPoint</Application>
  <PresentationFormat>On-screen Show (16:9)</PresentationFormat>
  <Paragraphs>81</Paragraphs>
  <Slides>1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8" baseType="lpstr">
      <vt:lpstr>mentor a s b</vt:lpstr>
      <vt:lpstr>Mentor ABU - Template_v1.2.0, 160621, RO</vt:lpstr>
      <vt:lpstr>Visio</vt:lpstr>
      <vt:lpstr>Mentor, A Siemens Business</vt:lpstr>
      <vt:lpstr>Objectives</vt:lpstr>
      <vt:lpstr>Proposed solution</vt:lpstr>
      <vt:lpstr>1. SWUpdate</vt:lpstr>
      <vt:lpstr>SWUpdate (2)</vt:lpstr>
      <vt:lpstr>2. Eclipse hawkBit</vt:lpstr>
      <vt:lpstr>Eclipse hawkBit (2)</vt:lpstr>
      <vt:lpstr>3. flash_app</vt:lpstr>
      <vt:lpstr>flash_app (2)</vt:lpstr>
      <vt:lpstr>So, how is that working?</vt:lpstr>
      <vt:lpstr>Pros</vt:lpstr>
      <vt:lpstr>Challenges</vt:lpstr>
      <vt:lpstr>Next steps</vt:lpstr>
      <vt:lpstr>Next steps (2)</vt:lpstr>
      <vt:lpstr>PowerPoint Presentation</vt:lpstr>
    </vt:vector>
  </TitlesOfParts>
  <Company>Mentor Graphic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Ziganek, Michael</dc:creator>
  <cp:lastModifiedBy>Pirjan, Daniel</cp:lastModifiedBy>
  <cp:revision>228</cp:revision>
  <cp:lastPrinted>2017-12-22T08:48:10Z</cp:lastPrinted>
  <dcterms:created xsi:type="dcterms:W3CDTF">2016-10-14T18:12:14Z</dcterms:created>
  <dcterms:modified xsi:type="dcterms:W3CDTF">2018-10-19T07:58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1A3619770646246BAF31DD5C97F720C</vt:lpwstr>
  </property>
  <property fmtid="{D5CDD505-2E9C-101B-9397-08002B2CF9AE}" pid="3" name="_dlc_DocIdItemGuid">
    <vt:lpwstr>0031db2e-4d2a-4bea-b804-5b02ef18a061</vt:lpwstr>
  </property>
</Properties>
</file>